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5.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6.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7.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header8.xml" ContentType="application/vnd.openxmlformats-officedocument.wordprocessingml.header+xml"/>
  <Override PartName="/word/footer14.xml" ContentType="application/vnd.openxmlformats-officedocument.wordprocessingml.footer+xml"/>
  <Override PartName="/word/header9.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10.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EE5BE3C" w14:textId="77777777" w:rsidR="000B3246" w:rsidRDefault="00E33124">
      <w:pPr>
        <w:jc w:val="center"/>
      </w:pPr>
      <w:r>
        <w:rPr>
          <w:noProof/>
          <w:szCs w:val="21"/>
        </w:rPr>
        <w:drawing>
          <wp:inline distT="0" distB="0" distL="0" distR="0" wp14:anchorId="013EEBD9" wp14:editId="65EA968E">
            <wp:extent cx="2647950" cy="447675"/>
            <wp:effectExtent l="19050" t="0" r="0" b="0"/>
            <wp:docPr id="1" name="Picture 1" descr="hus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ust1"/>
                    <pic:cNvPicPr>
                      <a:picLocks noChangeAspect="1" noChangeArrowheads="1"/>
                    </pic:cNvPicPr>
                  </pic:nvPicPr>
                  <pic:blipFill>
                    <a:blip r:embed="rId8" cstate="print">
                      <a:grayscl/>
                      <a:biLevel thresh="50000"/>
                    </a:blip>
                    <a:srcRect/>
                    <a:stretch>
                      <a:fillRect/>
                    </a:stretch>
                  </pic:blipFill>
                  <pic:spPr bwMode="auto">
                    <a:xfrm>
                      <a:off x="0" y="0"/>
                      <a:ext cx="2647950" cy="447675"/>
                    </a:xfrm>
                    <a:prstGeom prst="rect">
                      <a:avLst/>
                    </a:prstGeom>
                    <a:noFill/>
                    <a:ln w="9525">
                      <a:noFill/>
                      <a:miter lim="800000"/>
                      <a:headEnd/>
                      <a:tailEnd/>
                    </a:ln>
                  </pic:spPr>
                </pic:pic>
              </a:graphicData>
            </a:graphic>
          </wp:inline>
        </w:drawing>
      </w:r>
    </w:p>
    <w:p w14:paraId="0EBFC703" w14:textId="77777777" w:rsidR="000B3246" w:rsidRDefault="000B3246"/>
    <w:p w14:paraId="6E426EF1" w14:textId="77777777" w:rsidR="000B3246" w:rsidRDefault="000B3246"/>
    <w:p w14:paraId="05A6FDE1" w14:textId="77777777" w:rsidR="000B3246" w:rsidRDefault="004A6D79">
      <w:pPr>
        <w:jc w:val="center"/>
        <w:rPr>
          <w:rFonts w:ascii="仿宋" w:eastAsia="仿宋" w:hAnsi="仿宋"/>
          <w:b/>
          <w:sz w:val="84"/>
          <w:szCs w:val="84"/>
        </w:rPr>
      </w:pPr>
      <w:r>
        <w:rPr>
          <w:rFonts w:ascii="仿宋" w:eastAsia="仿宋" w:hAnsi="仿宋" w:hint="eastAsia"/>
          <w:b/>
          <w:sz w:val="84"/>
          <w:szCs w:val="84"/>
        </w:rPr>
        <w:t>课</w:t>
      </w:r>
      <w:r>
        <w:rPr>
          <w:rFonts w:ascii="仿宋" w:eastAsia="仿宋" w:hAnsi="仿宋" w:hint="eastAsia"/>
          <w:b/>
          <w:sz w:val="44"/>
          <w:szCs w:val="44"/>
        </w:rPr>
        <w:t xml:space="preserve"> </w:t>
      </w:r>
      <w:r>
        <w:rPr>
          <w:rFonts w:ascii="仿宋" w:eastAsia="仿宋" w:hAnsi="仿宋" w:hint="eastAsia"/>
          <w:b/>
          <w:sz w:val="84"/>
          <w:szCs w:val="84"/>
        </w:rPr>
        <w:t>程</w:t>
      </w:r>
      <w:r>
        <w:rPr>
          <w:rFonts w:ascii="仿宋" w:eastAsia="仿宋" w:hAnsi="仿宋" w:hint="eastAsia"/>
          <w:b/>
          <w:sz w:val="44"/>
          <w:szCs w:val="44"/>
        </w:rPr>
        <w:t xml:space="preserve"> </w:t>
      </w:r>
      <w:r>
        <w:rPr>
          <w:rFonts w:ascii="仿宋" w:eastAsia="仿宋" w:hAnsi="仿宋" w:hint="eastAsia"/>
          <w:b/>
          <w:sz w:val="84"/>
          <w:szCs w:val="84"/>
        </w:rPr>
        <w:t>实</w:t>
      </w:r>
      <w:r>
        <w:rPr>
          <w:rFonts w:ascii="仿宋" w:eastAsia="仿宋" w:hAnsi="仿宋" w:hint="eastAsia"/>
          <w:b/>
          <w:sz w:val="44"/>
          <w:szCs w:val="44"/>
        </w:rPr>
        <w:t xml:space="preserve"> </w:t>
      </w:r>
      <w:r>
        <w:rPr>
          <w:rFonts w:ascii="仿宋" w:eastAsia="仿宋" w:hAnsi="仿宋" w:hint="eastAsia"/>
          <w:b/>
          <w:sz w:val="84"/>
          <w:szCs w:val="84"/>
        </w:rPr>
        <w:t>验</w:t>
      </w:r>
      <w:r>
        <w:rPr>
          <w:rFonts w:ascii="仿宋" w:eastAsia="仿宋" w:hAnsi="仿宋" w:hint="eastAsia"/>
          <w:b/>
          <w:sz w:val="44"/>
          <w:szCs w:val="44"/>
        </w:rPr>
        <w:t xml:space="preserve"> </w:t>
      </w:r>
      <w:r>
        <w:rPr>
          <w:rFonts w:ascii="仿宋" w:eastAsia="仿宋" w:hAnsi="仿宋" w:hint="eastAsia"/>
          <w:b/>
          <w:sz w:val="84"/>
          <w:szCs w:val="84"/>
        </w:rPr>
        <w:t>报</w:t>
      </w:r>
      <w:r>
        <w:rPr>
          <w:rFonts w:ascii="仿宋" w:eastAsia="仿宋" w:hAnsi="仿宋" w:hint="eastAsia"/>
          <w:b/>
          <w:sz w:val="44"/>
          <w:szCs w:val="44"/>
        </w:rPr>
        <w:t xml:space="preserve"> </w:t>
      </w:r>
      <w:r>
        <w:rPr>
          <w:rFonts w:ascii="仿宋" w:eastAsia="仿宋" w:hAnsi="仿宋" w:hint="eastAsia"/>
          <w:b/>
          <w:sz w:val="84"/>
          <w:szCs w:val="84"/>
        </w:rPr>
        <w:t>告</w:t>
      </w:r>
    </w:p>
    <w:p w14:paraId="72664A9F" w14:textId="77777777" w:rsidR="000B3246" w:rsidRDefault="000B3246"/>
    <w:p w14:paraId="5949A434" w14:textId="77777777" w:rsidR="000B3246" w:rsidRDefault="000B3246"/>
    <w:p w14:paraId="792D5533" w14:textId="77777777" w:rsidR="000B3246" w:rsidRDefault="000B3246">
      <w:pPr>
        <w:rPr>
          <w:b/>
          <w:sz w:val="36"/>
          <w:szCs w:val="36"/>
        </w:rPr>
      </w:pPr>
    </w:p>
    <w:p w14:paraId="5B2A7E76" w14:textId="77777777" w:rsidR="000B3246" w:rsidRDefault="004A6D79">
      <w:pPr>
        <w:ind w:firstLineChars="98" w:firstLine="354"/>
        <w:rPr>
          <w:b/>
          <w:sz w:val="36"/>
          <w:szCs w:val="36"/>
          <w:u w:val="single"/>
        </w:rPr>
      </w:pPr>
      <w:r>
        <w:rPr>
          <w:rFonts w:ascii="黑体" w:eastAsia="黑体" w:hAnsi="黑体" w:hint="eastAsia"/>
          <w:b/>
          <w:sz w:val="36"/>
          <w:szCs w:val="36"/>
        </w:rPr>
        <w:t>课程名称：</w:t>
      </w:r>
      <w:r>
        <w:rPr>
          <w:rFonts w:hint="eastAsia"/>
          <w:b/>
          <w:sz w:val="36"/>
          <w:szCs w:val="36"/>
          <w:u w:val="single"/>
        </w:rPr>
        <w:t xml:space="preserve">        C</w:t>
      </w:r>
      <w:r>
        <w:rPr>
          <w:rFonts w:hint="eastAsia"/>
          <w:b/>
          <w:sz w:val="36"/>
          <w:szCs w:val="36"/>
          <w:u w:val="single"/>
        </w:rPr>
        <w:t>语言程序设计</w:t>
      </w:r>
      <w:r w:rsidR="000E7DE1">
        <w:rPr>
          <w:rFonts w:hint="eastAsia"/>
          <w:b/>
          <w:sz w:val="36"/>
          <w:szCs w:val="36"/>
          <w:u w:val="single"/>
        </w:rPr>
        <w:t>实验</w:t>
      </w:r>
      <w:r>
        <w:rPr>
          <w:rFonts w:hint="eastAsia"/>
          <w:b/>
          <w:sz w:val="36"/>
          <w:szCs w:val="36"/>
          <w:u w:val="single"/>
        </w:rPr>
        <w:t xml:space="preserve">          </w:t>
      </w:r>
    </w:p>
    <w:p w14:paraId="0842554E" w14:textId="77777777" w:rsidR="000B3246" w:rsidRDefault="000B3246" w:rsidP="00650347">
      <w:pPr>
        <w:spacing w:beforeLines="50" w:before="120"/>
        <w:rPr>
          <w:b/>
          <w:sz w:val="36"/>
          <w:szCs w:val="36"/>
          <w:u w:val="single"/>
        </w:rPr>
      </w:pPr>
    </w:p>
    <w:p w14:paraId="73CF3C0B" w14:textId="77777777" w:rsidR="000B3246" w:rsidRDefault="000B3246"/>
    <w:p w14:paraId="703F605D" w14:textId="77777777" w:rsidR="000B3246" w:rsidRDefault="000B3246"/>
    <w:p w14:paraId="4A60BF0E" w14:textId="77777777" w:rsidR="000B3246" w:rsidRDefault="000B3246"/>
    <w:p w14:paraId="7C8E4BE2" w14:textId="77777777" w:rsidR="000B3246" w:rsidRDefault="000B3246"/>
    <w:p w14:paraId="5110F1D7" w14:textId="77777777" w:rsidR="000B3246" w:rsidRDefault="000B3246">
      <w:pPr>
        <w:rPr>
          <w:b/>
          <w:sz w:val="28"/>
          <w:szCs w:val="28"/>
        </w:rPr>
      </w:pPr>
    </w:p>
    <w:p w14:paraId="121AB7E6" w14:textId="2EB8565F" w:rsidR="000B3246" w:rsidRDefault="004A6D79">
      <w:pPr>
        <w:ind w:firstLineChars="642" w:firstLine="1805"/>
        <w:rPr>
          <w:b/>
          <w:sz w:val="28"/>
          <w:szCs w:val="28"/>
        </w:rPr>
      </w:pPr>
      <w:r>
        <w:rPr>
          <w:rFonts w:hint="eastAsia"/>
          <w:b/>
          <w:sz w:val="28"/>
          <w:szCs w:val="28"/>
        </w:rPr>
        <w:t>专业班级：</w:t>
      </w:r>
      <w:r>
        <w:rPr>
          <w:rFonts w:hint="eastAsia"/>
          <w:b/>
          <w:sz w:val="28"/>
          <w:szCs w:val="28"/>
          <w:u w:val="single"/>
        </w:rPr>
        <w:t xml:space="preserve"> </w:t>
      </w:r>
      <w:r w:rsidR="0043650F">
        <w:rPr>
          <w:b/>
          <w:sz w:val="28"/>
          <w:szCs w:val="28"/>
          <w:u w:val="single"/>
        </w:rPr>
        <w:t xml:space="preserve">     </w:t>
      </w:r>
      <w:r w:rsidR="00CE04E4">
        <w:rPr>
          <w:rFonts w:hint="eastAsia"/>
          <w:b/>
          <w:sz w:val="28"/>
          <w:szCs w:val="28"/>
          <w:u w:val="single"/>
        </w:rPr>
        <w:t>网络空间安全学院</w:t>
      </w:r>
      <w:r>
        <w:rPr>
          <w:rFonts w:hint="eastAsia"/>
          <w:b/>
          <w:sz w:val="28"/>
          <w:szCs w:val="28"/>
          <w:u w:val="single"/>
        </w:rPr>
        <w:t xml:space="preserve">      </w:t>
      </w:r>
      <w:r w:rsidR="0043650F">
        <w:rPr>
          <w:b/>
          <w:sz w:val="28"/>
          <w:szCs w:val="28"/>
          <w:u w:val="single"/>
        </w:rPr>
        <w:t xml:space="preserve"> </w:t>
      </w:r>
      <w:r>
        <w:rPr>
          <w:rFonts w:hint="eastAsia"/>
          <w:b/>
          <w:sz w:val="28"/>
          <w:szCs w:val="28"/>
          <w:u w:val="single"/>
        </w:rPr>
        <w:t xml:space="preserve">  </w:t>
      </w:r>
      <w:r w:rsidR="0043650F">
        <w:rPr>
          <w:b/>
          <w:sz w:val="28"/>
          <w:szCs w:val="28"/>
          <w:u w:val="single"/>
        </w:rPr>
        <w:t xml:space="preserve"> </w:t>
      </w:r>
      <w:r>
        <w:rPr>
          <w:rFonts w:hint="eastAsia"/>
          <w:b/>
          <w:sz w:val="28"/>
          <w:szCs w:val="28"/>
          <w:u w:val="single"/>
        </w:rPr>
        <w:t xml:space="preserve"> </w:t>
      </w:r>
    </w:p>
    <w:p w14:paraId="260DB086" w14:textId="759B1D7B" w:rsidR="000B3246" w:rsidRDefault="004A6D79">
      <w:pPr>
        <w:ind w:firstLineChars="642" w:firstLine="1805"/>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号：</w:t>
      </w:r>
      <w:r>
        <w:rPr>
          <w:rFonts w:hint="eastAsia"/>
          <w:b/>
          <w:sz w:val="28"/>
          <w:szCs w:val="28"/>
          <w:u w:val="single"/>
        </w:rPr>
        <w:t xml:space="preserve"> </w:t>
      </w:r>
      <w:r w:rsidR="0043650F">
        <w:rPr>
          <w:b/>
          <w:sz w:val="28"/>
          <w:szCs w:val="28"/>
          <w:u w:val="single"/>
        </w:rPr>
        <w:t xml:space="preserve">      </w:t>
      </w:r>
      <w:r w:rsidR="00CE04E4">
        <w:rPr>
          <w:b/>
          <w:sz w:val="28"/>
          <w:szCs w:val="28"/>
          <w:u w:val="single"/>
        </w:rPr>
        <w:t>U202012043</w:t>
      </w:r>
      <w:r>
        <w:rPr>
          <w:rFonts w:hint="eastAsia"/>
          <w:b/>
          <w:sz w:val="28"/>
          <w:szCs w:val="28"/>
          <w:u w:val="single"/>
        </w:rPr>
        <w:t xml:space="preserve">                </w:t>
      </w:r>
    </w:p>
    <w:p w14:paraId="7639C078" w14:textId="1359C304" w:rsidR="000B3246" w:rsidRDefault="004A6D79">
      <w:pPr>
        <w:ind w:firstLineChars="642" w:firstLine="1805"/>
        <w:rPr>
          <w:b/>
          <w:sz w:val="28"/>
          <w:szCs w:val="28"/>
          <w:u w:val="single"/>
        </w:rPr>
      </w:pPr>
      <w:r>
        <w:rPr>
          <w:rFonts w:hint="eastAsia"/>
          <w:b/>
          <w:sz w:val="28"/>
          <w:szCs w:val="28"/>
        </w:rPr>
        <w:t>姓</w:t>
      </w:r>
      <w:r>
        <w:rPr>
          <w:rFonts w:hint="eastAsia"/>
          <w:b/>
          <w:sz w:val="28"/>
          <w:szCs w:val="28"/>
        </w:rPr>
        <w:t xml:space="preserve">    </w:t>
      </w:r>
      <w:r>
        <w:rPr>
          <w:rFonts w:hint="eastAsia"/>
          <w:b/>
          <w:sz w:val="28"/>
          <w:szCs w:val="28"/>
        </w:rPr>
        <w:t>名：</w:t>
      </w:r>
      <w:r>
        <w:rPr>
          <w:rFonts w:hint="eastAsia"/>
          <w:b/>
          <w:sz w:val="28"/>
          <w:szCs w:val="28"/>
          <w:u w:val="single"/>
        </w:rPr>
        <w:t xml:space="preserve"> </w:t>
      </w:r>
      <w:r w:rsidR="0043650F">
        <w:rPr>
          <w:b/>
          <w:sz w:val="28"/>
          <w:szCs w:val="28"/>
          <w:u w:val="single"/>
        </w:rPr>
        <w:t xml:space="preserve">        </w:t>
      </w:r>
      <w:r w:rsidR="00CE04E4">
        <w:rPr>
          <w:rFonts w:hint="eastAsia"/>
          <w:b/>
          <w:sz w:val="28"/>
          <w:szCs w:val="28"/>
          <w:u w:val="single"/>
        </w:rPr>
        <w:t>范启航</w:t>
      </w:r>
      <w:r>
        <w:rPr>
          <w:rFonts w:hint="eastAsia"/>
          <w:b/>
          <w:sz w:val="28"/>
          <w:szCs w:val="28"/>
          <w:u w:val="single"/>
        </w:rPr>
        <w:t xml:space="preserve">                  </w:t>
      </w:r>
    </w:p>
    <w:p w14:paraId="2099B9DA" w14:textId="70D64DE7" w:rsidR="000B3246" w:rsidRDefault="004A6D79">
      <w:pPr>
        <w:ind w:firstLineChars="642" w:firstLine="1805"/>
        <w:rPr>
          <w:b/>
          <w:sz w:val="28"/>
          <w:szCs w:val="28"/>
          <w:u w:val="single"/>
        </w:rPr>
      </w:pPr>
      <w:r>
        <w:rPr>
          <w:rFonts w:hint="eastAsia"/>
          <w:b/>
          <w:sz w:val="28"/>
          <w:szCs w:val="28"/>
        </w:rPr>
        <w:t>指导教师：</w:t>
      </w:r>
      <w:r>
        <w:rPr>
          <w:rFonts w:hint="eastAsia"/>
          <w:b/>
          <w:sz w:val="28"/>
          <w:szCs w:val="28"/>
          <w:u w:val="single"/>
        </w:rPr>
        <w:t xml:space="preserve"> </w:t>
      </w:r>
      <w:r w:rsidR="0043650F">
        <w:rPr>
          <w:b/>
          <w:sz w:val="28"/>
          <w:szCs w:val="28"/>
          <w:u w:val="single"/>
        </w:rPr>
        <w:t xml:space="preserve">        </w:t>
      </w:r>
      <w:r w:rsidR="00800E7C">
        <w:rPr>
          <w:rFonts w:hint="eastAsia"/>
          <w:b/>
          <w:sz w:val="28"/>
          <w:szCs w:val="28"/>
          <w:u w:val="single"/>
        </w:rPr>
        <w:t>张云鹤</w:t>
      </w:r>
      <w:r w:rsidR="0054505D">
        <w:rPr>
          <w:rFonts w:hint="eastAsia"/>
          <w:b/>
          <w:sz w:val="28"/>
          <w:szCs w:val="28"/>
          <w:u w:val="single"/>
        </w:rPr>
        <w:t xml:space="preserve">  </w:t>
      </w:r>
      <w:r w:rsidR="0043650F">
        <w:rPr>
          <w:b/>
          <w:sz w:val="28"/>
          <w:szCs w:val="28"/>
          <w:u w:val="single"/>
        </w:rPr>
        <w:t xml:space="preserve">            </w:t>
      </w:r>
      <w:r>
        <w:rPr>
          <w:rFonts w:hint="eastAsia"/>
          <w:b/>
          <w:sz w:val="28"/>
          <w:szCs w:val="28"/>
          <w:u w:val="single"/>
        </w:rPr>
        <w:t xml:space="preserve">  </w:t>
      </w:r>
      <w:r w:rsidR="0043650F">
        <w:rPr>
          <w:b/>
          <w:sz w:val="28"/>
          <w:szCs w:val="28"/>
          <w:u w:val="single"/>
        </w:rPr>
        <w:t xml:space="preserve"> </w:t>
      </w:r>
      <w:r>
        <w:rPr>
          <w:rFonts w:hint="eastAsia"/>
          <w:b/>
          <w:sz w:val="28"/>
          <w:szCs w:val="28"/>
          <w:u w:val="single"/>
        </w:rPr>
        <w:t xml:space="preserve"> </w:t>
      </w:r>
    </w:p>
    <w:p w14:paraId="447B9638" w14:textId="7AEEEEDD" w:rsidR="000B3246" w:rsidRDefault="004A6D79">
      <w:pPr>
        <w:ind w:firstLineChars="642" w:firstLine="1805"/>
        <w:rPr>
          <w:b/>
          <w:sz w:val="28"/>
          <w:szCs w:val="28"/>
          <w:u w:val="single"/>
        </w:rPr>
      </w:pPr>
      <w:r>
        <w:rPr>
          <w:rFonts w:hint="eastAsia"/>
          <w:b/>
          <w:sz w:val="28"/>
          <w:szCs w:val="28"/>
        </w:rPr>
        <w:t>报告日期：</w:t>
      </w:r>
      <w:r>
        <w:rPr>
          <w:rFonts w:hint="eastAsia"/>
          <w:b/>
          <w:sz w:val="28"/>
          <w:szCs w:val="28"/>
          <w:u w:val="single"/>
        </w:rPr>
        <w:t xml:space="preserve"> </w:t>
      </w:r>
      <w:r w:rsidR="0043650F">
        <w:rPr>
          <w:b/>
          <w:sz w:val="28"/>
          <w:szCs w:val="28"/>
          <w:u w:val="single"/>
        </w:rPr>
        <w:t xml:space="preserve">    </w:t>
      </w:r>
      <w:r w:rsidR="00800E7C">
        <w:rPr>
          <w:rFonts w:hint="eastAsia"/>
          <w:b/>
          <w:sz w:val="28"/>
          <w:szCs w:val="28"/>
          <w:u w:val="single"/>
        </w:rPr>
        <w:t>2020</w:t>
      </w:r>
      <w:r w:rsidR="00800E7C">
        <w:rPr>
          <w:rFonts w:hint="eastAsia"/>
          <w:b/>
          <w:sz w:val="28"/>
          <w:szCs w:val="28"/>
          <w:u w:val="single"/>
        </w:rPr>
        <w:t>年</w:t>
      </w:r>
      <w:r w:rsidR="00A60125">
        <w:rPr>
          <w:b/>
          <w:sz w:val="28"/>
          <w:szCs w:val="28"/>
          <w:u w:val="single"/>
        </w:rPr>
        <w:t>1</w:t>
      </w:r>
      <w:r w:rsidR="00800E7C">
        <w:rPr>
          <w:rFonts w:hint="eastAsia"/>
          <w:b/>
          <w:sz w:val="28"/>
          <w:szCs w:val="28"/>
          <w:u w:val="single"/>
        </w:rPr>
        <w:t>月</w:t>
      </w:r>
      <w:r w:rsidR="00A60125">
        <w:rPr>
          <w:b/>
          <w:sz w:val="28"/>
          <w:szCs w:val="28"/>
          <w:u w:val="single"/>
        </w:rPr>
        <w:t>6</w:t>
      </w:r>
      <w:r w:rsidR="00800E7C">
        <w:rPr>
          <w:rFonts w:hint="eastAsia"/>
          <w:b/>
          <w:sz w:val="28"/>
          <w:szCs w:val="28"/>
          <w:u w:val="single"/>
        </w:rPr>
        <w:t>日</w:t>
      </w:r>
      <w:r>
        <w:rPr>
          <w:rFonts w:hint="eastAsia"/>
          <w:b/>
          <w:sz w:val="28"/>
          <w:szCs w:val="28"/>
          <w:u w:val="single"/>
        </w:rPr>
        <w:t xml:space="preserve">       </w:t>
      </w:r>
      <w:r w:rsidR="00A60125">
        <w:rPr>
          <w:b/>
          <w:sz w:val="28"/>
          <w:szCs w:val="28"/>
          <w:u w:val="single"/>
        </w:rPr>
        <w:t xml:space="preserve">  </w:t>
      </w:r>
      <w:r>
        <w:rPr>
          <w:rFonts w:hint="eastAsia"/>
          <w:b/>
          <w:sz w:val="28"/>
          <w:szCs w:val="28"/>
          <w:u w:val="single"/>
        </w:rPr>
        <w:t xml:space="preserve">  </w:t>
      </w:r>
      <w:r w:rsidR="0043650F">
        <w:rPr>
          <w:b/>
          <w:sz w:val="28"/>
          <w:szCs w:val="28"/>
          <w:u w:val="single"/>
        </w:rPr>
        <w:t xml:space="preserve"> </w:t>
      </w:r>
      <w:r>
        <w:rPr>
          <w:rFonts w:hint="eastAsia"/>
          <w:b/>
          <w:sz w:val="28"/>
          <w:szCs w:val="28"/>
          <w:u w:val="single"/>
        </w:rPr>
        <w:t xml:space="preserve"> </w:t>
      </w:r>
    </w:p>
    <w:p w14:paraId="543EBAC2" w14:textId="77777777" w:rsidR="000B3246" w:rsidRDefault="000B3246"/>
    <w:p w14:paraId="058F8B35" w14:textId="77777777" w:rsidR="000B3246" w:rsidRDefault="000B3246"/>
    <w:p w14:paraId="6EDC24DA" w14:textId="77777777" w:rsidR="000B3246" w:rsidRDefault="000B3246"/>
    <w:p w14:paraId="1412DF6C" w14:textId="77777777" w:rsidR="00416C61" w:rsidRDefault="008E73C3" w:rsidP="00416C61">
      <w:pPr>
        <w:jc w:val="center"/>
        <w:rPr>
          <w:b/>
          <w:sz w:val="28"/>
          <w:szCs w:val="28"/>
        </w:rPr>
        <w:sectPr w:rsidR="00416C61" w:rsidSect="00C009E1">
          <w:headerReference w:type="default" r:id="rId9"/>
          <w:footerReference w:type="even" r:id="rId10"/>
          <w:footerReference w:type="default" r:id="rId11"/>
          <w:headerReference w:type="first" r:id="rId12"/>
          <w:footerReference w:type="first" r:id="rId13"/>
          <w:type w:val="continuous"/>
          <w:pgSz w:w="11906" w:h="16838"/>
          <w:pgMar w:top="1440" w:right="1800" w:bottom="1440" w:left="1800" w:header="851" w:footer="992" w:gutter="0"/>
          <w:pgNumType w:fmt="upperRoman" w:start="1"/>
          <w:cols w:space="720"/>
          <w:titlePg/>
          <w:docGrid w:linePitch="326"/>
        </w:sectPr>
      </w:pPr>
      <w:r>
        <w:rPr>
          <w:rFonts w:hint="eastAsia"/>
          <w:b/>
          <w:sz w:val="28"/>
          <w:szCs w:val="28"/>
        </w:rPr>
        <w:t>网络空间安全</w:t>
      </w:r>
      <w:r w:rsidR="004A6D79">
        <w:rPr>
          <w:rFonts w:hint="eastAsia"/>
          <w:b/>
          <w:sz w:val="28"/>
          <w:szCs w:val="28"/>
        </w:rPr>
        <w:t>学院</w:t>
      </w:r>
      <w:bookmarkStart w:id="0" w:name="_Toc60312358"/>
      <w:bookmarkStart w:id="1" w:name="_Toc60312565"/>
      <w:bookmarkStart w:id="2" w:name="_Toc60312597"/>
    </w:p>
    <w:p w14:paraId="6767D6EA" w14:textId="6BBC5F5E" w:rsidR="008E541B" w:rsidRPr="002C107A" w:rsidRDefault="002C107A" w:rsidP="004E1413">
      <w:pPr>
        <w:jc w:val="center"/>
        <w:rPr>
          <w:rFonts w:hint="eastAsia"/>
          <w:b/>
          <w:sz w:val="36"/>
          <w:szCs w:val="36"/>
        </w:rPr>
      </w:pPr>
      <w:r w:rsidRPr="002C107A">
        <w:rPr>
          <w:rFonts w:hint="eastAsia"/>
          <w:b/>
          <w:sz w:val="36"/>
          <w:szCs w:val="36"/>
        </w:rPr>
        <w:lastRenderedPageBreak/>
        <w:t>目</w:t>
      </w:r>
      <w:r w:rsidRPr="002C107A">
        <w:rPr>
          <w:rFonts w:hint="eastAsia"/>
          <w:b/>
          <w:sz w:val="36"/>
          <w:szCs w:val="36"/>
        </w:rPr>
        <w:t xml:space="preserve"> </w:t>
      </w:r>
      <w:r w:rsidRPr="002C107A">
        <w:rPr>
          <w:b/>
          <w:sz w:val="36"/>
          <w:szCs w:val="36"/>
        </w:rPr>
        <w:t xml:space="preserve"> </w:t>
      </w:r>
      <w:r w:rsidRPr="002C107A">
        <w:rPr>
          <w:rFonts w:hint="eastAsia"/>
          <w:b/>
          <w:sz w:val="36"/>
          <w:szCs w:val="36"/>
        </w:rPr>
        <w:t>录</w:t>
      </w:r>
    </w:p>
    <w:bookmarkStart w:id="3" w:name="_Toc60312947"/>
    <w:bookmarkStart w:id="4" w:name="_Toc60314599"/>
    <w:p w14:paraId="74B0CBF6" w14:textId="554EC609" w:rsidR="00033F24" w:rsidRDefault="008E541B">
      <w:pPr>
        <w:pStyle w:val="TOC1"/>
        <w:tabs>
          <w:tab w:val="right" w:leader="dot" w:pos="8296"/>
        </w:tabs>
        <w:rPr>
          <w:rFonts w:asciiTheme="minorHAnsi" w:eastAsiaTheme="minorEastAsia" w:hAnsiTheme="minorHAnsi" w:cstheme="minorBidi"/>
          <w:b w:val="0"/>
          <w:noProof/>
          <w:kern w:val="2"/>
          <w:sz w:val="21"/>
          <w:szCs w:val="22"/>
        </w:rPr>
      </w:pPr>
      <w:r>
        <w:fldChar w:fldCharType="begin"/>
      </w:r>
      <w:r>
        <w:instrText xml:space="preserve"> TOC \o "1-1" \u \t "</w:instrText>
      </w:r>
      <w:r>
        <w:instrText>标题</w:instrText>
      </w:r>
      <w:r>
        <w:instrText xml:space="preserve"> 2,2" </w:instrText>
      </w:r>
      <w:r>
        <w:fldChar w:fldCharType="separate"/>
      </w:r>
      <w:r w:rsidR="00033F24">
        <w:rPr>
          <w:noProof/>
        </w:rPr>
        <w:t xml:space="preserve">1   </w:t>
      </w:r>
      <w:r w:rsidR="00033F24">
        <w:rPr>
          <w:noProof/>
        </w:rPr>
        <w:t>表达式和标准输入与输出实验</w:t>
      </w:r>
      <w:r w:rsidR="00033F24">
        <w:rPr>
          <w:noProof/>
        </w:rPr>
        <w:tab/>
      </w:r>
      <w:r w:rsidR="00033F24">
        <w:rPr>
          <w:noProof/>
        </w:rPr>
        <w:fldChar w:fldCharType="begin"/>
      </w:r>
      <w:r w:rsidR="00033F24">
        <w:rPr>
          <w:noProof/>
        </w:rPr>
        <w:instrText xml:space="preserve"> PAGEREF _Toc61172371 \h </w:instrText>
      </w:r>
      <w:r w:rsidR="00033F24">
        <w:rPr>
          <w:noProof/>
        </w:rPr>
      </w:r>
      <w:r w:rsidR="00033F24">
        <w:rPr>
          <w:noProof/>
        </w:rPr>
        <w:fldChar w:fldCharType="separate"/>
      </w:r>
      <w:r w:rsidR="00033F24">
        <w:rPr>
          <w:noProof/>
        </w:rPr>
        <w:t>2</w:t>
      </w:r>
      <w:r w:rsidR="00033F24">
        <w:rPr>
          <w:noProof/>
        </w:rPr>
        <w:fldChar w:fldCharType="end"/>
      </w:r>
    </w:p>
    <w:p w14:paraId="3D8DA004" w14:textId="65C7A9E3" w:rsidR="00033F24" w:rsidRDefault="00033F24">
      <w:pPr>
        <w:pStyle w:val="TOC2"/>
        <w:tabs>
          <w:tab w:val="right" w:leader="dot" w:pos="8296"/>
        </w:tabs>
        <w:rPr>
          <w:rFonts w:asciiTheme="minorHAnsi" w:eastAsiaTheme="minorEastAsia" w:hAnsiTheme="minorHAnsi" w:cstheme="minorBidi"/>
          <w:noProof/>
          <w:kern w:val="2"/>
          <w:sz w:val="21"/>
          <w:szCs w:val="22"/>
        </w:rPr>
      </w:pPr>
      <w:r>
        <w:rPr>
          <w:noProof/>
        </w:rPr>
        <w:t xml:space="preserve">1.1  </w:t>
      </w:r>
      <w:r>
        <w:rPr>
          <w:noProof/>
        </w:rPr>
        <w:t>实验目的</w:t>
      </w:r>
      <w:r>
        <w:rPr>
          <w:noProof/>
        </w:rPr>
        <w:tab/>
      </w:r>
      <w:r>
        <w:rPr>
          <w:noProof/>
        </w:rPr>
        <w:fldChar w:fldCharType="begin"/>
      </w:r>
      <w:r>
        <w:rPr>
          <w:noProof/>
        </w:rPr>
        <w:instrText xml:space="preserve"> PAGEREF _Toc61172372 \h </w:instrText>
      </w:r>
      <w:r>
        <w:rPr>
          <w:noProof/>
        </w:rPr>
      </w:r>
      <w:r>
        <w:rPr>
          <w:noProof/>
        </w:rPr>
        <w:fldChar w:fldCharType="separate"/>
      </w:r>
      <w:r>
        <w:rPr>
          <w:noProof/>
        </w:rPr>
        <w:t>2</w:t>
      </w:r>
      <w:r>
        <w:rPr>
          <w:noProof/>
        </w:rPr>
        <w:fldChar w:fldCharType="end"/>
      </w:r>
    </w:p>
    <w:p w14:paraId="7D4098D5" w14:textId="7AD3E03D" w:rsidR="00033F24" w:rsidRDefault="00033F24">
      <w:pPr>
        <w:pStyle w:val="TOC2"/>
        <w:tabs>
          <w:tab w:val="right" w:leader="dot" w:pos="8296"/>
        </w:tabs>
        <w:rPr>
          <w:rFonts w:asciiTheme="minorHAnsi" w:eastAsiaTheme="minorEastAsia" w:hAnsiTheme="minorHAnsi" w:cstheme="minorBidi"/>
          <w:noProof/>
          <w:kern w:val="2"/>
          <w:sz w:val="21"/>
          <w:szCs w:val="22"/>
        </w:rPr>
      </w:pPr>
      <w:r>
        <w:rPr>
          <w:noProof/>
        </w:rPr>
        <w:t xml:space="preserve">1.2  </w:t>
      </w:r>
      <w:r w:rsidRPr="004F5994">
        <w:rPr>
          <w:rFonts w:hAnsiTheme="minorEastAsia"/>
          <w:noProof/>
        </w:rPr>
        <w:t>实验内容</w:t>
      </w:r>
      <w:r>
        <w:rPr>
          <w:noProof/>
        </w:rPr>
        <w:tab/>
      </w:r>
      <w:r>
        <w:rPr>
          <w:noProof/>
        </w:rPr>
        <w:fldChar w:fldCharType="begin"/>
      </w:r>
      <w:r>
        <w:rPr>
          <w:noProof/>
        </w:rPr>
        <w:instrText xml:space="preserve"> PAGEREF _Toc61172373 \h </w:instrText>
      </w:r>
      <w:r>
        <w:rPr>
          <w:noProof/>
        </w:rPr>
      </w:r>
      <w:r>
        <w:rPr>
          <w:noProof/>
        </w:rPr>
        <w:fldChar w:fldCharType="separate"/>
      </w:r>
      <w:r>
        <w:rPr>
          <w:noProof/>
        </w:rPr>
        <w:t>2</w:t>
      </w:r>
      <w:r>
        <w:rPr>
          <w:noProof/>
        </w:rPr>
        <w:fldChar w:fldCharType="end"/>
      </w:r>
    </w:p>
    <w:p w14:paraId="32342C59" w14:textId="3B663F44" w:rsidR="00033F24" w:rsidRDefault="00033F24">
      <w:pPr>
        <w:pStyle w:val="TOC2"/>
        <w:tabs>
          <w:tab w:val="right" w:leader="dot" w:pos="8296"/>
        </w:tabs>
        <w:rPr>
          <w:rFonts w:asciiTheme="minorHAnsi" w:eastAsiaTheme="minorEastAsia" w:hAnsiTheme="minorHAnsi" w:cstheme="minorBidi"/>
          <w:noProof/>
          <w:kern w:val="2"/>
          <w:sz w:val="21"/>
          <w:szCs w:val="22"/>
        </w:rPr>
      </w:pPr>
      <w:r>
        <w:rPr>
          <w:noProof/>
        </w:rPr>
        <w:t xml:space="preserve">1.3  </w:t>
      </w:r>
      <w:r w:rsidRPr="004F5994">
        <w:rPr>
          <w:rFonts w:hAnsiTheme="majorEastAsia"/>
          <w:noProof/>
        </w:rPr>
        <w:t>实验小结</w:t>
      </w:r>
      <w:r>
        <w:rPr>
          <w:noProof/>
        </w:rPr>
        <w:tab/>
      </w:r>
      <w:r>
        <w:rPr>
          <w:noProof/>
        </w:rPr>
        <w:fldChar w:fldCharType="begin"/>
      </w:r>
      <w:r>
        <w:rPr>
          <w:noProof/>
        </w:rPr>
        <w:instrText xml:space="preserve"> PAGEREF _Toc61172374 \h </w:instrText>
      </w:r>
      <w:r>
        <w:rPr>
          <w:noProof/>
        </w:rPr>
      </w:r>
      <w:r>
        <w:rPr>
          <w:noProof/>
        </w:rPr>
        <w:fldChar w:fldCharType="separate"/>
      </w:r>
      <w:r>
        <w:rPr>
          <w:noProof/>
        </w:rPr>
        <w:t>10</w:t>
      </w:r>
      <w:r>
        <w:rPr>
          <w:noProof/>
        </w:rPr>
        <w:fldChar w:fldCharType="end"/>
      </w:r>
    </w:p>
    <w:p w14:paraId="16962DAC" w14:textId="1FDFFF7B" w:rsidR="00033F24" w:rsidRDefault="00033F24">
      <w:pPr>
        <w:pStyle w:val="TOC1"/>
        <w:tabs>
          <w:tab w:val="right" w:leader="dot" w:pos="8296"/>
        </w:tabs>
        <w:rPr>
          <w:rFonts w:asciiTheme="minorHAnsi" w:eastAsiaTheme="minorEastAsia" w:hAnsiTheme="minorHAnsi" w:cstheme="minorBidi"/>
          <w:b w:val="0"/>
          <w:noProof/>
          <w:kern w:val="2"/>
          <w:sz w:val="21"/>
          <w:szCs w:val="22"/>
        </w:rPr>
      </w:pPr>
      <w:r>
        <w:rPr>
          <w:noProof/>
        </w:rPr>
        <w:t xml:space="preserve">2   </w:t>
      </w:r>
      <w:r>
        <w:rPr>
          <w:noProof/>
        </w:rPr>
        <w:t>流程控制实验</w:t>
      </w:r>
      <w:r>
        <w:rPr>
          <w:noProof/>
        </w:rPr>
        <w:tab/>
      </w:r>
      <w:r>
        <w:rPr>
          <w:noProof/>
        </w:rPr>
        <w:fldChar w:fldCharType="begin"/>
      </w:r>
      <w:r>
        <w:rPr>
          <w:noProof/>
        </w:rPr>
        <w:instrText xml:space="preserve"> PAGEREF _Toc61172375 \h </w:instrText>
      </w:r>
      <w:r>
        <w:rPr>
          <w:noProof/>
        </w:rPr>
      </w:r>
      <w:r>
        <w:rPr>
          <w:noProof/>
        </w:rPr>
        <w:fldChar w:fldCharType="separate"/>
      </w:r>
      <w:r>
        <w:rPr>
          <w:noProof/>
        </w:rPr>
        <w:t>11</w:t>
      </w:r>
      <w:r>
        <w:rPr>
          <w:noProof/>
        </w:rPr>
        <w:fldChar w:fldCharType="end"/>
      </w:r>
    </w:p>
    <w:p w14:paraId="1A62E313" w14:textId="38624B68" w:rsidR="00033F24" w:rsidRDefault="00033F24">
      <w:pPr>
        <w:pStyle w:val="TOC2"/>
        <w:tabs>
          <w:tab w:val="right" w:leader="dot" w:pos="8296"/>
        </w:tabs>
        <w:rPr>
          <w:rFonts w:asciiTheme="minorHAnsi" w:eastAsiaTheme="minorEastAsia" w:hAnsiTheme="minorHAnsi" w:cstheme="minorBidi"/>
          <w:noProof/>
          <w:kern w:val="2"/>
          <w:sz w:val="21"/>
          <w:szCs w:val="22"/>
        </w:rPr>
      </w:pPr>
      <w:r>
        <w:rPr>
          <w:noProof/>
        </w:rPr>
        <w:t xml:space="preserve">2.1  </w:t>
      </w:r>
      <w:r>
        <w:rPr>
          <w:noProof/>
        </w:rPr>
        <w:t>实验目的</w:t>
      </w:r>
      <w:r>
        <w:rPr>
          <w:noProof/>
        </w:rPr>
        <w:tab/>
      </w:r>
      <w:r>
        <w:rPr>
          <w:noProof/>
        </w:rPr>
        <w:fldChar w:fldCharType="begin"/>
      </w:r>
      <w:r>
        <w:rPr>
          <w:noProof/>
        </w:rPr>
        <w:instrText xml:space="preserve"> PAGEREF _Toc61172376 \h </w:instrText>
      </w:r>
      <w:r>
        <w:rPr>
          <w:noProof/>
        </w:rPr>
      </w:r>
      <w:r>
        <w:rPr>
          <w:noProof/>
        </w:rPr>
        <w:fldChar w:fldCharType="separate"/>
      </w:r>
      <w:r>
        <w:rPr>
          <w:noProof/>
        </w:rPr>
        <w:t>11</w:t>
      </w:r>
      <w:r>
        <w:rPr>
          <w:noProof/>
        </w:rPr>
        <w:fldChar w:fldCharType="end"/>
      </w:r>
    </w:p>
    <w:p w14:paraId="5EADFD3B" w14:textId="1FEF7244" w:rsidR="00033F24" w:rsidRDefault="00033F24">
      <w:pPr>
        <w:pStyle w:val="TOC2"/>
        <w:tabs>
          <w:tab w:val="right" w:leader="dot" w:pos="8296"/>
        </w:tabs>
        <w:rPr>
          <w:rFonts w:asciiTheme="minorHAnsi" w:eastAsiaTheme="minorEastAsia" w:hAnsiTheme="minorHAnsi" w:cstheme="minorBidi"/>
          <w:noProof/>
          <w:kern w:val="2"/>
          <w:sz w:val="21"/>
          <w:szCs w:val="22"/>
        </w:rPr>
      </w:pPr>
      <w:r>
        <w:rPr>
          <w:noProof/>
        </w:rPr>
        <w:t xml:space="preserve">2.2  </w:t>
      </w:r>
      <w:r w:rsidRPr="004F5994">
        <w:rPr>
          <w:rFonts w:hAnsiTheme="minorEastAsia"/>
          <w:noProof/>
        </w:rPr>
        <w:t>实验内容</w:t>
      </w:r>
      <w:r>
        <w:rPr>
          <w:noProof/>
        </w:rPr>
        <w:tab/>
      </w:r>
      <w:r>
        <w:rPr>
          <w:noProof/>
        </w:rPr>
        <w:fldChar w:fldCharType="begin"/>
      </w:r>
      <w:r>
        <w:rPr>
          <w:noProof/>
        </w:rPr>
        <w:instrText xml:space="preserve"> PAGEREF _Toc61172377 \h </w:instrText>
      </w:r>
      <w:r>
        <w:rPr>
          <w:noProof/>
        </w:rPr>
      </w:r>
      <w:r>
        <w:rPr>
          <w:noProof/>
        </w:rPr>
        <w:fldChar w:fldCharType="separate"/>
      </w:r>
      <w:r>
        <w:rPr>
          <w:noProof/>
        </w:rPr>
        <w:t>11</w:t>
      </w:r>
      <w:r>
        <w:rPr>
          <w:noProof/>
        </w:rPr>
        <w:fldChar w:fldCharType="end"/>
      </w:r>
    </w:p>
    <w:p w14:paraId="53D8BC84" w14:textId="1AD4CDB0" w:rsidR="00033F24" w:rsidRDefault="00033F24">
      <w:pPr>
        <w:pStyle w:val="TOC2"/>
        <w:tabs>
          <w:tab w:val="right" w:leader="dot" w:pos="8296"/>
        </w:tabs>
        <w:rPr>
          <w:rFonts w:asciiTheme="minorHAnsi" w:eastAsiaTheme="minorEastAsia" w:hAnsiTheme="minorHAnsi" w:cstheme="minorBidi"/>
          <w:noProof/>
          <w:kern w:val="2"/>
          <w:sz w:val="21"/>
          <w:szCs w:val="22"/>
        </w:rPr>
      </w:pPr>
      <w:r>
        <w:rPr>
          <w:noProof/>
        </w:rPr>
        <w:t xml:space="preserve">2.3  </w:t>
      </w:r>
      <w:r w:rsidRPr="004F5994">
        <w:rPr>
          <w:rFonts w:hAnsiTheme="majorEastAsia"/>
          <w:noProof/>
        </w:rPr>
        <w:t>实验小结</w:t>
      </w:r>
      <w:r>
        <w:rPr>
          <w:noProof/>
        </w:rPr>
        <w:tab/>
      </w:r>
      <w:r>
        <w:rPr>
          <w:noProof/>
        </w:rPr>
        <w:fldChar w:fldCharType="begin"/>
      </w:r>
      <w:r>
        <w:rPr>
          <w:noProof/>
        </w:rPr>
        <w:instrText xml:space="preserve"> PAGEREF _Toc61172378 \h </w:instrText>
      </w:r>
      <w:r>
        <w:rPr>
          <w:noProof/>
        </w:rPr>
      </w:r>
      <w:r>
        <w:rPr>
          <w:noProof/>
        </w:rPr>
        <w:fldChar w:fldCharType="separate"/>
      </w:r>
      <w:r>
        <w:rPr>
          <w:noProof/>
        </w:rPr>
        <w:t>27</w:t>
      </w:r>
      <w:r>
        <w:rPr>
          <w:noProof/>
        </w:rPr>
        <w:fldChar w:fldCharType="end"/>
      </w:r>
    </w:p>
    <w:p w14:paraId="3CC4E600" w14:textId="0351B492" w:rsidR="00033F24" w:rsidRDefault="00033F24">
      <w:pPr>
        <w:pStyle w:val="TOC1"/>
        <w:tabs>
          <w:tab w:val="right" w:leader="dot" w:pos="8296"/>
        </w:tabs>
        <w:rPr>
          <w:rFonts w:asciiTheme="minorHAnsi" w:eastAsiaTheme="minorEastAsia" w:hAnsiTheme="minorHAnsi" w:cstheme="minorBidi"/>
          <w:b w:val="0"/>
          <w:noProof/>
          <w:kern w:val="2"/>
          <w:sz w:val="21"/>
          <w:szCs w:val="22"/>
        </w:rPr>
      </w:pPr>
      <w:r>
        <w:rPr>
          <w:noProof/>
        </w:rPr>
        <w:t xml:space="preserve">3   </w:t>
      </w:r>
      <w:r>
        <w:rPr>
          <w:noProof/>
        </w:rPr>
        <w:t>函数与程序结构实验</w:t>
      </w:r>
      <w:r>
        <w:rPr>
          <w:noProof/>
        </w:rPr>
        <w:tab/>
      </w:r>
      <w:r>
        <w:rPr>
          <w:noProof/>
        </w:rPr>
        <w:fldChar w:fldCharType="begin"/>
      </w:r>
      <w:r>
        <w:rPr>
          <w:noProof/>
        </w:rPr>
        <w:instrText xml:space="preserve"> PAGEREF _Toc61172379 \h </w:instrText>
      </w:r>
      <w:r>
        <w:rPr>
          <w:noProof/>
        </w:rPr>
      </w:r>
      <w:r>
        <w:rPr>
          <w:noProof/>
        </w:rPr>
        <w:fldChar w:fldCharType="separate"/>
      </w:r>
      <w:r>
        <w:rPr>
          <w:noProof/>
        </w:rPr>
        <w:t>28</w:t>
      </w:r>
      <w:r>
        <w:rPr>
          <w:noProof/>
        </w:rPr>
        <w:fldChar w:fldCharType="end"/>
      </w:r>
    </w:p>
    <w:p w14:paraId="68B863DE" w14:textId="2DA9D242" w:rsidR="00033F24" w:rsidRDefault="00033F24">
      <w:pPr>
        <w:pStyle w:val="TOC2"/>
        <w:tabs>
          <w:tab w:val="right" w:leader="dot" w:pos="8296"/>
        </w:tabs>
        <w:rPr>
          <w:rFonts w:asciiTheme="minorHAnsi" w:eastAsiaTheme="minorEastAsia" w:hAnsiTheme="minorHAnsi" w:cstheme="minorBidi"/>
          <w:noProof/>
          <w:kern w:val="2"/>
          <w:sz w:val="21"/>
          <w:szCs w:val="22"/>
        </w:rPr>
      </w:pPr>
      <w:r>
        <w:rPr>
          <w:noProof/>
        </w:rPr>
        <w:t xml:space="preserve">3.1  </w:t>
      </w:r>
      <w:r>
        <w:rPr>
          <w:noProof/>
        </w:rPr>
        <w:t>实验目的</w:t>
      </w:r>
      <w:r>
        <w:rPr>
          <w:noProof/>
        </w:rPr>
        <w:tab/>
      </w:r>
      <w:r>
        <w:rPr>
          <w:noProof/>
        </w:rPr>
        <w:fldChar w:fldCharType="begin"/>
      </w:r>
      <w:r>
        <w:rPr>
          <w:noProof/>
        </w:rPr>
        <w:instrText xml:space="preserve"> PAGEREF _Toc61172380 \h </w:instrText>
      </w:r>
      <w:r>
        <w:rPr>
          <w:noProof/>
        </w:rPr>
      </w:r>
      <w:r>
        <w:rPr>
          <w:noProof/>
        </w:rPr>
        <w:fldChar w:fldCharType="separate"/>
      </w:r>
      <w:r>
        <w:rPr>
          <w:noProof/>
        </w:rPr>
        <w:t>28</w:t>
      </w:r>
      <w:r>
        <w:rPr>
          <w:noProof/>
        </w:rPr>
        <w:fldChar w:fldCharType="end"/>
      </w:r>
    </w:p>
    <w:p w14:paraId="04DC1BA3" w14:textId="260C10D3" w:rsidR="00033F24" w:rsidRDefault="00033F24">
      <w:pPr>
        <w:pStyle w:val="TOC2"/>
        <w:tabs>
          <w:tab w:val="right" w:leader="dot" w:pos="8296"/>
        </w:tabs>
        <w:rPr>
          <w:rFonts w:asciiTheme="minorHAnsi" w:eastAsiaTheme="minorEastAsia" w:hAnsiTheme="minorHAnsi" w:cstheme="minorBidi"/>
          <w:noProof/>
          <w:kern w:val="2"/>
          <w:sz w:val="21"/>
          <w:szCs w:val="22"/>
        </w:rPr>
      </w:pPr>
      <w:r>
        <w:rPr>
          <w:noProof/>
        </w:rPr>
        <w:t xml:space="preserve">3.2  </w:t>
      </w:r>
      <w:r>
        <w:rPr>
          <w:noProof/>
        </w:rPr>
        <w:t>实验内容</w:t>
      </w:r>
      <w:r>
        <w:rPr>
          <w:noProof/>
        </w:rPr>
        <w:tab/>
      </w:r>
      <w:r>
        <w:rPr>
          <w:noProof/>
        </w:rPr>
        <w:fldChar w:fldCharType="begin"/>
      </w:r>
      <w:r>
        <w:rPr>
          <w:noProof/>
        </w:rPr>
        <w:instrText xml:space="preserve"> PAGEREF _Toc61172381 \h </w:instrText>
      </w:r>
      <w:r>
        <w:rPr>
          <w:noProof/>
        </w:rPr>
      </w:r>
      <w:r>
        <w:rPr>
          <w:noProof/>
        </w:rPr>
        <w:fldChar w:fldCharType="separate"/>
      </w:r>
      <w:r>
        <w:rPr>
          <w:noProof/>
        </w:rPr>
        <w:t>28</w:t>
      </w:r>
      <w:r>
        <w:rPr>
          <w:noProof/>
        </w:rPr>
        <w:fldChar w:fldCharType="end"/>
      </w:r>
    </w:p>
    <w:p w14:paraId="0B1CE37B" w14:textId="0F05540A" w:rsidR="00033F24" w:rsidRDefault="00033F24">
      <w:pPr>
        <w:pStyle w:val="TOC2"/>
        <w:tabs>
          <w:tab w:val="right" w:leader="dot" w:pos="8296"/>
        </w:tabs>
        <w:rPr>
          <w:rFonts w:asciiTheme="minorHAnsi" w:eastAsiaTheme="minorEastAsia" w:hAnsiTheme="minorHAnsi" w:cstheme="minorBidi"/>
          <w:noProof/>
          <w:kern w:val="2"/>
          <w:sz w:val="21"/>
          <w:szCs w:val="22"/>
        </w:rPr>
      </w:pPr>
      <w:r>
        <w:rPr>
          <w:noProof/>
        </w:rPr>
        <w:t xml:space="preserve">3.3  </w:t>
      </w:r>
      <w:r w:rsidRPr="004F5994">
        <w:rPr>
          <w:rFonts w:hAnsiTheme="majorEastAsia"/>
          <w:noProof/>
        </w:rPr>
        <w:t>实验小结</w:t>
      </w:r>
      <w:r>
        <w:rPr>
          <w:noProof/>
        </w:rPr>
        <w:tab/>
      </w:r>
      <w:r>
        <w:rPr>
          <w:noProof/>
        </w:rPr>
        <w:fldChar w:fldCharType="begin"/>
      </w:r>
      <w:r>
        <w:rPr>
          <w:noProof/>
        </w:rPr>
        <w:instrText xml:space="preserve"> PAGEREF _Toc61172382 \h </w:instrText>
      </w:r>
      <w:r>
        <w:rPr>
          <w:noProof/>
        </w:rPr>
      </w:r>
      <w:r>
        <w:rPr>
          <w:noProof/>
        </w:rPr>
        <w:fldChar w:fldCharType="separate"/>
      </w:r>
      <w:r>
        <w:rPr>
          <w:noProof/>
        </w:rPr>
        <w:t>40</w:t>
      </w:r>
      <w:r>
        <w:rPr>
          <w:noProof/>
        </w:rPr>
        <w:fldChar w:fldCharType="end"/>
      </w:r>
    </w:p>
    <w:p w14:paraId="6E4FA00D" w14:textId="1FB3F810" w:rsidR="00033F24" w:rsidRDefault="00033F24">
      <w:pPr>
        <w:pStyle w:val="TOC1"/>
        <w:tabs>
          <w:tab w:val="right" w:leader="dot" w:pos="8296"/>
        </w:tabs>
        <w:rPr>
          <w:rFonts w:asciiTheme="minorHAnsi" w:eastAsiaTheme="minorEastAsia" w:hAnsiTheme="minorHAnsi" w:cstheme="minorBidi"/>
          <w:b w:val="0"/>
          <w:noProof/>
          <w:kern w:val="2"/>
          <w:sz w:val="21"/>
          <w:szCs w:val="22"/>
        </w:rPr>
      </w:pPr>
      <w:r>
        <w:rPr>
          <w:noProof/>
        </w:rPr>
        <w:t xml:space="preserve">4   </w:t>
      </w:r>
      <w:r>
        <w:rPr>
          <w:noProof/>
        </w:rPr>
        <w:t>编译预处理实验</w:t>
      </w:r>
      <w:r>
        <w:rPr>
          <w:noProof/>
        </w:rPr>
        <w:tab/>
      </w:r>
      <w:r>
        <w:rPr>
          <w:noProof/>
        </w:rPr>
        <w:fldChar w:fldCharType="begin"/>
      </w:r>
      <w:r>
        <w:rPr>
          <w:noProof/>
        </w:rPr>
        <w:instrText xml:space="preserve"> PAGEREF _Toc61172383 \h </w:instrText>
      </w:r>
      <w:r>
        <w:rPr>
          <w:noProof/>
        </w:rPr>
      </w:r>
      <w:r>
        <w:rPr>
          <w:noProof/>
        </w:rPr>
        <w:fldChar w:fldCharType="separate"/>
      </w:r>
      <w:r>
        <w:rPr>
          <w:noProof/>
        </w:rPr>
        <w:t>41</w:t>
      </w:r>
      <w:r>
        <w:rPr>
          <w:noProof/>
        </w:rPr>
        <w:fldChar w:fldCharType="end"/>
      </w:r>
    </w:p>
    <w:p w14:paraId="7FBBFFAA" w14:textId="466E43BA" w:rsidR="00033F24" w:rsidRDefault="00033F24">
      <w:pPr>
        <w:pStyle w:val="TOC2"/>
        <w:tabs>
          <w:tab w:val="right" w:leader="dot" w:pos="8296"/>
        </w:tabs>
        <w:rPr>
          <w:rFonts w:asciiTheme="minorHAnsi" w:eastAsiaTheme="minorEastAsia" w:hAnsiTheme="minorHAnsi" w:cstheme="minorBidi"/>
          <w:noProof/>
          <w:kern w:val="2"/>
          <w:sz w:val="21"/>
          <w:szCs w:val="22"/>
        </w:rPr>
      </w:pPr>
      <w:r>
        <w:rPr>
          <w:noProof/>
        </w:rPr>
        <w:t xml:space="preserve">4.1  </w:t>
      </w:r>
      <w:r>
        <w:rPr>
          <w:noProof/>
        </w:rPr>
        <w:t>实验目的</w:t>
      </w:r>
      <w:r>
        <w:rPr>
          <w:noProof/>
        </w:rPr>
        <w:tab/>
      </w:r>
      <w:r>
        <w:rPr>
          <w:noProof/>
        </w:rPr>
        <w:fldChar w:fldCharType="begin"/>
      </w:r>
      <w:r>
        <w:rPr>
          <w:noProof/>
        </w:rPr>
        <w:instrText xml:space="preserve"> PAGEREF _Toc61172384 \h </w:instrText>
      </w:r>
      <w:r>
        <w:rPr>
          <w:noProof/>
        </w:rPr>
      </w:r>
      <w:r>
        <w:rPr>
          <w:noProof/>
        </w:rPr>
        <w:fldChar w:fldCharType="separate"/>
      </w:r>
      <w:r>
        <w:rPr>
          <w:noProof/>
        </w:rPr>
        <w:t>41</w:t>
      </w:r>
      <w:r>
        <w:rPr>
          <w:noProof/>
        </w:rPr>
        <w:fldChar w:fldCharType="end"/>
      </w:r>
    </w:p>
    <w:p w14:paraId="6A4C2127" w14:textId="0D2A29E7" w:rsidR="00033F24" w:rsidRDefault="00033F24">
      <w:pPr>
        <w:pStyle w:val="TOC2"/>
        <w:tabs>
          <w:tab w:val="right" w:leader="dot" w:pos="8296"/>
        </w:tabs>
        <w:rPr>
          <w:rFonts w:asciiTheme="minorHAnsi" w:eastAsiaTheme="minorEastAsia" w:hAnsiTheme="minorHAnsi" w:cstheme="minorBidi"/>
          <w:noProof/>
          <w:kern w:val="2"/>
          <w:sz w:val="21"/>
          <w:szCs w:val="22"/>
        </w:rPr>
      </w:pPr>
      <w:r>
        <w:rPr>
          <w:noProof/>
        </w:rPr>
        <w:t xml:space="preserve">4.2  </w:t>
      </w:r>
      <w:r>
        <w:rPr>
          <w:noProof/>
        </w:rPr>
        <w:t>实验内容</w:t>
      </w:r>
      <w:r>
        <w:rPr>
          <w:noProof/>
        </w:rPr>
        <w:tab/>
      </w:r>
      <w:r>
        <w:rPr>
          <w:noProof/>
        </w:rPr>
        <w:fldChar w:fldCharType="begin"/>
      </w:r>
      <w:r>
        <w:rPr>
          <w:noProof/>
        </w:rPr>
        <w:instrText xml:space="preserve"> PAGEREF _Toc61172385 \h </w:instrText>
      </w:r>
      <w:r>
        <w:rPr>
          <w:noProof/>
        </w:rPr>
      </w:r>
      <w:r>
        <w:rPr>
          <w:noProof/>
        </w:rPr>
        <w:fldChar w:fldCharType="separate"/>
      </w:r>
      <w:r>
        <w:rPr>
          <w:noProof/>
        </w:rPr>
        <w:t>41</w:t>
      </w:r>
      <w:r>
        <w:rPr>
          <w:noProof/>
        </w:rPr>
        <w:fldChar w:fldCharType="end"/>
      </w:r>
    </w:p>
    <w:p w14:paraId="05A0D3E0" w14:textId="31521A1B" w:rsidR="00033F24" w:rsidRDefault="00033F24">
      <w:pPr>
        <w:pStyle w:val="TOC2"/>
        <w:tabs>
          <w:tab w:val="right" w:leader="dot" w:pos="8296"/>
        </w:tabs>
        <w:rPr>
          <w:rFonts w:asciiTheme="minorHAnsi" w:eastAsiaTheme="minorEastAsia" w:hAnsiTheme="minorHAnsi" w:cstheme="minorBidi"/>
          <w:noProof/>
          <w:kern w:val="2"/>
          <w:sz w:val="21"/>
          <w:szCs w:val="22"/>
        </w:rPr>
      </w:pPr>
      <w:r>
        <w:rPr>
          <w:noProof/>
        </w:rPr>
        <w:t xml:space="preserve">4.3  </w:t>
      </w:r>
      <w:r w:rsidRPr="004F5994">
        <w:rPr>
          <w:rFonts w:hAnsiTheme="majorEastAsia"/>
          <w:noProof/>
        </w:rPr>
        <w:t>实验小结</w:t>
      </w:r>
      <w:r>
        <w:rPr>
          <w:noProof/>
        </w:rPr>
        <w:tab/>
      </w:r>
      <w:r>
        <w:rPr>
          <w:noProof/>
        </w:rPr>
        <w:fldChar w:fldCharType="begin"/>
      </w:r>
      <w:r>
        <w:rPr>
          <w:noProof/>
        </w:rPr>
        <w:instrText xml:space="preserve"> PAGEREF _Toc61172386 \h </w:instrText>
      </w:r>
      <w:r>
        <w:rPr>
          <w:noProof/>
        </w:rPr>
      </w:r>
      <w:r>
        <w:rPr>
          <w:noProof/>
        </w:rPr>
        <w:fldChar w:fldCharType="separate"/>
      </w:r>
      <w:r>
        <w:rPr>
          <w:noProof/>
        </w:rPr>
        <w:t>51</w:t>
      </w:r>
      <w:r>
        <w:rPr>
          <w:noProof/>
        </w:rPr>
        <w:fldChar w:fldCharType="end"/>
      </w:r>
    </w:p>
    <w:p w14:paraId="05ECF1C6" w14:textId="434DA1C5" w:rsidR="00033F24" w:rsidRDefault="00033F24">
      <w:pPr>
        <w:pStyle w:val="TOC1"/>
        <w:tabs>
          <w:tab w:val="right" w:leader="dot" w:pos="8296"/>
        </w:tabs>
        <w:rPr>
          <w:rFonts w:asciiTheme="minorHAnsi" w:eastAsiaTheme="minorEastAsia" w:hAnsiTheme="minorHAnsi" w:cstheme="minorBidi"/>
          <w:b w:val="0"/>
          <w:noProof/>
          <w:kern w:val="2"/>
          <w:sz w:val="21"/>
          <w:szCs w:val="22"/>
        </w:rPr>
      </w:pPr>
      <w:r>
        <w:rPr>
          <w:noProof/>
        </w:rPr>
        <w:t xml:space="preserve">5   </w:t>
      </w:r>
      <w:r>
        <w:rPr>
          <w:noProof/>
        </w:rPr>
        <w:t>数组实验</w:t>
      </w:r>
      <w:r>
        <w:rPr>
          <w:noProof/>
        </w:rPr>
        <w:tab/>
      </w:r>
      <w:r>
        <w:rPr>
          <w:noProof/>
        </w:rPr>
        <w:fldChar w:fldCharType="begin"/>
      </w:r>
      <w:r>
        <w:rPr>
          <w:noProof/>
        </w:rPr>
        <w:instrText xml:space="preserve"> PAGEREF _Toc61172387 \h </w:instrText>
      </w:r>
      <w:r>
        <w:rPr>
          <w:noProof/>
        </w:rPr>
      </w:r>
      <w:r>
        <w:rPr>
          <w:noProof/>
        </w:rPr>
        <w:fldChar w:fldCharType="separate"/>
      </w:r>
      <w:r>
        <w:rPr>
          <w:noProof/>
        </w:rPr>
        <w:t>52</w:t>
      </w:r>
      <w:r>
        <w:rPr>
          <w:noProof/>
        </w:rPr>
        <w:fldChar w:fldCharType="end"/>
      </w:r>
    </w:p>
    <w:p w14:paraId="6E03F1A6" w14:textId="0816994A" w:rsidR="00033F24" w:rsidRDefault="00033F24">
      <w:pPr>
        <w:pStyle w:val="TOC2"/>
        <w:tabs>
          <w:tab w:val="right" w:leader="dot" w:pos="8296"/>
        </w:tabs>
        <w:rPr>
          <w:rFonts w:asciiTheme="minorHAnsi" w:eastAsiaTheme="minorEastAsia" w:hAnsiTheme="minorHAnsi" w:cstheme="minorBidi"/>
          <w:noProof/>
          <w:kern w:val="2"/>
          <w:sz w:val="21"/>
          <w:szCs w:val="22"/>
        </w:rPr>
      </w:pPr>
      <w:r>
        <w:rPr>
          <w:noProof/>
        </w:rPr>
        <w:t xml:space="preserve">5.1  </w:t>
      </w:r>
      <w:r>
        <w:rPr>
          <w:noProof/>
        </w:rPr>
        <w:t>实验目的</w:t>
      </w:r>
      <w:r>
        <w:rPr>
          <w:noProof/>
        </w:rPr>
        <w:tab/>
      </w:r>
      <w:r>
        <w:rPr>
          <w:noProof/>
        </w:rPr>
        <w:fldChar w:fldCharType="begin"/>
      </w:r>
      <w:r>
        <w:rPr>
          <w:noProof/>
        </w:rPr>
        <w:instrText xml:space="preserve"> PAGEREF _Toc61172388 \h </w:instrText>
      </w:r>
      <w:r>
        <w:rPr>
          <w:noProof/>
        </w:rPr>
      </w:r>
      <w:r>
        <w:rPr>
          <w:noProof/>
        </w:rPr>
        <w:fldChar w:fldCharType="separate"/>
      </w:r>
      <w:r>
        <w:rPr>
          <w:noProof/>
        </w:rPr>
        <w:t>52</w:t>
      </w:r>
      <w:r>
        <w:rPr>
          <w:noProof/>
        </w:rPr>
        <w:fldChar w:fldCharType="end"/>
      </w:r>
    </w:p>
    <w:p w14:paraId="285A5A67" w14:textId="4BACA4E4" w:rsidR="00033F24" w:rsidRDefault="00033F24">
      <w:pPr>
        <w:pStyle w:val="TOC2"/>
        <w:tabs>
          <w:tab w:val="right" w:leader="dot" w:pos="8296"/>
        </w:tabs>
        <w:rPr>
          <w:rFonts w:asciiTheme="minorHAnsi" w:eastAsiaTheme="minorEastAsia" w:hAnsiTheme="minorHAnsi" w:cstheme="minorBidi"/>
          <w:noProof/>
          <w:kern w:val="2"/>
          <w:sz w:val="21"/>
          <w:szCs w:val="22"/>
        </w:rPr>
      </w:pPr>
      <w:r>
        <w:rPr>
          <w:noProof/>
        </w:rPr>
        <w:t xml:space="preserve">5.2  </w:t>
      </w:r>
      <w:r>
        <w:rPr>
          <w:noProof/>
        </w:rPr>
        <w:t>实验内容</w:t>
      </w:r>
      <w:r>
        <w:rPr>
          <w:noProof/>
        </w:rPr>
        <w:tab/>
      </w:r>
      <w:r>
        <w:rPr>
          <w:noProof/>
        </w:rPr>
        <w:fldChar w:fldCharType="begin"/>
      </w:r>
      <w:r>
        <w:rPr>
          <w:noProof/>
        </w:rPr>
        <w:instrText xml:space="preserve"> PAGEREF _Toc61172389 \h </w:instrText>
      </w:r>
      <w:r>
        <w:rPr>
          <w:noProof/>
        </w:rPr>
      </w:r>
      <w:r>
        <w:rPr>
          <w:noProof/>
        </w:rPr>
        <w:fldChar w:fldCharType="separate"/>
      </w:r>
      <w:r>
        <w:rPr>
          <w:noProof/>
        </w:rPr>
        <w:t>52</w:t>
      </w:r>
      <w:r>
        <w:rPr>
          <w:noProof/>
        </w:rPr>
        <w:fldChar w:fldCharType="end"/>
      </w:r>
    </w:p>
    <w:p w14:paraId="2D4AE6E1" w14:textId="1F680D01" w:rsidR="00033F24" w:rsidRDefault="00033F24">
      <w:pPr>
        <w:pStyle w:val="TOC2"/>
        <w:tabs>
          <w:tab w:val="right" w:leader="dot" w:pos="8296"/>
        </w:tabs>
        <w:rPr>
          <w:rFonts w:asciiTheme="minorHAnsi" w:eastAsiaTheme="minorEastAsia" w:hAnsiTheme="minorHAnsi" w:cstheme="minorBidi"/>
          <w:noProof/>
          <w:kern w:val="2"/>
          <w:sz w:val="21"/>
          <w:szCs w:val="22"/>
        </w:rPr>
      </w:pPr>
      <w:r>
        <w:rPr>
          <w:noProof/>
        </w:rPr>
        <w:t xml:space="preserve">5.3  </w:t>
      </w:r>
      <w:r w:rsidRPr="004F5994">
        <w:rPr>
          <w:rFonts w:hAnsiTheme="majorEastAsia"/>
          <w:noProof/>
        </w:rPr>
        <w:t>实验小结</w:t>
      </w:r>
      <w:r>
        <w:rPr>
          <w:noProof/>
        </w:rPr>
        <w:tab/>
      </w:r>
      <w:r>
        <w:rPr>
          <w:noProof/>
        </w:rPr>
        <w:fldChar w:fldCharType="begin"/>
      </w:r>
      <w:r>
        <w:rPr>
          <w:noProof/>
        </w:rPr>
        <w:instrText xml:space="preserve"> PAGEREF _Toc61172390 \h </w:instrText>
      </w:r>
      <w:r>
        <w:rPr>
          <w:noProof/>
        </w:rPr>
      </w:r>
      <w:r>
        <w:rPr>
          <w:noProof/>
        </w:rPr>
        <w:fldChar w:fldCharType="separate"/>
      </w:r>
      <w:r>
        <w:rPr>
          <w:noProof/>
        </w:rPr>
        <w:t>63</w:t>
      </w:r>
      <w:r>
        <w:rPr>
          <w:noProof/>
        </w:rPr>
        <w:fldChar w:fldCharType="end"/>
      </w:r>
    </w:p>
    <w:p w14:paraId="2D8807D4" w14:textId="018E9C18" w:rsidR="00033F24" w:rsidRDefault="00033F24">
      <w:pPr>
        <w:pStyle w:val="TOC1"/>
        <w:tabs>
          <w:tab w:val="right" w:leader="dot" w:pos="8296"/>
        </w:tabs>
        <w:rPr>
          <w:rFonts w:asciiTheme="minorHAnsi" w:eastAsiaTheme="minorEastAsia" w:hAnsiTheme="minorHAnsi" w:cstheme="minorBidi"/>
          <w:b w:val="0"/>
          <w:noProof/>
          <w:kern w:val="2"/>
          <w:sz w:val="21"/>
          <w:szCs w:val="22"/>
        </w:rPr>
      </w:pPr>
      <w:r>
        <w:rPr>
          <w:noProof/>
        </w:rPr>
        <w:t xml:space="preserve">6   </w:t>
      </w:r>
      <w:r>
        <w:rPr>
          <w:noProof/>
        </w:rPr>
        <w:t>指针实验</w:t>
      </w:r>
      <w:r>
        <w:rPr>
          <w:noProof/>
        </w:rPr>
        <w:tab/>
      </w:r>
      <w:r>
        <w:rPr>
          <w:noProof/>
        </w:rPr>
        <w:fldChar w:fldCharType="begin"/>
      </w:r>
      <w:r>
        <w:rPr>
          <w:noProof/>
        </w:rPr>
        <w:instrText xml:space="preserve"> PAGEREF _Toc61172391 \h </w:instrText>
      </w:r>
      <w:r>
        <w:rPr>
          <w:noProof/>
        </w:rPr>
      </w:r>
      <w:r>
        <w:rPr>
          <w:noProof/>
        </w:rPr>
        <w:fldChar w:fldCharType="separate"/>
      </w:r>
      <w:r>
        <w:rPr>
          <w:noProof/>
        </w:rPr>
        <w:t>64</w:t>
      </w:r>
      <w:r>
        <w:rPr>
          <w:noProof/>
        </w:rPr>
        <w:fldChar w:fldCharType="end"/>
      </w:r>
    </w:p>
    <w:p w14:paraId="56A10B6F" w14:textId="35C5D275" w:rsidR="00033F24" w:rsidRDefault="00033F24">
      <w:pPr>
        <w:pStyle w:val="TOC2"/>
        <w:tabs>
          <w:tab w:val="right" w:leader="dot" w:pos="8296"/>
        </w:tabs>
        <w:rPr>
          <w:rFonts w:asciiTheme="minorHAnsi" w:eastAsiaTheme="minorEastAsia" w:hAnsiTheme="minorHAnsi" w:cstheme="minorBidi"/>
          <w:noProof/>
          <w:kern w:val="2"/>
          <w:sz w:val="21"/>
          <w:szCs w:val="22"/>
        </w:rPr>
      </w:pPr>
      <w:r>
        <w:rPr>
          <w:noProof/>
        </w:rPr>
        <w:t xml:space="preserve">6.1  </w:t>
      </w:r>
      <w:r>
        <w:rPr>
          <w:noProof/>
        </w:rPr>
        <w:t>实验目的</w:t>
      </w:r>
      <w:r>
        <w:rPr>
          <w:noProof/>
        </w:rPr>
        <w:tab/>
      </w:r>
      <w:r>
        <w:rPr>
          <w:noProof/>
        </w:rPr>
        <w:fldChar w:fldCharType="begin"/>
      </w:r>
      <w:r>
        <w:rPr>
          <w:noProof/>
        </w:rPr>
        <w:instrText xml:space="preserve"> PAGEREF _Toc61172392 \h </w:instrText>
      </w:r>
      <w:r>
        <w:rPr>
          <w:noProof/>
        </w:rPr>
      </w:r>
      <w:r>
        <w:rPr>
          <w:noProof/>
        </w:rPr>
        <w:fldChar w:fldCharType="separate"/>
      </w:r>
      <w:r>
        <w:rPr>
          <w:noProof/>
        </w:rPr>
        <w:t>64</w:t>
      </w:r>
      <w:r>
        <w:rPr>
          <w:noProof/>
        </w:rPr>
        <w:fldChar w:fldCharType="end"/>
      </w:r>
    </w:p>
    <w:p w14:paraId="7B407CBC" w14:textId="3472AAEC" w:rsidR="00033F24" w:rsidRDefault="00033F24">
      <w:pPr>
        <w:pStyle w:val="TOC2"/>
        <w:tabs>
          <w:tab w:val="right" w:leader="dot" w:pos="8296"/>
        </w:tabs>
        <w:rPr>
          <w:rFonts w:asciiTheme="minorHAnsi" w:eastAsiaTheme="minorEastAsia" w:hAnsiTheme="minorHAnsi" w:cstheme="minorBidi"/>
          <w:noProof/>
          <w:kern w:val="2"/>
          <w:sz w:val="21"/>
          <w:szCs w:val="22"/>
        </w:rPr>
      </w:pPr>
      <w:r>
        <w:rPr>
          <w:noProof/>
        </w:rPr>
        <w:t xml:space="preserve">6.2  </w:t>
      </w:r>
      <w:r>
        <w:rPr>
          <w:noProof/>
        </w:rPr>
        <w:t>实验内容</w:t>
      </w:r>
      <w:r>
        <w:rPr>
          <w:noProof/>
        </w:rPr>
        <w:tab/>
      </w:r>
      <w:r>
        <w:rPr>
          <w:noProof/>
        </w:rPr>
        <w:fldChar w:fldCharType="begin"/>
      </w:r>
      <w:r>
        <w:rPr>
          <w:noProof/>
        </w:rPr>
        <w:instrText xml:space="preserve"> PAGEREF _Toc61172393 \h </w:instrText>
      </w:r>
      <w:r>
        <w:rPr>
          <w:noProof/>
        </w:rPr>
      </w:r>
      <w:r>
        <w:rPr>
          <w:noProof/>
        </w:rPr>
        <w:fldChar w:fldCharType="separate"/>
      </w:r>
      <w:r>
        <w:rPr>
          <w:noProof/>
        </w:rPr>
        <w:t>64</w:t>
      </w:r>
      <w:r>
        <w:rPr>
          <w:noProof/>
        </w:rPr>
        <w:fldChar w:fldCharType="end"/>
      </w:r>
    </w:p>
    <w:p w14:paraId="73FE2936" w14:textId="52C35D45" w:rsidR="00033F24" w:rsidRDefault="00033F24">
      <w:pPr>
        <w:pStyle w:val="TOC2"/>
        <w:tabs>
          <w:tab w:val="right" w:leader="dot" w:pos="8296"/>
        </w:tabs>
        <w:rPr>
          <w:rFonts w:asciiTheme="minorHAnsi" w:eastAsiaTheme="minorEastAsia" w:hAnsiTheme="minorHAnsi" w:cstheme="minorBidi"/>
          <w:noProof/>
          <w:kern w:val="2"/>
          <w:sz w:val="21"/>
          <w:szCs w:val="22"/>
        </w:rPr>
      </w:pPr>
      <w:r>
        <w:rPr>
          <w:noProof/>
        </w:rPr>
        <w:t xml:space="preserve">6.3  </w:t>
      </w:r>
      <w:r w:rsidRPr="004F5994">
        <w:rPr>
          <w:rFonts w:hAnsiTheme="majorEastAsia"/>
          <w:noProof/>
        </w:rPr>
        <w:t>实验小结</w:t>
      </w:r>
      <w:r>
        <w:rPr>
          <w:noProof/>
        </w:rPr>
        <w:tab/>
      </w:r>
      <w:r>
        <w:rPr>
          <w:noProof/>
        </w:rPr>
        <w:fldChar w:fldCharType="begin"/>
      </w:r>
      <w:r>
        <w:rPr>
          <w:noProof/>
        </w:rPr>
        <w:instrText xml:space="preserve"> PAGEREF _Toc61172394 \h </w:instrText>
      </w:r>
      <w:r>
        <w:rPr>
          <w:noProof/>
        </w:rPr>
      </w:r>
      <w:r>
        <w:rPr>
          <w:noProof/>
        </w:rPr>
        <w:fldChar w:fldCharType="separate"/>
      </w:r>
      <w:r>
        <w:rPr>
          <w:noProof/>
        </w:rPr>
        <w:t>82</w:t>
      </w:r>
      <w:r>
        <w:rPr>
          <w:noProof/>
        </w:rPr>
        <w:fldChar w:fldCharType="end"/>
      </w:r>
    </w:p>
    <w:p w14:paraId="787FF2A0" w14:textId="675227E9" w:rsidR="00033F24" w:rsidRDefault="00033F24">
      <w:pPr>
        <w:pStyle w:val="TOC1"/>
        <w:tabs>
          <w:tab w:val="right" w:leader="dot" w:pos="8296"/>
        </w:tabs>
        <w:rPr>
          <w:rFonts w:asciiTheme="minorHAnsi" w:eastAsiaTheme="minorEastAsia" w:hAnsiTheme="minorHAnsi" w:cstheme="minorBidi"/>
          <w:b w:val="0"/>
          <w:noProof/>
          <w:kern w:val="2"/>
          <w:sz w:val="21"/>
          <w:szCs w:val="22"/>
        </w:rPr>
      </w:pPr>
      <w:r>
        <w:rPr>
          <w:noProof/>
        </w:rPr>
        <w:t xml:space="preserve">7   </w:t>
      </w:r>
      <w:r>
        <w:rPr>
          <w:noProof/>
        </w:rPr>
        <w:t>结构与联合实验</w:t>
      </w:r>
      <w:r>
        <w:rPr>
          <w:noProof/>
        </w:rPr>
        <w:tab/>
      </w:r>
      <w:r>
        <w:rPr>
          <w:noProof/>
        </w:rPr>
        <w:fldChar w:fldCharType="begin"/>
      </w:r>
      <w:r>
        <w:rPr>
          <w:noProof/>
        </w:rPr>
        <w:instrText xml:space="preserve"> PAGEREF _Toc61172395 \h </w:instrText>
      </w:r>
      <w:r>
        <w:rPr>
          <w:noProof/>
        </w:rPr>
      </w:r>
      <w:r>
        <w:rPr>
          <w:noProof/>
        </w:rPr>
        <w:fldChar w:fldCharType="separate"/>
      </w:r>
      <w:r>
        <w:rPr>
          <w:noProof/>
        </w:rPr>
        <w:t>83</w:t>
      </w:r>
      <w:r>
        <w:rPr>
          <w:noProof/>
        </w:rPr>
        <w:fldChar w:fldCharType="end"/>
      </w:r>
    </w:p>
    <w:p w14:paraId="5F8BE79F" w14:textId="38D93176" w:rsidR="00033F24" w:rsidRDefault="00033F24">
      <w:pPr>
        <w:pStyle w:val="TOC2"/>
        <w:tabs>
          <w:tab w:val="right" w:leader="dot" w:pos="8296"/>
        </w:tabs>
        <w:rPr>
          <w:rFonts w:asciiTheme="minorHAnsi" w:eastAsiaTheme="minorEastAsia" w:hAnsiTheme="minorHAnsi" w:cstheme="minorBidi"/>
          <w:noProof/>
          <w:kern w:val="2"/>
          <w:sz w:val="21"/>
          <w:szCs w:val="22"/>
        </w:rPr>
      </w:pPr>
      <w:r>
        <w:rPr>
          <w:noProof/>
        </w:rPr>
        <w:t xml:space="preserve">7.1  </w:t>
      </w:r>
      <w:r>
        <w:rPr>
          <w:noProof/>
        </w:rPr>
        <w:t>实验目的</w:t>
      </w:r>
      <w:r>
        <w:rPr>
          <w:noProof/>
        </w:rPr>
        <w:tab/>
      </w:r>
      <w:r>
        <w:rPr>
          <w:noProof/>
        </w:rPr>
        <w:fldChar w:fldCharType="begin"/>
      </w:r>
      <w:r>
        <w:rPr>
          <w:noProof/>
        </w:rPr>
        <w:instrText xml:space="preserve"> PAGEREF _Toc61172396 \h </w:instrText>
      </w:r>
      <w:r>
        <w:rPr>
          <w:noProof/>
        </w:rPr>
      </w:r>
      <w:r>
        <w:rPr>
          <w:noProof/>
        </w:rPr>
        <w:fldChar w:fldCharType="separate"/>
      </w:r>
      <w:r>
        <w:rPr>
          <w:noProof/>
        </w:rPr>
        <w:t>83</w:t>
      </w:r>
      <w:r>
        <w:rPr>
          <w:noProof/>
        </w:rPr>
        <w:fldChar w:fldCharType="end"/>
      </w:r>
    </w:p>
    <w:p w14:paraId="1541B693" w14:textId="029A8715" w:rsidR="00033F24" w:rsidRDefault="00033F24">
      <w:pPr>
        <w:pStyle w:val="TOC2"/>
        <w:tabs>
          <w:tab w:val="right" w:leader="dot" w:pos="8296"/>
        </w:tabs>
        <w:rPr>
          <w:rFonts w:asciiTheme="minorHAnsi" w:eastAsiaTheme="minorEastAsia" w:hAnsiTheme="minorHAnsi" w:cstheme="minorBidi"/>
          <w:noProof/>
          <w:kern w:val="2"/>
          <w:sz w:val="21"/>
          <w:szCs w:val="22"/>
        </w:rPr>
      </w:pPr>
      <w:r>
        <w:rPr>
          <w:noProof/>
        </w:rPr>
        <w:t xml:space="preserve">7.2  </w:t>
      </w:r>
      <w:r w:rsidRPr="004F5994">
        <w:rPr>
          <w:rFonts w:hAnsiTheme="minorEastAsia"/>
          <w:noProof/>
        </w:rPr>
        <w:t>实验内容</w:t>
      </w:r>
      <w:r>
        <w:rPr>
          <w:noProof/>
        </w:rPr>
        <w:tab/>
      </w:r>
      <w:r>
        <w:rPr>
          <w:noProof/>
        </w:rPr>
        <w:fldChar w:fldCharType="begin"/>
      </w:r>
      <w:r>
        <w:rPr>
          <w:noProof/>
        </w:rPr>
        <w:instrText xml:space="preserve"> PAGEREF _Toc61172397 \h </w:instrText>
      </w:r>
      <w:r>
        <w:rPr>
          <w:noProof/>
        </w:rPr>
      </w:r>
      <w:r>
        <w:rPr>
          <w:noProof/>
        </w:rPr>
        <w:fldChar w:fldCharType="separate"/>
      </w:r>
      <w:r>
        <w:rPr>
          <w:noProof/>
        </w:rPr>
        <w:t>83</w:t>
      </w:r>
      <w:r>
        <w:rPr>
          <w:noProof/>
        </w:rPr>
        <w:fldChar w:fldCharType="end"/>
      </w:r>
    </w:p>
    <w:p w14:paraId="1505E9E4" w14:textId="4A69FC5F" w:rsidR="00033F24" w:rsidRDefault="00033F24">
      <w:pPr>
        <w:pStyle w:val="TOC2"/>
        <w:tabs>
          <w:tab w:val="right" w:leader="dot" w:pos="8296"/>
        </w:tabs>
        <w:rPr>
          <w:rFonts w:asciiTheme="minorHAnsi" w:eastAsiaTheme="minorEastAsia" w:hAnsiTheme="minorHAnsi" w:cstheme="minorBidi"/>
          <w:noProof/>
          <w:kern w:val="2"/>
          <w:sz w:val="21"/>
          <w:szCs w:val="22"/>
        </w:rPr>
      </w:pPr>
      <w:r>
        <w:rPr>
          <w:noProof/>
        </w:rPr>
        <w:t xml:space="preserve">7.3 </w:t>
      </w:r>
      <w:r w:rsidRPr="004F5994">
        <w:rPr>
          <w:rFonts w:hAnsiTheme="majorEastAsia"/>
          <w:noProof/>
        </w:rPr>
        <w:t>实验小结</w:t>
      </w:r>
      <w:r>
        <w:rPr>
          <w:noProof/>
        </w:rPr>
        <w:tab/>
      </w:r>
      <w:r>
        <w:rPr>
          <w:noProof/>
        </w:rPr>
        <w:fldChar w:fldCharType="begin"/>
      </w:r>
      <w:r>
        <w:rPr>
          <w:noProof/>
        </w:rPr>
        <w:instrText xml:space="preserve"> PAGEREF _Toc61172398 \h </w:instrText>
      </w:r>
      <w:r>
        <w:rPr>
          <w:noProof/>
        </w:rPr>
      </w:r>
      <w:r>
        <w:rPr>
          <w:noProof/>
        </w:rPr>
        <w:fldChar w:fldCharType="separate"/>
      </w:r>
      <w:r>
        <w:rPr>
          <w:noProof/>
        </w:rPr>
        <w:t>95</w:t>
      </w:r>
      <w:r>
        <w:rPr>
          <w:noProof/>
        </w:rPr>
        <w:fldChar w:fldCharType="end"/>
      </w:r>
    </w:p>
    <w:p w14:paraId="1EEA840E" w14:textId="6FB9A736" w:rsidR="00033F24" w:rsidRDefault="00033F24">
      <w:pPr>
        <w:pStyle w:val="TOC1"/>
        <w:tabs>
          <w:tab w:val="right" w:leader="dot" w:pos="8296"/>
        </w:tabs>
        <w:rPr>
          <w:rFonts w:asciiTheme="minorHAnsi" w:eastAsiaTheme="minorEastAsia" w:hAnsiTheme="minorHAnsi" w:cstheme="minorBidi"/>
          <w:b w:val="0"/>
          <w:noProof/>
          <w:kern w:val="2"/>
          <w:sz w:val="21"/>
          <w:szCs w:val="22"/>
        </w:rPr>
      </w:pPr>
      <w:r>
        <w:rPr>
          <w:noProof/>
        </w:rPr>
        <w:t xml:space="preserve">8   </w:t>
      </w:r>
      <w:r>
        <w:rPr>
          <w:noProof/>
        </w:rPr>
        <w:t>文件操作实验</w:t>
      </w:r>
      <w:r>
        <w:rPr>
          <w:noProof/>
        </w:rPr>
        <w:tab/>
      </w:r>
      <w:r>
        <w:rPr>
          <w:noProof/>
        </w:rPr>
        <w:fldChar w:fldCharType="begin"/>
      </w:r>
      <w:r>
        <w:rPr>
          <w:noProof/>
        </w:rPr>
        <w:instrText xml:space="preserve"> PAGEREF _Toc61172399 \h </w:instrText>
      </w:r>
      <w:r>
        <w:rPr>
          <w:noProof/>
        </w:rPr>
      </w:r>
      <w:r>
        <w:rPr>
          <w:noProof/>
        </w:rPr>
        <w:fldChar w:fldCharType="separate"/>
      </w:r>
      <w:r>
        <w:rPr>
          <w:noProof/>
        </w:rPr>
        <w:t>96</w:t>
      </w:r>
      <w:r>
        <w:rPr>
          <w:noProof/>
        </w:rPr>
        <w:fldChar w:fldCharType="end"/>
      </w:r>
    </w:p>
    <w:p w14:paraId="25D8D7B7" w14:textId="3E7676F1" w:rsidR="00033F24" w:rsidRDefault="00033F24">
      <w:pPr>
        <w:pStyle w:val="TOC2"/>
        <w:tabs>
          <w:tab w:val="right" w:leader="dot" w:pos="8296"/>
        </w:tabs>
        <w:rPr>
          <w:rFonts w:asciiTheme="minorHAnsi" w:eastAsiaTheme="minorEastAsia" w:hAnsiTheme="minorHAnsi" w:cstheme="minorBidi"/>
          <w:noProof/>
          <w:kern w:val="2"/>
          <w:sz w:val="21"/>
          <w:szCs w:val="22"/>
        </w:rPr>
      </w:pPr>
      <w:r>
        <w:rPr>
          <w:noProof/>
        </w:rPr>
        <w:t xml:space="preserve">8.1  </w:t>
      </w:r>
      <w:r>
        <w:rPr>
          <w:noProof/>
        </w:rPr>
        <w:t>实验目的</w:t>
      </w:r>
      <w:r>
        <w:rPr>
          <w:noProof/>
        </w:rPr>
        <w:tab/>
      </w:r>
      <w:r>
        <w:rPr>
          <w:noProof/>
        </w:rPr>
        <w:fldChar w:fldCharType="begin"/>
      </w:r>
      <w:r>
        <w:rPr>
          <w:noProof/>
        </w:rPr>
        <w:instrText xml:space="preserve"> PAGEREF _Toc61172400 \h </w:instrText>
      </w:r>
      <w:r>
        <w:rPr>
          <w:noProof/>
        </w:rPr>
      </w:r>
      <w:r>
        <w:rPr>
          <w:noProof/>
        </w:rPr>
        <w:fldChar w:fldCharType="separate"/>
      </w:r>
      <w:r>
        <w:rPr>
          <w:noProof/>
        </w:rPr>
        <w:t>96</w:t>
      </w:r>
      <w:r>
        <w:rPr>
          <w:noProof/>
        </w:rPr>
        <w:fldChar w:fldCharType="end"/>
      </w:r>
    </w:p>
    <w:p w14:paraId="0AD85E07" w14:textId="725111B0" w:rsidR="00033F24" w:rsidRDefault="00033F24">
      <w:pPr>
        <w:pStyle w:val="TOC2"/>
        <w:tabs>
          <w:tab w:val="right" w:leader="dot" w:pos="8296"/>
        </w:tabs>
        <w:rPr>
          <w:rFonts w:asciiTheme="minorHAnsi" w:eastAsiaTheme="minorEastAsia" w:hAnsiTheme="minorHAnsi" w:cstheme="minorBidi"/>
          <w:noProof/>
          <w:kern w:val="2"/>
          <w:sz w:val="21"/>
          <w:szCs w:val="22"/>
        </w:rPr>
      </w:pPr>
      <w:r>
        <w:rPr>
          <w:noProof/>
        </w:rPr>
        <w:t xml:space="preserve">8.2  </w:t>
      </w:r>
      <w:r>
        <w:rPr>
          <w:noProof/>
        </w:rPr>
        <w:t>实验内容</w:t>
      </w:r>
      <w:r>
        <w:rPr>
          <w:noProof/>
        </w:rPr>
        <w:tab/>
      </w:r>
      <w:r>
        <w:rPr>
          <w:noProof/>
        </w:rPr>
        <w:fldChar w:fldCharType="begin"/>
      </w:r>
      <w:r>
        <w:rPr>
          <w:noProof/>
        </w:rPr>
        <w:instrText xml:space="preserve"> PAGEREF _Toc61172401 \h </w:instrText>
      </w:r>
      <w:r>
        <w:rPr>
          <w:noProof/>
        </w:rPr>
      </w:r>
      <w:r>
        <w:rPr>
          <w:noProof/>
        </w:rPr>
        <w:fldChar w:fldCharType="separate"/>
      </w:r>
      <w:r>
        <w:rPr>
          <w:noProof/>
        </w:rPr>
        <w:t>96</w:t>
      </w:r>
      <w:r>
        <w:rPr>
          <w:noProof/>
        </w:rPr>
        <w:fldChar w:fldCharType="end"/>
      </w:r>
    </w:p>
    <w:p w14:paraId="299BDE27" w14:textId="65B9E7A8" w:rsidR="00033F24" w:rsidRDefault="00033F24">
      <w:pPr>
        <w:pStyle w:val="TOC2"/>
        <w:tabs>
          <w:tab w:val="right" w:leader="dot" w:pos="8296"/>
        </w:tabs>
        <w:rPr>
          <w:rFonts w:asciiTheme="minorHAnsi" w:eastAsiaTheme="minorEastAsia" w:hAnsiTheme="minorHAnsi" w:cstheme="minorBidi"/>
          <w:noProof/>
          <w:kern w:val="2"/>
          <w:sz w:val="21"/>
          <w:szCs w:val="22"/>
        </w:rPr>
      </w:pPr>
      <w:r>
        <w:rPr>
          <w:noProof/>
        </w:rPr>
        <w:t xml:space="preserve">8.3  </w:t>
      </w:r>
      <w:r w:rsidRPr="004F5994">
        <w:rPr>
          <w:rFonts w:hAnsiTheme="majorEastAsia"/>
          <w:noProof/>
        </w:rPr>
        <w:t>实验小结</w:t>
      </w:r>
      <w:r>
        <w:rPr>
          <w:noProof/>
        </w:rPr>
        <w:tab/>
      </w:r>
      <w:r>
        <w:rPr>
          <w:noProof/>
        </w:rPr>
        <w:fldChar w:fldCharType="begin"/>
      </w:r>
      <w:r>
        <w:rPr>
          <w:noProof/>
        </w:rPr>
        <w:instrText xml:space="preserve"> PAGEREF _Toc61172402 \h </w:instrText>
      </w:r>
      <w:r>
        <w:rPr>
          <w:noProof/>
        </w:rPr>
      </w:r>
      <w:r>
        <w:rPr>
          <w:noProof/>
        </w:rPr>
        <w:fldChar w:fldCharType="separate"/>
      </w:r>
      <w:r>
        <w:rPr>
          <w:noProof/>
        </w:rPr>
        <w:t>102</w:t>
      </w:r>
      <w:r>
        <w:rPr>
          <w:noProof/>
        </w:rPr>
        <w:fldChar w:fldCharType="end"/>
      </w:r>
    </w:p>
    <w:p w14:paraId="5BA64D11" w14:textId="5CFDC67F" w:rsidR="00033F24" w:rsidRDefault="00033F24">
      <w:pPr>
        <w:pStyle w:val="TOC1"/>
        <w:tabs>
          <w:tab w:val="right" w:leader="dot" w:pos="8296"/>
        </w:tabs>
        <w:rPr>
          <w:rFonts w:asciiTheme="minorHAnsi" w:eastAsiaTheme="minorEastAsia" w:hAnsiTheme="minorHAnsi" w:cstheme="minorBidi"/>
          <w:b w:val="0"/>
          <w:noProof/>
          <w:kern w:val="2"/>
          <w:sz w:val="21"/>
          <w:szCs w:val="22"/>
        </w:rPr>
      </w:pPr>
      <w:r>
        <w:rPr>
          <w:noProof/>
        </w:rPr>
        <w:t>参考文献</w:t>
      </w:r>
      <w:r>
        <w:rPr>
          <w:noProof/>
        </w:rPr>
        <w:tab/>
      </w:r>
      <w:r>
        <w:rPr>
          <w:noProof/>
        </w:rPr>
        <w:fldChar w:fldCharType="begin"/>
      </w:r>
      <w:r>
        <w:rPr>
          <w:noProof/>
        </w:rPr>
        <w:instrText xml:space="preserve"> PAGEREF _Toc61172403 \h </w:instrText>
      </w:r>
      <w:r>
        <w:rPr>
          <w:noProof/>
        </w:rPr>
      </w:r>
      <w:r>
        <w:rPr>
          <w:noProof/>
        </w:rPr>
        <w:fldChar w:fldCharType="separate"/>
      </w:r>
      <w:r>
        <w:rPr>
          <w:noProof/>
        </w:rPr>
        <w:t>103</w:t>
      </w:r>
      <w:r>
        <w:rPr>
          <w:noProof/>
        </w:rPr>
        <w:fldChar w:fldCharType="end"/>
      </w:r>
    </w:p>
    <w:p w14:paraId="4DF922FB" w14:textId="4A713952" w:rsidR="009B5C9A" w:rsidRPr="00885843" w:rsidRDefault="008E541B" w:rsidP="008E541B">
      <w:pPr>
        <w:pStyle w:val="1"/>
        <w:spacing w:before="120"/>
      </w:pPr>
      <w:r>
        <w:rPr>
          <w:rFonts w:eastAsia="宋体"/>
          <w:kern w:val="0"/>
          <w:sz w:val="24"/>
          <w:szCs w:val="24"/>
        </w:rPr>
        <w:lastRenderedPageBreak/>
        <w:fldChar w:fldCharType="end"/>
      </w:r>
      <w:bookmarkStart w:id="5" w:name="_Toc61172371"/>
      <w:r w:rsidR="00A603A3">
        <w:t xml:space="preserve">1   </w:t>
      </w:r>
      <w:r w:rsidR="009B5C9A" w:rsidRPr="00885843">
        <w:t>表达式和标准输入与输出</w:t>
      </w:r>
      <w:bookmarkStart w:id="6" w:name="_Toc223233064"/>
      <w:bookmarkStart w:id="7" w:name="_Toc223229246"/>
      <w:r w:rsidR="009B5C9A" w:rsidRPr="00885843">
        <w:t>实验</w:t>
      </w:r>
      <w:bookmarkEnd w:id="0"/>
      <w:bookmarkEnd w:id="1"/>
      <w:bookmarkEnd w:id="2"/>
      <w:bookmarkEnd w:id="3"/>
      <w:bookmarkEnd w:id="4"/>
      <w:bookmarkEnd w:id="5"/>
    </w:p>
    <w:p w14:paraId="7F527562" w14:textId="4365A990" w:rsidR="009B5C9A" w:rsidRPr="00460072" w:rsidRDefault="009B5C9A" w:rsidP="00460072">
      <w:pPr>
        <w:pStyle w:val="2"/>
        <w:spacing w:before="120"/>
      </w:pPr>
      <w:bookmarkStart w:id="8" w:name="_Toc60312566"/>
      <w:bookmarkStart w:id="9" w:name="_Toc60312598"/>
      <w:bookmarkStart w:id="10" w:name="_Toc60312948"/>
      <w:bookmarkStart w:id="11" w:name="_Toc60314600"/>
      <w:bookmarkStart w:id="12" w:name="_Toc61172372"/>
      <w:r w:rsidRPr="00460072">
        <w:t>1.1</w:t>
      </w:r>
      <w:r w:rsidR="008E541B">
        <w:t xml:space="preserve">  </w:t>
      </w:r>
      <w:r w:rsidRPr="00460072">
        <w:t>实验目的</w:t>
      </w:r>
      <w:bookmarkEnd w:id="6"/>
      <w:bookmarkEnd w:id="7"/>
      <w:bookmarkEnd w:id="8"/>
      <w:bookmarkEnd w:id="9"/>
      <w:bookmarkEnd w:id="10"/>
      <w:bookmarkEnd w:id="11"/>
      <w:bookmarkEnd w:id="12"/>
    </w:p>
    <w:p w14:paraId="196E3F6B" w14:textId="1DAA0773" w:rsidR="009B5C9A" w:rsidRPr="007365C3" w:rsidRDefault="004A41C6" w:rsidP="004A41C6">
      <w:r>
        <w:rPr>
          <w:rFonts w:hint="eastAsia"/>
        </w:rPr>
        <w:t>（</w:t>
      </w:r>
      <w:r>
        <w:rPr>
          <w:rFonts w:hint="eastAsia"/>
        </w:rPr>
        <w:t>1</w:t>
      </w:r>
      <w:r>
        <w:rPr>
          <w:rFonts w:hint="eastAsia"/>
        </w:rPr>
        <w:t>）</w:t>
      </w:r>
      <w:r w:rsidR="009B5C9A" w:rsidRPr="007365C3">
        <w:t>熟练掌握各种运算符的运算功能，操作数的类型，运算结果的类型及运算过程中的类型转换，重点是</w:t>
      </w:r>
      <w:r w:rsidR="009B5C9A" w:rsidRPr="007365C3">
        <w:t>C</w:t>
      </w:r>
      <w:r w:rsidR="009B5C9A" w:rsidRPr="007365C3">
        <w:t>语言特有的运算符，例如位运算符，问号运算符，逗号运算符等；熟记运算符的优先级和结合性。</w:t>
      </w:r>
    </w:p>
    <w:p w14:paraId="3583A771" w14:textId="77777777" w:rsidR="009B5C9A" w:rsidRPr="007365C3" w:rsidRDefault="009B5C9A" w:rsidP="004A41C6">
      <w:r w:rsidRPr="007365C3">
        <w:t>（</w:t>
      </w:r>
      <w:r w:rsidRPr="007365C3">
        <w:t>2</w:t>
      </w:r>
      <w:r w:rsidRPr="007365C3">
        <w:t>）掌握</w:t>
      </w:r>
      <w:r w:rsidRPr="007365C3">
        <w:t xml:space="preserve">getchar, putchar, scanf </w:t>
      </w:r>
      <w:r w:rsidRPr="007365C3">
        <w:t>和</w:t>
      </w:r>
      <w:r w:rsidRPr="007365C3">
        <w:t xml:space="preserve">printf </w:t>
      </w:r>
      <w:r w:rsidRPr="007365C3">
        <w:t>函数的用法。</w:t>
      </w:r>
    </w:p>
    <w:p w14:paraId="5F28FA22" w14:textId="77777777" w:rsidR="005B4C2B" w:rsidRPr="007365C3" w:rsidRDefault="009B5C9A" w:rsidP="004A41C6">
      <w:r w:rsidRPr="007365C3">
        <w:t>（</w:t>
      </w:r>
      <w:r w:rsidRPr="007365C3">
        <w:t>3</w:t>
      </w:r>
      <w:r w:rsidRPr="007365C3">
        <w:t>）掌握简单</w:t>
      </w:r>
      <w:r w:rsidRPr="007365C3">
        <w:t>C</w:t>
      </w:r>
      <w:r w:rsidRPr="007365C3">
        <w:t>程序（顺序结构程序）的编写方法。</w:t>
      </w:r>
      <w:bookmarkStart w:id="13" w:name="_Toc223233065"/>
      <w:bookmarkStart w:id="14" w:name="_Toc223229247"/>
    </w:p>
    <w:p w14:paraId="1CC9B63D" w14:textId="2E26C24B" w:rsidR="009B5C9A" w:rsidRPr="005B4C2B" w:rsidRDefault="009B5C9A" w:rsidP="00460072">
      <w:pPr>
        <w:pStyle w:val="2"/>
        <w:spacing w:before="120"/>
        <w:rPr>
          <w:sz w:val="24"/>
        </w:rPr>
      </w:pPr>
      <w:bookmarkStart w:id="15" w:name="_Toc60312567"/>
      <w:bookmarkStart w:id="16" w:name="_Toc60312599"/>
      <w:bookmarkStart w:id="17" w:name="_Toc60312949"/>
      <w:bookmarkStart w:id="18" w:name="_Toc60314601"/>
      <w:bookmarkStart w:id="19" w:name="_Toc61172373"/>
      <w:r w:rsidRPr="005B4C2B">
        <w:t>1.2</w:t>
      </w:r>
      <w:r w:rsidR="008E541B">
        <w:t xml:space="preserve">  </w:t>
      </w:r>
      <w:r w:rsidRPr="005B4C2B">
        <w:rPr>
          <w:rFonts w:hAnsiTheme="minorEastAsia"/>
        </w:rPr>
        <w:t>实验内容</w:t>
      </w:r>
      <w:bookmarkStart w:id="20" w:name="_Toc223233066"/>
      <w:bookmarkStart w:id="21" w:name="_Toc223229248"/>
      <w:bookmarkEnd w:id="13"/>
      <w:bookmarkEnd w:id="14"/>
      <w:bookmarkEnd w:id="15"/>
      <w:bookmarkEnd w:id="16"/>
      <w:bookmarkEnd w:id="17"/>
      <w:bookmarkEnd w:id="18"/>
      <w:bookmarkEnd w:id="19"/>
    </w:p>
    <w:p w14:paraId="01611137" w14:textId="1FF88DF1" w:rsidR="009B5C9A" w:rsidRPr="00436206" w:rsidRDefault="009B5C9A" w:rsidP="00436206">
      <w:pPr>
        <w:pStyle w:val="3"/>
        <w:spacing w:before="120"/>
      </w:pPr>
      <w:r w:rsidRPr="00885843">
        <w:t xml:space="preserve">1.2.1  </w:t>
      </w:r>
      <w:r w:rsidRPr="00885843">
        <w:t>源程序改错</w:t>
      </w:r>
      <w:bookmarkEnd w:id="20"/>
      <w:bookmarkEnd w:id="21"/>
    </w:p>
    <w:p w14:paraId="03DE104C" w14:textId="77777777" w:rsidR="009B5C9A" w:rsidRPr="00885843" w:rsidRDefault="009B5C9A" w:rsidP="004A41C6">
      <w:r w:rsidRPr="00885843">
        <w:t>下面给出了一个简单</w:t>
      </w:r>
      <w:r w:rsidRPr="00885843">
        <w:t>C</w:t>
      </w:r>
      <w:r w:rsidRPr="00885843">
        <w:t>语言程序例程，用来完成以下工作：</w:t>
      </w:r>
    </w:p>
    <w:p w14:paraId="7923F89E" w14:textId="77777777" w:rsidR="009B5C9A" w:rsidRPr="00885843" w:rsidRDefault="009B5C9A" w:rsidP="004A41C6">
      <w:r w:rsidRPr="00885843">
        <w:t>（</w:t>
      </w:r>
      <w:r w:rsidRPr="00885843">
        <w:t>1</w:t>
      </w:r>
      <w:r w:rsidRPr="00885843">
        <w:t>）输入华氏温度</w:t>
      </w:r>
      <w:r w:rsidRPr="00885843">
        <w:t>f</w:t>
      </w:r>
      <w:r w:rsidRPr="00885843">
        <w:t>，将它转换成摄氏温度</w:t>
      </w:r>
      <w:r w:rsidRPr="00885843">
        <w:t>c</w:t>
      </w:r>
      <w:r w:rsidRPr="00885843">
        <w:t>后输出；</w:t>
      </w:r>
    </w:p>
    <w:p w14:paraId="7405B5E5" w14:textId="77777777" w:rsidR="009B5C9A" w:rsidRPr="00885843" w:rsidRDefault="009B5C9A" w:rsidP="004A41C6">
      <w:r w:rsidRPr="00885843">
        <w:t>（</w:t>
      </w:r>
      <w:r w:rsidRPr="00885843">
        <w:t>2</w:t>
      </w:r>
      <w:r w:rsidRPr="00885843">
        <w:t>）输入圆的半径值ｒ，计算并输出圆的面积ｓ；</w:t>
      </w:r>
    </w:p>
    <w:p w14:paraId="1A2013BF" w14:textId="77777777" w:rsidR="009B5C9A" w:rsidRPr="00885843" w:rsidRDefault="009B5C9A" w:rsidP="004A41C6">
      <w:r w:rsidRPr="00885843">
        <w:t>（</w:t>
      </w:r>
      <w:r w:rsidRPr="00885843">
        <w:t>3</w:t>
      </w:r>
      <w:r w:rsidRPr="00885843">
        <w:t>）输入短整数ｋ、ｐ，将ｋ的高字节作为结果的低字节，ｐ的高字节作为结果的高字节，拼成一个新的整数，然后输出；</w:t>
      </w:r>
    </w:p>
    <w:p w14:paraId="79E8E113" w14:textId="5A8D0C9E" w:rsidR="009B5C9A" w:rsidRPr="00885843" w:rsidRDefault="009B5C9A" w:rsidP="004A41C6">
      <w:r w:rsidRPr="00885843">
        <w:t>在这个例子程序中存在若干语法和逻辑错误。要求参照</w:t>
      </w:r>
      <w:r w:rsidRPr="00885843">
        <w:t>1.3</w:t>
      </w:r>
      <w:r w:rsidRPr="00885843">
        <w:t>和</w:t>
      </w:r>
      <w:r w:rsidRPr="00885843">
        <w:t>1.4</w:t>
      </w:r>
      <w:r w:rsidRPr="00885843">
        <w:t>的步骤对下面程序进行调试修改，使之能够正确完成指定任务。</w:t>
      </w:r>
    </w:p>
    <w:p w14:paraId="760F8D1C" w14:textId="306F22C4" w:rsidR="009B5C9A" w:rsidRPr="004A41C6" w:rsidRDefault="009B5C9A" w:rsidP="004A41C6">
      <w:pPr>
        <w:pStyle w:val="aff2"/>
      </w:pPr>
      <w:r w:rsidRPr="00885843">
        <w:t xml:space="preserve">1  </w:t>
      </w:r>
      <w:r w:rsidRPr="004A41C6">
        <w:t xml:space="preserve">#include&lt;stdio.h&gt;      </w:t>
      </w:r>
    </w:p>
    <w:p w14:paraId="4DA56B13" w14:textId="6108FA17" w:rsidR="009B5C9A" w:rsidRPr="004A41C6" w:rsidRDefault="009B5C9A" w:rsidP="004A41C6">
      <w:pPr>
        <w:pStyle w:val="aff2"/>
      </w:pPr>
      <w:r w:rsidRPr="004A41C6">
        <w:t>2  #define PI 3.14159;</w:t>
      </w:r>
      <w:r w:rsidR="00664935" w:rsidRPr="004A41C6">
        <w:rPr>
          <w:rFonts w:hint="eastAsia"/>
        </w:rPr>
        <w:t xml:space="preserve">    </w:t>
      </w:r>
    </w:p>
    <w:p w14:paraId="5E099423" w14:textId="77777777" w:rsidR="009B5C9A" w:rsidRPr="004A41C6" w:rsidRDefault="009B5C9A" w:rsidP="004A41C6">
      <w:pPr>
        <w:pStyle w:val="aff2"/>
      </w:pPr>
      <w:r w:rsidRPr="004A41C6">
        <w:t>3  voidmain( void )</w:t>
      </w:r>
    </w:p>
    <w:p w14:paraId="3084F38F" w14:textId="77777777" w:rsidR="009B5C9A" w:rsidRPr="004A41C6" w:rsidRDefault="009B5C9A" w:rsidP="004A41C6">
      <w:pPr>
        <w:pStyle w:val="aff2"/>
      </w:pPr>
      <w:r w:rsidRPr="004A41C6">
        <w:t>4 {</w:t>
      </w:r>
    </w:p>
    <w:p w14:paraId="77807D8D" w14:textId="01C3965B" w:rsidR="009B5C9A" w:rsidRPr="004A41C6" w:rsidRDefault="009B5C9A" w:rsidP="004A41C6">
      <w:pPr>
        <w:pStyle w:val="aff2"/>
      </w:pPr>
      <w:r w:rsidRPr="004A41C6">
        <w:t xml:space="preserve">5   </w:t>
      </w:r>
      <w:r w:rsidR="00436206" w:rsidRPr="004A41C6">
        <w:t xml:space="preserve">  </w:t>
      </w:r>
      <w:r w:rsidRPr="004A41C6">
        <w:t>int f ;</w:t>
      </w:r>
    </w:p>
    <w:p w14:paraId="175D8ACD" w14:textId="0F2CD8CB" w:rsidR="009B5C9A" w:rsidRPr="004A41C6" w:rsidRDefault="009B5C9A" w:rsidP="004A41C6">
      <w:pPr>
        <w:pStyle w:val="aff2"/>
      </w:pPr>
      <w:r w:rsidRPr="004A41C6">
        <w:t xml:space="preserve">6   </w:t>
      </w:r>
      <w:r w:rsidR="00436206" w:rsidRPr="004A41C6">
        <w:t xml:space="preserve">  </w:t>
      </w:r>
      <w:r w:rsidRPr="004A41C6">
        <w:t>short p, k ;</w:t>
      </w:r>
    </w:p>
    <w:p w14:paraId="7AA2A89F" w14:textId="0C6C29E0" w:rsidR="009B5C9A" w:rsidRPr="004A41C6" w:rsidRDefault="009B5C9A" w:rsidP="004A41C6">
      <w:pPr>
        <w:pStyle w:val="aff2"/>
      </w:pPr>
      <w:r w:rsidRPr="004A41C6">
        <w:t xml:space="preserve">7   </w:t>
      </w:r>
      <w:r w:rsidR="00436206" w:rsidRPr="004A41C6">
        <w:t xml:space="preserve">  </w:t>
      </w:r>
      <w:r w:rsidRPr="004A41C6">
        <w:t>double c , r , s ;</w:t>
      </w:r>
    </w:p>
    <w:p w14:paraId="4D2BC6E9" w14:textId="77777777" w:rsidR="009B5C9A" w:rsidRPr="004A41C6" w:rsidRDefault="009B5C9A" w:rsidP="004A41C6">
      <w:pPr>
        <w:pStyle w:val="aff2"/>
      </w:pPr>
      <w:r w:rsidRPr="004A41C6">
        <w:t>8  /* for task 1 */</w:t>
      </w:r>
    </w:p>
    <w:p w14:paraId="237AA8E5" w14:textId="0D47EAB9" w:rsidR="009B5C9A" w:rsidRPr="004A41C6" w:rsidRDefault="009B5C9A" w:rsidP="004A41C6">
      <w:pPr>
        <w:pStyle w:val="aff2"/>
      </w:pPr>
      <w:r w:rsidRPr="004A41C6">
        <w:t xml:space="preserve">9   </w:t>
      </w:r>
      <w:r w:rsidR="00436206" w:rsidRPr="004A41C6">
        <w:t xml:space="preserve">  </w:t>
      </w:r>
      <w:r w:rsidRPr="004A41C6">
        <w:t>printf(</w:t>
      </w:r>
      <w:r w:rsidRPr="004A41C6">
        <w:t>“</w:t>
      </w:r>
      <w:r w:rsidRPr="004A41C6">
        <w:t>Input  Fahrenheit:</w:t>
      </w:r>
      <w:r w:rsidRPr="004A41C6">
        <w:t>”</w:t>
      </w:r>
      <w:r w:rsidRPr="004A41C6">
        <w:t xml:space="preserve"> ) ;</w:t>
      </w:r>
    </w:p>
    <w:p w14:paraId="33AE2146" w14:textId="1B046578" w:rsidR="009B5C9A" w:rsidRPr="004A41C6" w:rsidRDefault="009B5C9A" w:rsidP="004A41C6">
      <w:pPr>
        <w:pStyle w:val="aff2"/>
      </w:pPr>
      <w:r w:rsidRPr="004A41C6">
        <w:t xml:space="preserve">10   </w:t>
      </w:r>
      <w:r w:rsidR="00436206" w:rsidRPr="004A41C6">
        <w:t xml:space="preserve"> </w:t>
      </w:r>
      <w:r w:rsidRPr="004A41C6">
        <w:t>scanf(</w:t>
      </w:r>
      <w:r w:rsidRPr="004A41C6">
        <w:t>“</w:t>
      </w:r>
      <w:r w:rsidRPr="004A41C6">
        <w:t>%d</w:t>
      </w:r>
      <w:r w:rsidRPr="004A41C6">
        <w:t>”</w:t>
      </w:r>
      <w:r w:rsidRPr="004A41C6">
        <w:t>, f ) ;</w:t>
      </w:r>
    </w:p>
    <w:p w14:paraId="3A3F4A3B" w14:textId="12B57128" w:rsidR="009B5C9A" w:rsidRPr="004A41C6" w:rsidRDefault="009B5C9A" w:rsidP="004A41C6">
      <w:pPr>
        <w:pStyle w:val="aff2"/>
      </w:pPr>
      <w:r w:rsidRPr="004A41C6">
        <w:t xml:space="preserve">11   </w:t>
      </w:r>
      <w:r w:rsidR="00436206" w:rsidRPr="004A41C6">
        <w:t xml:space="preserve"> </w:t>
      </w:r>
      <w:r w:rsidRPr="004A41C6">
        <w:t>c = 5/9*(f-32) ;</w:t>
      </w:r>
    </w:p>
    <w:p w14:paraId="290F7E12" w14:textId="55C2C6B9" w:rsidR="009B5C9A" w:rsidRPr="004A41C6" w:rsidRDefault="009B5C9A" w:rsidP="004A41C6">
      <w:pPr>
        <w:pStyle w:val="aff2"/>
      </w:pPr>
      <w:r w:rsidRPr="004A41C6">
        <w:t xml:space="preserve">12   </w:t>
      </w:r>
      <w:r w:rsidR="00436206" w:rsidRPr="004A41C6">
        <w:t xml:space="preserve"> </w:t>
      </w:r>
      <w:r w:rsidRPr="004A41C6">
        <w:t xml:space="preserve">printf( </w:t>
      </w:r>
      <w:r w:rsidRPr="004A41C6">
        <w:t>“</w:t>
      </w:r>
      <w:r w:rsidRPr="004A41C6">
        <w:t xml:space="preserve"> \n %d (F) = %</w:t>
      </w:r>
      <w:smartTag w:uri="urn:schemas-microsoft-com:office:smarttags" w:element="chmetcnv">
        <w:smartTagPr>
          <w:attr w:name="TCSC" w:val="0"/>
          <w:attr w:name="NumberType" w:val="1"/>
          <w:attr w:name="Negative" w:val="False"/>
          <w:attr w:name="HasSpace" w:val="False"/>
          <w:attr w:name="SourceValue" w:val=".2"/>
          <w:attr w:name="UnitName" w:val="F"/>
        </w:smartTagPr>
        <w:r w:rsidRPr="004A41C6">
          <w:t>.2f</w:t>
        </w:r>
      </w:smartTag>
      <w:r w:rsidRPr="004A41C6">
        <w:t xml:space="preserve"> (C)\n\n </w:t>
      </w:r>
      <w:r w:rsidRPr="004A41C6">
        <w:t>”</w:t>
      </w:r>
      <w:r w:rsidRPr="004A41C6">
        <w:t>, f, c ) ;</w:t>
      </w:r>
    </w:p>
    <w:p w14:paraId="52643AB3" w14:textId="77777777" w:rsidR="009B5C9A" w:rsidRPr="004A41C6" w:rsidRDefault="009B5C9A" w:rsidP="004A41C6">
      <w:pPr>
        <w:pStyle w:val="aff2"/>
      </w:pPr>
    </w:p>
    <w:p w14:paraId="6A2CCDC6" w14:textId="3F2697EB" w:rsidR="009B5C9A" w:rsidRPr="004A41C6" w:rsidRDefault="009B5C9A" w:rsidP="00AB3B6C">
      <w:pPr>
        <w:pStyle w:val="aff2"/>
        <w:tabs>
          <w:tab w:val="center" w:pos="4153"/>
        </w:tabs>
      </w:pPr>
      <w:r w:rsidRPr="004A41C6">
        <w:t xml:space="preserve">13  </w:t>
      </w:r>
      <w:r w:rsidR="00436206" w:rsidRPr="004A41C6">
        <w:t xml:space="preserve">  </w:t>
      </w:r>
      <w:r w:rsidRPr="004A41C6">
        <w:t>/* for task 2 */</w:t>
      </w:r>
      <w:r w:rsidR="00AB3B6C">
        <w:tab/>
      </w:r>
    </w:p>
    <w:p w14:paraId="53DF2295" w14:textId="3B22B456" w:rsidR="009B5C9A" w:rsidRPr="004A41C6" w:rsidRDefault="009B5C9A" w:rsidP="004A41C6">
      <w:pPr>
        <w:pStyle w:val="aff2"/>
      </w:pPr>
      <w:r w:rsidRPr="004A41C6">
        <w:lastRenderedPageBreak/>
        <w:t xml:space="preserve">14  </w:t>
      </w:r>
      <w:r w:rsidR="00436206" w:rsidRPr="004A41C6">
        <w:t xml:space="preserve">  </w:t>
      </w:r>
      <w:r w:rsidRPr="004A41C6">
        <w:t>printf("input the radius r:");</w:t>
      </w:r>
    </w:p>
    <w:p w14:paraId="323E9F6C" w14:textId="206CB65B" w:rsidR="009B5C9A" w:rsidRPr="004A41C6" w:rsidRDefault="009B5C9A" w:rsidP="004A41C6">
      <w:pPr>
        <w:pStyle w:val="aff2"/>
      </w:pPr>
      <w:r w:rsidRPr="004A41C6">
        <w:t xml:space="preserve">15  </w:t>
      </w:r>
      <w:r w:rsidR="00436206" w:rsidRPr="004A41C6">
        <w:t xml:space="preserve">  </w:t>
      </w:r>
      <w:r w:rsidRPr="004A41C6">
        <w:t>scanf("%f", &amp;r);</w:t>
      </w:r>
    </w:p>
    <w:p w14:paraId="2776BE4A" w14:textId="6032064A" w:rsidR="009B5C9A" w:rsidRPr="004A41C6" w:rsidRDefault="009B5C9A" w:rsidP="004A41C6">
      <w:pPr>
        <w:pStyle w:val="aff2"/>
      </w:pPr>
      <w:r w:rsidRPr="004A41C6">
        <w:t xml:space="preserve">16  </w:t>
      </w:r>
      <w:r w:rsidR="00436206" w:rsidRPr="004A41C6">
        <w:t xml:space="preserve">  </w:t>
      </w:r>
      <w:r w:rsidRPr="004A41C6">
        <w:t>s = PI * r * r;</w:t>
      </w:r>
    </w:p>
    <w:p w14:paraId="116EDE60" w14:textId="748D9E91" w:rsidR="009B5C9A" w:rsidRPr="004A41C6" w:rsidRDefault="009B5C9A" w:rsidP="004A41C6">
      <w:pPr>
        <w:pStyle w:val="aff2"/>
      </w:pPr>
      <w:r w:rsidRPr="004A41C6">
        <w:t xml:space="preserve">17  </w:t>
      </w:r>
      <w:r w:rsidR="00436206" w:rsidRPr="004A41C6">
        <w:t xml:space="preserve">  </w:t>
      </w:r>
      <w:r w:rsidRPr="004A41C6">
        <w:t>printf("\nThe acreage is %</w:t>
      </w:r>
      <w:smartTag w:uri="urn:schemas-microsoft-com:office:smarttags" w:element="chmetcnv">
        <w:smartTagPr>
          <w:attr w:name="TCSC" w:val="0"/>
          <w:attr w:name="NumberType" w:val="1"/>
          <w:attr w:name="Negative" w:val="False"/>
          <w:attr w:name="HasSpace" w:val="False"/>
          <w:attr w:name="SourceValue" w:val=".2"/>
          <w:attr w:name="UnitName" w:val="F"/>
        </w:smartTagPr>
        <w:r w:rsidRPr="004A41C6">
          <w:t>.2f</w:t>
        </w:r>
      </w:smartTag>
      <w:r w:rsidRPr="004A41C6">
        <w:t>\n\n",&amp;s);</w:t>
      </w:r>
    </w:p>
    <w:p w14:paraId="6555B2E8" w14:textId="77777777" w:rsidR="009B5C9A" w:rsidRPr="004A41C6" w:rsidRDefault="009B5C9A" w:rsidP="004A41C6">
      <w:pPr>
        <w:pStyle w:val="aff2"/>
      </w:pPr>
      <w:r w:rsidRPr="004A41C6">
        <w:t>18  /* for task 3 */</w:t>
      </w:r>
    </w:p>
    <w:p w14:paraId="23BD6AAA" w14:textId="126A1C0A" w:rsidR="009B5C9A" w:rsidRPr="004A41C6" w:rsidRDefault="009B5C9A" w:rsidP="004A41C6">
      <w:pPr>
        <w:pStyle w:val="aff2"/>
      </w:pPr>
      <w:r w:rsidRPr="004A41C6">
        <w:t xml:space="preserve">19  </w:t>
      </w:r>
      <w:r w:rsidR="00436206" w:rsidRPr="004A41C6">
        <w:t xml:space="preserve">  </w:t>
      </w:r>
      <w:r w:rsidRPr="004A41C6">
        <w:t>printf("input hex int k, p :");</w:t>
      </w:r>
    </w:p>
    <w:p w14:paraId="34B1C351" w14:textId="3AC786D8" w:rsidR="009B5C9A" w:rsidRPr="004A41C6" w:rsidRDefault="009B5C9A" w:rsidP="004A41C6">
      <w:pPr>
        <w:pStyle w:val="aff2"/>
      </w:pPr>
      <w:r w:rsidRPr="004A41C6">
        <w:t xml:space="preserve">20  </w:t>
      </w:r>
      <w:r w:rsidR="00436206" w:rsidRPr="004A41C6">
        <w:t xml:space="preserve">  </w:t>
      </w:r>
      <w:r w:rsidRPr="004A41C6">
        <w:t>scanf("%x %x", &amp;k, &amp;p );</w:t>
      </w:r>
    </w:p>
    <w:p w14:paraId="229EBFD0" w14:textId="1F5AF726" w:rsidR="009B5C9A" w:rsidRPr="004A41C6" w:rsidRDefault="009B5C9A" w:rsidP="004A41C6">
      <w:pPr>
        <w:pStyle w:val="aff2"/>
      </w:pPr>
      <w:r w:rsidRPr="004A41C6">
        <w:t xml:space="preserve">21  </w:t>
      </w:r>
      <w:r w:rsidR="00436206" w:rsidRPr="004A41C6">
        <w:t xml:space="preserve">  </w:t>
      </w:r>
      <w:r w:rsidRPr="004A41C6">
        <w:t>newint = (p&amp;0xff00)|(k&amp;0xff00)&lt;&lt;8;</w:t>
      </w:r>
    </w:p>
    <w:p w14:paraId="3F3149AE" w14:textId="3F2E91ED" w:rsidR="009B5C9A" w:rsidRPr="004A41C6" w:rsidRDefault="009B5C9A" w:rsidP="004A41C6">
      <w:pPr>
        <w:pStyle w:val="aff2"/>
      </w:pPr>
      <w:r w:rsidRPr="004A41C6">
        <w:t xml:space="preserve">22  </w:t>
      </w:r>
      <w:r w:rsidR="00436206" w:rsidRPr="004A41C6">
        <w:t xml:space="preserve">  </w:t>
      </w:r>
      <w:r w:rsidRPr="004A41C6">
        <w:t>printf("new int = %x\n\n",newint);</w:t>
      </w:r>
    </w:p>
    <w:p w14:paraId="60E47E1D" w14:textId="77777777" w:rsidR="009B5C9A" w:rsidRPr="004A41C6" w:rsidRDefault="009B5C9A" w:rsidP="004A41C6">
      <w:pPr>
        <w:pStyle w:val="aff2"/>
      </w:pPr>
      <w:r w:rsidRPr="004A41C6">
        <w:t>}</w:t>
      </w:r>
      <w:bookmarkStart w:id="22" w:name="_Toc223233067"/>
      <w:bookmarkStart w:id="23" w:name="_Toc223229249"/>
    </w:p>
    <w:p w14:paraId="38C6F993" w14:textId="32958DF3" w:rsidR="009B5C9A" w:rsidRPr="00885843" w:rsidRDefault="009B5C9A" w:rsidP="00DE7281">
      <w:pPr>
        <w:snapToGrid w:val="0"/>
        <w:rPr>
          <w:b/>
        </w:rPr>
      </w:pPr>
      <w:r w:rsidRPr="00885843">
        <w:rPr>
          <w:rFonts w:hAnsi="宋体"/>
          <w:b/>
        </w:rPr>
        <w:t>解答：</w:t>
      </w:r>
    </w:p>
    <w:p w14:paraId="44614A7A" w14:textId="77777777" w:rsidR="009B5C9A" w:rsidRPr="00885843" w:rsidRDefault="009B5C9A" w:rsidP="004A41C6">
      <w:r w:rsidRPr="00885843">
        <w:t xml:space="preserve">  </w:t>
      </w:r>
      <w:r w:rsidRPr="00885843">
        <w:t>（</w:t>
      </w:r>
      <w:r w:rsidRPr="00885843">
        <w:t>1</w:t>
      </w:r>
      <w:r w:rsidRPr="00885843">
        <w:t>）错误修改：</w:t>
      </w:r>
    </w:p>
    <w:p w14:paraId="63730E7F" w14:textId="77777777" w:rsidR="009B5C9A" w:rsidRPr="00885843" w:rsidRDefault="009B5C9A" w:rsidP="004A41C6">
      <w:r w:rsidRPr="00885843">
        <w:t xml:space="preserve">      1) </w:t>
      </w:r>
      <w:r w:rsidRPr="00885843">
        <w:t>第</w:t>
      </w:r>
      <w:r w:rsidRPr="00885843">
        <w:t>2</w:t>
      </w:r>
      <w:r w:rsidRPr="00885843">
        <w:t>行的符号常量定义后不能有分号，正确形式为：</w:t>
      </w:r>
    </w:p>
    <w:p w14:paraId="500018B8" w14:textId="29BE4970" w:rsidR="009B5C9A" w:rsidRPr="00885843" w:rsidRDefault="009B5C9A" w:rsidP="004A41C6">
      <w:r w:rsidRPr="00885843">
        <w:tab/>
      </w:r>
      <w:r w:rsidRPr="00885843">
        <w:tab/>
      </w:r>
      <w:r w:rsidR="005B4C2B">
        <w:t>#define PI 3.14158</w:t>
      </w:r>
    </w:p>
    <w:p w14:paraId="2EC12AFA" w14:textId="717D520A" w:rsidR="009B5C9A" w:rsidRPr="00885843" w:rsidRDefault="009B5C9A" w:rsidP="004A41C6">
      <w:r w:rsidRPr="00885843">
        <w:t xml:space="preserve">      2) </w:t>
      </w:r>
      <w:r w:rsidRPr="00885843">
        <w:t>第</w:t>
      </w:r>
      <w:r w:rsidR="005B4C2B">
        <w:t>10</w:t>
      </w:r>
      <w:r w:rsidRPr="00885843">
        <w:t>行的</w:t>
      </w:r>
      <w:r w:rsidR="005B4C2B">
        <w:t>scanf</w:t>
      </w:r>
      <w:r w:rsidR="005B4C2B">
        <w:rPr>
          <w:rFonts w:hint="eastAsia"/>
        </w:rPr>
        <w:t>中写入数据应用</w:t>
      </w:r>
      <w:r w:rsidR="005B4C2B">
        <w:t>&amp;f</w:t>
      </w:r>
      <w:r w:rsidRPr="00885843">
        <w:t>，正确形式为：</w:t>
      </w:r>
    </w:p>
    <w:p w14:paraId="439A9462" w14:textId="154F2BE5" w:rsidR="009B5C9A" w:rsidRDefault="009B5C9A" w:rsidP="004A41C6">
      <w:r w:rsidRPr="00885843">
        <w:tab/>
      </w:r>
      <w:r w:rsidRPr="00885843">
        <w:tab/>
      </w:r>
      <w:r w:rsidR="000A373A">
        <w:t>s</w:t>
      </w:r>
      <w:r w:rsidR="005B4C2B">
        <w:t>canf(“%d”, &amp;f);</w:t>
      </w:r>
    </w:p>
    <w:p w14:paraId="34A36475" w14:textId="6220B2F8" w:rsidR="005B4C2B" w:rsidRDefault="005B4C2B" w:rsidP="004A41C6">
      <w:r>
        <w:tab/>
        <w:t xml:space="preserve">  3) </w:t>
      </w:r>
      <w:r>
        <w:rPr>
          <w:rFonts w:hint="eastAsia"/>
        </w:rPr>
        <w:t>第</w:t>
      </w:r>
      <w:r>
        <w:rPr>
          <w:rFonts w:hint="eastAsia"/>
        </w:rPr>
        <w:t>1</w:t>
      </w:r>
      <w:r>
        <w:t>1</w:t>
      </w:r>
      <w:r>
        <w:rPr>
          <w:rFonts w:hint="eastAsia"/>
        </w:rPr>
        <w:t>行的除法应用浮点数进行，正确形式为：</w:t>
      </w:r>
    </w:p>
    <w:p w14:paraId="1B7ED1FA" w14:textId="6D8244AD" w:rsidR="005B4C2B" w:rsidRDefault="005B4C2B" w:rsidP="004A41C6">
      <w:r>
        <w:tab/>
      </w:r>
      <w:r>
        <w:tab/>
      </w:r>
      <w:r w:rsidR="000A373A">
        <w:t>c = 5.0/9*(f – 32);</w:t>
      </w:r>
    </w:p>
    <w:p w14:paraId="39918E18" w14:textId="0E3383D2" w:rsidR="000A373A" w:rsidRDefault="000A373A" w:rsidP="004A41C6">
      <w:r>
        <w:tab/>
        <w:t xml:space="preserve">  4) </w:t>
      </w:r>
      <w:r>
        <w:rPr>
          <w:rFonts w:hint="eastAsia"/>
        </w:rPr>
        <w:t>第</w:t>
      </w:r>
      <w:r>
        <w:rPr>
          <w:rFonts w:hint="eastAsia"/>
        </w:rPr>
        <w:t>1</w:t>
      </w:r>
      <w:r>
        <w:t>5</w:t>
      </w:r>
      <w:r>
        <w:rPr>
          <w:rFonts w:hint="eastAsia"/>
        </w:rPr>
        <w:t>行</w:t>
      </w:r>
      <w:r>
        <w:rPr>
          <w:rFonts w:hint="eastAsia"/>
        </w:rPr>
        <w:t>s</w:t>
      </w:r>
      <w:r>
        <w:t>canf</w:t>
      </w:r>
      <w:r>
        <w:rPr>
          <w:rFonts w:hint="eastAsia"/>
        </w:rPr>
        <w:t>输入浮点数是应用</w:t>
      </w:r>
      <w:r>
        <w:rPr>
          <w:rFonts w:hint="eastAsia"/>
        </w:rPr>
        <w:t>%</w:t>
      </w:r>
      <w:r>
        <w:t>lf</w:t>
      </w:r>
      <w:r>
        <w:rPr>
          <w:rFonts w:hint="eastAsia"/>
        </w:rPr>
        <w:t>，正确形式为：</w:t>
      </w:r>
    </w:p>
    <w:p w14:paraId="14CCEFFA" w14:textId="3034E8AF" w:rsidR="000A373A" w:rsidRDefault="000A373A" w:rsidP="004A41C6">
      <w:r>
        <w:tab/>
      </w:r>
      <w:r>
        <w:tab/>
        <w:t>scanf(“%lf”, &amp;r);</w:t>
      </w:r>
    </w:p>
    <w:p w14:paraId="78CF5F15" w14:textId="022BBCF4" w:rsidR="000A373A" w:rsidRDefault="000A373A" w:rsidP="004A41C6">
      <w:r>
        <w:tab/>
        <w:t xml:space="preserve">  5) </w:t>
      </w:r>
      <w:r>
        <w:rPr>
          <w:rFonts w:hint="eastAsia"/>
        </w:rPr>
        <w:t>第</w:t>
      </w:r>
      <w:r>
        <w:rPr>
          <w:rFonts w:hint="eastAsia"/>
        </w:rPr>
        <w:t>1</w:t>
      </w:r>
      <w:r>
        <w:t>7</w:t>
      </w:r>
      <w:r>
        <w:rPr>
          <w:rFonts w:hint="eastAsia"/>
        </w:rPr>
        <w:t>行</w:t>
      </w:r>
      <w:r>
        <w:rPr>
          <w:rFonts w:hint="eastAsia"/>
        </w:rPr>
        <w:t>p</w:t>
      </w:r>
      <w:r>
        <w:t>rintf</w:t>
      </w:r>
      <w:r>
        <w:rPr>
          <w:rFonts w:hint="eastAsia"/>
        </w:rPr>
        <w:t>输出时不用取地址符</w:t>
      </w:r>
      <w:r>
        <w:rPr>
          <w:rFonts w:hint="eastAsia"/>
        </w:rPr>
        <w:t>&amp;</w:t>
      </w:r>
      <w:r>
        <w:rPr>
          <w:rFonts w:hint="eastAsia"/>
        </w:rPr>
        <w:t>，正确形式为：</w:t>
      </w:r>
    </w:p>
    <w:p w14:paraId="62FC8F11" w14:textId="105CC6BB" w:rsidR="000A373A" w:rsidRDefault="000A373A" w:rsidP="004A41C6">
      <w:r>
        <w:tab/>
      </w:r>
      <w:r>
        <w:tab/>
      </w:r>
      <w:r w:rsidR="00BA4FCC" w:rsidRPr="00885843">
        <w:t>printf("\nThe acreage is %</w:t>
      </w:r>
      <w:smartTag w:uri="urn:schemas-microsoft-com:office:smarttags" w:element="chmetcnv">
        <w:smartTagPr>
          <w:attr w:name="UnitName" w:val="F"/>
          <w:attr w:name="SourceValue" w:val=".2"/>
          <w:attr w:name="HasSpace" w:val="False"/>
          <w:attr w:name="Negative" w:val="False"/>
          <w:attr w:name="NumberType" w:val="1"/>
          <w:attr w:name="TCSC" w:val="0"/>
        </w:smartTagPr>
        <w:r w:rsidR="00BA4FCC" w:rsidRPr="00885843">
          <w:t>.2f</w:t>
        </w:r>
      </w:smartTag>
      <w:r w:rsidR="00BA4FCC" w:rsidRPr="00885843">
        <w:t>\n\n",s);</w:t>
      </w:r>
    </w:p>
    <w:p w14:paraId="52409EB8" w14:textId="391299F7" w:rsidR="00BA4FCC" w:rsidRDefault="00BA4FCC" w:rsidP="004A41C6">
      <w:r>
        <w:tab/>
        <w:t xml:space="preserve">  6) </w:t>
      </w:r>
      <w:r>
        <w:rPr>
          <w:rFonts w:hint="eastAsia"/>
        </w:rPr>
        <w:t>第</w:t>
      </w:r>
      <w:r>
        <w:rPr>
          <w:rFonts w:hint="eastAsia"/>
        </w:rPr>
        <w:t>2</w:t>
      </w:r>
      <w:r>
        <w:t>1</w:t>
      </w:r>
      <w:r>
        <w:rPr>
          <w:rFonts w:hint="eastAsia"/>
        </w:rPr>
        <w:t>行</w:t>
      </w:r>
      <w:r>
        <w:t>k</w:t>
      </w:r>
      <w:r>
        <w:rPr>
          <w:rFonts w:hint="eastAsia"/>
        </w:rPr>
        <w:t>的高字节作为低字节应向右移，正确形式为：</w:t>
      </w:r>
    </w:p>
    <w:p w14:paraId="29E2FC0D" w14:textId="1808BC03" w:rsidR="009B5C9A" w:rsidRPr="00BA4FCC" w:rsidRDefault="00BA4FCC" w:rsidP="004A41C6">
      <w:r>
        <w:tab/>
      </w:r>
      <w:r>
        <w:tab/>
      </w:r>
      <w:r w:rsidRPr="00BA4FCC">
        <w:t>newint = p&amp;0xff00|k&gt;&gt;8&amp;0x00ff;</w:t>
      </w:r>
    </w:p>
    <w:p w14:paraId="03EC5592" w14:textId="77777777" w:rsidR="009B5C9A" w:rsidRPr="00885843" w:rsidRDefault="009B5C9A" w:rsidP="004A41C6">
      <w:r w:rsidRPr="00885843">
        <w:t xml:space="preserve">  </w:t>
      </w:r>
      <w:r w:rsidRPr="00885843">
        <w:rPr>
          <w:rFonts w:hAnsi="宋体"/>
        </w:rPr>
        <w:t>（</w:t>
      </w:r>
      <w:r w:rsidRPr="00885843">
        <w:t>2</w:t>
      </w:r>
      <w:r w:rsidRPr="00885843">
        <w:rPr>
          <w:rFonts w:hAnsi="宋体"/>
        </w:rPr>
        <w:t>）错误修改后运行结果：</w:t>
      </w:r>
    </w:p>
    <w:p w14:paraId="1C9B6329" w14:textId="161263D8" w:rsidR="009B5C9A" w:rsidRPr="00885843" w:rsidRDefault="00BA4FCC" w:rsidP="009B5C9A">
      <w:pPr>
        <w:snapToGrid w:val="0"/>
        <w:rPr>
          <w:b/>
        </w:rPr>
      </w:pPr>
      <w:r>
        <w:rPr>
          <w:noProof/>
        </w:rPr>
        <w:lastRenderedPageBreak/>
        <w:drawing>
          <wp:inline distT="0" distB="0" distL="0" distR="0" wp14:anchorId="70D9F947" wp14:editId="683E3C74">
            <wp:extent cx="5274310" cy="2701925"/>
            <wp:effectExtent l="0" t="0" r="2540" b="317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2701925"/>
                    </a:xfrm>
                    <a:prstGeom prst="rect">
                      <a:avLst/>
                    </a:prstGeom>
                  </pic:spPr>
                </pic:pic>
              </a:graphicData>
            </a:graphic>
          </wp:inline>
        </w:drawing>
      </w:r>
    </w:p>
    <w:p w14:paraId="6C57268D" w14:textId="132453C6" w:rsidR="007365C3" w:rsidRPr="00C009E1" w:rsidRDefault="007365C3" w:rsidP="00C009E1">
      <w:pPr>
        <w:pStyle w:val="aff4"/>
      </w:pPr>
      <w:r w:rsidRPr="008D7D91">
        <w:rPr>
          <w:rFonts w:hint="eastAsia"/>
        </w:rPr>
        <w:t>图</w:t>
      </w:r>
      <w:r w:rsidRPr="008D7D91">
        <w:t>1</w:t>
      </w:r>
      <w:r w:rsidR="005F6AE3" w:rsidRPr="008D7D91">
        <w:t>-</w:t>
      </w:r>
      <w:r w:rsidRPr="008D7D91">
        <w:t>1</w:t>
      </w:r>
      <w:r w:rsidRPr="008D7D91">
        <w:rPr>
          <w:rFonts w:hint="eastAsia"/>
        </w:rPr>
        <w:t>运行结果示意图</w:t>
      </w:r>
    </w:p>
    <w:p w14:paraId="49BEEE4D" w14:textId="39FE1884" w:rsidR="009B5C9A" w:rsidRPr="0012110C" w:rsidRDefault="009B5C9A" w:rsidP="0012110C">
      <w:pPr>
        <w:pStyle w:val="3"/>
        <w:spacing w:before="120"/>
      </w:pPr>
      <w:r w:rsidRPr="00885843">
        <w:t xml:space="preserve">1.2.2 </w:t>
      </w:r>
      <w:r w:rsidR="008E541B">
        <w:t xml:space="preserve"> </w:t>
      </w:r>
      <w:r w:rsidRPr="00885843">
        <w:rPr>
          <w:rFonts w:hAnsi="宋体"/>
        </w:rPr>
        <w:t>源程序修改替换</w:t>
      </w:r>
      <w:bookmarkEnd w:id="22"/>
      <w:bookmarkEnd w:id="23"/>
    </w:p>
    <w:p w14:paraId="3CC8E580" w14:textId="77777777" w:rsidR="009B5C9A" w:rsidRPr="00885843" w:rsidRDefault="009B5C9A" w:rsidP="0012110C">
      <w:r w:rsidRPr="00885843">
        <w:t>下面的程序利用常用的中间变量法实现两数交换，请改用</w:t>
      </w:r>
      <w:r w:rsidRPr="00885843">
        <w:rPr>
          <w:bCs/>
        </w:rPr>
        <w:t>不使用第</w:t>
      </w:r>
      <w:r w:rsidRPr="00885843">
        <w:rPr>
          <w:bCs/>
        </w:rPr>
        <w:t>3</w:t>
      </w:r>
      <w:r w:rsidRPr="00885843">
        <w:rPr>
          <w:bCs/>
        </w:rPr>
        <w:t>个变量的方法实现。</w:t>
      </w:r>
      <w:r w:rsidRPr="00885843">
        <w:t>该程序中</w:t>
      </w:r>
      <w:r w:rsidRPr="00885843">
        <w:t>t</w:t>
      </w:r>
      <w:r w:rsidRPr="00885843">
        <w:t>是中间变量，要求将定义语句中的</w:t>
      </w:r>
      <w:r w:rsidRPr="00885843">
        <w:t>t</w:t>
      </w:r>
      <w:r w:rsidRPr="00885843">
        <w:t>删除，修改下划线处的语句，使之实现两数对调的操作。</w:t>
      </w:r>
    </w:p>
    <w:p w14:paraId="02193E10" w14:textId="77777777" w:rsidR="009B5C9A" w:rsidRPr="0012110C" w:rsidRDefault="009B5C9A" w:rsidP="0012110C">
      <w:pPr>
        <w:pStyle w:val="aff2"/>
      </w:pPr>
      <w:r w:rsidRPr="0012110C">
        <w:t>#include&lt;stdio.h&gt;</w:t>
      </w:r>
    </w:p>
    <w:p w14:paraId="1D6EA822" w14:textId="77777777" w:rsidR="009B5C9A" w:rsidRPr="0012110C" w:rsidRDefault="009B5C9A" w:rsidP="0012110C">
      <w:pPr>
        <w:pStyle w:val="aff2"/>
      </w:pPr>
      <w:r w:rsidRPr="0012110C">
        <w:t>void main( )</w:t>
      </w:r>
    </w:p>
    <w:p w14:paraId="3934DC4C" w14:textId="77777777" w:rsidR="009B5C9A" w:rsidRPr="0012110C" w:rsidRDefault="009B5C9A" w:rsidP="0012110C">
      <w:pPr>
        <w:pStyle w:val="aff2"/>
      </w:pPr>
      <w:r w:rsidRPr="0012110C">
        <w:t>{</w:t>
      </w:r>
    </w:p>
    <w:p w14:paraId="3BF42614" w14:textId="77777777" w:rsidR="009B5C9A" w:rsidRPr="0012110C" w:rsidRDefault="009B5C9A" w:rsidP="0012110C">
      <w:pPr>
        <w:pStyle w:val="aff2"/>
      </w:pPr>
      <w:r w:rsidRPr="0012110C">
        <w:t xml:space="preserve">   int a, b, t;</w:t>
      </w:r>
    </w:p>
    <w:p w14:paraId="20659845" w14:textId="77777777" w:rsidR="009B5C9A" w:rsidRPr="0012110C" w:rsidRDefault="009B5C9A" w:rsidP="0012110C">
      <w:pPr>
        <w:pStyle w:val="aff2"/>
      </w:pPr>
      <w:r w:rsidRPr="0012110C">
        <w:t xml:space="preserve">   printf(</w:t>
      </w:r>
      <w:r w:rsidRPr="0012110C">
        <w:t>“</w:t>
      </w:r>
      <w:r w:rsidRPr="0012110C">
        <w:t>Input two integers:</w:t>
      </w:r>
      <w:r w:rsidRPr="0012110C">
        <w:t>”</w:t>
      </w:r>
      <w:r w:rsidRPr="0012110C">
        <w:t>);</w:t>
      </w:r>
    </w:p>
    <w:p w14:paraId="748F6216" w14:textId="77777777" w:rsidR="009B5C9A" w:rsidRPr="0012110C" w:rsidRDefault="009B5C9A" w:rsidP="0012110C">
      <w:pPr>
        <w:pStyle w:val="aff2"/>
      </w:pPr>
      <w:r w:rsidRPr="0012110C">
        <w:t xml:space="preserve">   scanf(</w:t>
      </w:r>
      <w:r w:rsidRPr="0012110C">
        <w:t>“</w:t>
      </w:r>
      <w:r w:rsidRPr="0012110C">
        <w:t>%d %d</w:t>
      </w:r>
      <w:r w:rsidRPr="0012110C">
        <w:t>”</w:t>
      </w:r>
      <w:r w:rsidRPr="0012110C">
        <w:t>,&amp;a,&amp;b);</w:t>
      </w:r>
    </w:p>
    <w:p w14:paraId="3BB2C9B9" w14:textId="77777777" w:rsidR="009B5C9A" w:rsidRPr="0012110C" w:rsidRDefault="009B5C9A" w:rsidP="0012110C">
      <w:pPr>
        <w:pStyle w:val="aff2"/>
      </w:pPr>
      <w:r w:rsidRPr="0012110C">
        <w:t xml:space="preserve">   t=a </w:t>
      </w:r>
      <w:r w:rsidRPr="0012110C">
        <w:rPr>
          <w:rFonts w:ascii="宋体" w:eastAsia="宋体" w:cs="宋体" w:hint="eastAsia"/>
        </w:rPr>
        <w:t>；</w:t>
      </w:r>
      <w:r w:rsidRPr="0012110C">
        <w:t>a=b</w:t>
      </w:r>
      <w:r w:rsidRPr="0012110C">
        <w:rPr>
          <w:rFonts w:ascii="宋体" w:eastAsia="宋体" w:cs="宋体" w:hint="eastAsia"/>
        </w:rPr>
        <w:t>；</w:t>
      </w:r>
      <w:r w:rsidRPr="0012110C">
        <w:t>b=t</w:t>
      </w:r>
      <w:r w:rsidRPr="0012110C">
        <w:rPr>
          <w:rFonts w:ascii="宋体" w:eastAsia="宋体" w:cs="宋体" w:hint="eastAsia"/>
        </w:rPr>
        <w:t>；</w:t>
      </w:r>
    </w:p>
    <w:p w14:paraId="54F18F0E" w14:textId="77777777" w:rsidR="009B5C9A" w:rsidRPr="0012110C" w:rsidRDefault="009B5C9A" w:rsidP="0012110C">
      <w:pPr>
        <w:pStyle w:val="aff2"/>
      </w:pPr>
      <w:r w:rsidRPr="0012110C">
        <w:t xml:space="preserve">   prinf(</w:t>
      </w:r>
      <w:r w:rsidRPr="0012110C">
        <w:t>“</w:t>
      </w:r>
      <w:r w:rsidRPr="0012110C">
        <w:t>\na=%d,b=%d</w:t>
      </w:r>
      <w:r w:rsidRPr="0012110C">
        <w:t>”</w:t>
      </w:r>
      <w:r w:rsidRPr="0012110C">
        <w:t>,a,b);</w:t>
      </w:r>
    </w:p>
    <w:p w14:paraId="5209E58D" w14:textId="77777777" w:rsidR="009B5C9A" w:rsidRPr="0012110C" w:rsidRDefault="009B5C9A" w:rsidP="0012110C">
      <w:pPr>
        <w:pStyle w:val="aff2"/>
      </w:pPr>
      <w:r w:rsidRPr="0012110C">
        <w:t>}</w:t>
      </w:r>
      <w:bookmarkStart w:id="24" w:name="_Toc223233068"/>
      <w:bookmarkStart w:id="25" w:name="_Toc223229250"/>
    </w:p>
    <w:p w14:paraId="60B8276A" w14:textId="069F3A3B" w:rsidR="009B5C9A" w:rsidRDefault="009B5C9A" w:rsidP="00DE7281">
      <w:pPr>
        <w:snapToGrid w:val="0"/>
        <w:rPr>
          <w:rFonts w:hAnsi="宋体"/>
          <w:b/>
        </w:rPr>
      </w:pPr>
      <w:r w:rsidRPr="00885843">
        <w:rPr>
          <w:rFonts w:hAnsi="宋体"/>
          <w:b/>
        </w:rPr>
        <w:t>解答：</w:t>
      </w:r>
    </w:p>
    <w:p w14:paraId="2589A228" w14:textId="7174AA7D" w:rsidR="00BA4FCC" w:rsidRPr="00885843" w:rsidRDefault="0012110C" w:rsidP="0012110C">
      <w:r>
        <w:rPr>
          <w:rFonts w:hint="eastAsia"/>
        </w:rPr>
        <w:t>（</w:t>
      </w:r>
      <w:r>
        <w:rPr>
          <w:rFonts w:hint="eastAsia"/>
        </w:rPr>
        <w:t>1</w:t>
      </w:r>
      <w:r>
        <w:rPr>
          <w:rFonts w:hint="eastAsia"/>
        </w:rPr>
        <w:t>）思路：</w:t>
      </w:r>
      <w:r w:rsidR="00BA4FCC">
        <w:rPr>
          <w:rFonts w:hint="eastAsia"/>
        </w:rPr>
        <w:t>用三个异或程序，将</w:t>
      </w:r>
      <w:r w:rsidR="00BA4FCC">
        <w:rPr>
          <w:rFonts w:hint="eastAsia"/>
        </w:rPr>
        <w:t>a</w:t>
      </w:r>
      <w:r w:rsidR="00BA4FCC">
        <w:rPr>
          <w:rFonts w:hint="eastAsia"/>
        </w:rPr>
        <w:t>，</w:t>
      </w:r>
      <w:r w:rsidR="00BA4FCC">
        <w:rPr>
          <w:rFonts w:hint="eastAsia"/>
        </w:rPr>
        <w:t>b</w:t>
      </w:r>
      <w:r w:rsidR="00BA4FCC">
        <w:t xml:space="preserve"> </w:t>
      </w:r>
      <w:r w:rsidR="00BA4FCC">
        <w:rPr>
          <w:rFonts w:hint="eastAsia"/>
        </w:rPr>
        <w:t>值互换</w:t>
      </w:r>
    </w:p>
    <w:p w14:paraId="13CCFB81" w14:textId="2EBE3B1F" w:rsidR="009B5C9A" w:rsidRPr="0012110C" w:rsidRDefault="0012110C" w:rsidP="0012110C">
      <w:r>
        <w:rPr>
          <w:rFonts w:hint="eastAsia"/>
        </w:rPr>
        <w:t>（</w:t>
      </w:r>
      <w:r>
        <w:rPr>
          <w:rFonts w:hint="eastAsia"/>
        </w:rPr>
        <w:t>2</w:t>
      </w:r>
      <w:r>
        <w:rPr>
          <w:rFonts w:hint="eastAsia"/>
        </w:rPr>
        <w:t>）</w:t>
      </w:r>
      <w:r w:rsidR="00F46D4F">
        <w:rPr>
          <w:rFonts w:hint="eastAsia"/>
        </w:rPr>
        <w:t>主要</w:t>
      </w:r>
      <w:r>
        <w:rPr>
          <w:rFonts w:hint="eastAsia"/>
        </w:rPr>
        <w:t>代码如下：</w:t>
      </w:r>
    </w:p>
    <w:p w14:paraId="021C5307" w14:textId="6E346599" w:rsidR="009B5C9A" w:rsidRPr="00885843" w:rsidRDefault="009B5C9A" w:rsidP="0012110C">
      <w:pPr>
        <w:pStyle w:val="aff2"/>
      </w:pPr>
      <w:r w:rsidRPr="00885843">
        <w:t xml:space="preserve">   </w:t>
      </w:r>
      <w:r w:rsidRPr="00885843">
        <w:rPr>
          <w:u w:val="single"/>
        </w:rPr>
        <w:t>a=</w:t>
      </w:r>
      <w:r w:rsidR="00051B02">
        <w:rPr>
          <w:u w:val="single"/>
        </w:rPr>
        <w:t>a ^b</w:t>
      </w:r>
      <w:r w:rsidRPr="00885843">
        <w:rPr>
          <w:u w:val="single"/>
        </w:rPr>
        <w:t xml:space="preserve"> </w:t>
      </w:r>
      <w:r w:rsidRPr="00885843">
        <w:rPr>
          <w:rFonts w:ascii="宋体" w:eastAsia="宋体" w:cs="宋体" w:hint="eastAsia"/>
          <w:u w:val="single"/>
        </w:rPr>
        <w:t>；</w:t>
      </w:r>
      <w:r w:rsidRPr="00885843">
        <w:rPr>
          <w:u w:val="single"/>
        </w:rPr>
        <w:t>b=</w:t>
      </w:r>
      <w:r w:rsidR="00051B02">
        <w:rPr>
          <w:u w:val="single"/>
        </w:rPr>
        <w:t xml:space="preserve"> a ^ b</w:t>
      </w:r>
      <w:r w:rsidRPr="00885843">
        <w:rPr>
          <w:rFonts w:ascii="宋体" w:eastAsia="宋体" w:cs="宋体" w:hint="eastAsia"/>
          <w:u w:val="single"/>
        </w:rPr>
        <w:t>；</w:t>
      </w:r>
      <w:r w:rsidRPr="00885843">
        <w:rPr>
          <w:u w:val="single"/>
        </w:rPr>
        <w:t>a=</w:t>
      </w:r>
      <w:r w:rsidR="00051B02">
        <w:rPr>
          <w:u w:val="single"/>
        </w:rPr>
        <w:t>a ^ b</w:t>
      </w:r>
      <w:r w:rsidRPr="00885843">
        <w:rPr>
          <w:rFonts w:ascii="宋体" w:eastAsia="宋体" w:cs="宋体" w:hint="eastAsia"/>
          <w:u w:val="single"/>
        </w:rPr>
        <w:t>；</w:t>
      </w:r>
    </w:p>
    <w:p w14:paraId="2F279653" w14:textId="4658981C" w:rsidR="005F6AE3" w:rsidRPr="00885843" w:rsidRDefault="005F6AE3" w:rsidP="0012110C">
      <w:r>
        <w:rPr>
          <w:rFonts w:hint="eastAsia"/>
        </w:rPr>
        <w:t>运行结果：</w:t>
      </w:r>
    </w:p>
    <w:p w14:paraId="2CF478EF" w14:textId="666EED7A" w:rsidR="009B5C9A" w:rsidRDefault="00051B02" w:rsidP="00DE7281">
      <w:pPr>
        <w:snapToGrid w:val="0"/>
      </w:pPr>
      <w:r>
        <w:rPr>
          <w:noProof/>
        </w:rPr>
        <w:lastRenderedPageBreak/>
        <w:drawing>
          <wp:inline distT="0" distB="0" distL="0" distR="0" wp14:anchorId="3F1C43BF" wp14:editId="760DED25">
            <wp:extent cx="5274310" cy="2278380"/>
            <wp:effectExtent l="0" t="0" r="2540" b="762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2278380"/>
                    </a:xfrm>
                    <a:prstGeom prst="rect">
                      <a:avLst/>
                    </a:prstGeom>
                  </pic:spPr>
                </pic:pic>
              </a:graphicData>
            </a:graphic>
          </wp:inline>
        </w:drawing>
      </w:r>
    </w:p>
    <w:p w14:paraId="48993DB5" w14:textId="3383D623" w:rsidR="007365C3" w:rsidRPr="008D7D91" w:rsidRDefault="007365C3" w:rsidP="00C009E1">
      <w:pPr>
        <w:pStyle w:val="aff4"/>
      </w:pPr>
      <w:r w:rsidRPr="008D7D91">
        <w:rPr>
          <w:rFonts w:hint="eastAsia"/>
        </w:rPr>
        <w:t>图</w:t>
      </w:r>
      <w:r w:rsidRPr="008D7D91">
        <w:rPr>
          <w:rFonts w:hint="eastAsia"/>
        </w:rPr>
        <w:t>1</w:t>
      </w:r>
      <w:r w:rsidR="005F6AE3" w:rsidRPr="008D7D91">
        <w:t>-</w:t>
      </w:r>
      <w:r w:rsidRPr="008D7D91">
        <w:rPr>
          <w:rFonts w:hint="eastAsia"/>
        </w:rPr>
        <w:t>2</w:t>
      </w:r>
      <w:r w:rsidRPr="008D7D91">
        <w:rPr>
          <w:rFonts w:hint="eastAsia"/>
        </w:rPr>
        <w:t>运行结果示意图</w:t>
      </w:r>
    </w:p>
    <w:p w14:paraId="39D02990" w14:textId="63FF4629" w:rsidR="009B5C9A" w:rsidRPr="00885843" w:rsidRDefault="009B5C9A" w:rsidP="00436206">
      <w:pPr>
        <w:pStyle w:val="3"/>
        <w:spacing w:before="120"/>
      </w:pPr>
      <w:r w:rsidRPr="00885843">
        <w:t>1.2.3</w:t>
      </w:r>
      <w:bookmarkEnd w:id="24"/>
      <w:bookmarkEnd w:id="25"/>
      <w:r w:rsidRPr="00885843">
        <w:t xml:space="preserve"> </w:t>
      </w:r>
      <w:r w:rsidR="008E541B">
        <w:t xml:space="preserve"> </w:t>
      </w:r>
      <w:r w:rsidRPr="00885843">
        <w:rPr>
          <w:rFonts w:hAnsi="宋体"/>
        </w:rPr>
        <w:t>程序设计</w:t>
      </w:r>
    </w:p>
    <w:p w14:paraId="01D750C2" w14:textId="77777777" w:rsidR="009B5C9A" w:rsidRPr="00885843" w:rsidRDefault="009B5C9A" w:rsidP="00436206">
      <w:r w:rsidRPr="00155614">
        <w:t>（</w:t>
      </w:r>
      <w:r w:rsidRPr="00155614">
        <w:t>1</w:t>
      </w:r>
      <w:r w:rsidRPr="00155614">
        <w:t>）编写一个程序，输入字符ｃ，如果ｃ是大写字母，则将ｃ转换成对应的小写，否则ｃ的值不变，最后输出ｃ</w:t>
      </w:r>
      <w:r w:rsidRPr="00885843">
        <w:t>。</w:t>
      </w:r>
    </w:p>
    <w:p w14:paraId="3C41D4FB" w14:textId="77777777" w:rsidR="009B5C9A" w:rsidRPr="00885843" w:rsidRDefault="009B5C9A" w:rsidP="00DE7281">
      <w:pPr>
        <w:snapToGrid w:val="0"/>
        <w:rPr>
          <w:b/>
        </w:rPr>
      </w:pPr>
      <w:r w:rsidRPr="00885843">
        <w:rPr>
          <w:rFonts w:hAnsi="宋体"/>
          <w:b/>
        </w:rPr>
        <w:t>解答：</w:t>
      </w:r>
    </w:p>
    <w:p w14:paraId="449464FF" w14:textId="230A1CD7" w:rsidR="009B5C9A" w:rsidRPr="00885843" w:rsidRDefault="009B5C9A" w:rsidP="00DE7281">
      <w:pPr>
        <w:snapToGrid w:val="0"/>
      </w:pPr>
      <w:r w:rsidRPr="00885843">
        <w:tab/>
        <w:t>1</w:t>
      </w:r>
      <w:r w:rsidRPr="00885843">
        <w:rPr>
          <w:rFonts w:hAnsi="宋体"/>
        </w:rPr>
        <w:t>）</w:t>
      </w:r>
      <w:r w:rsidRPr="00885843">
        <w:t xml:space="preserve"> </w:t>
      </w:r>
      <w:r w:rsidRPr="00885843">
        <w:rPr>
          <w:rFonts w:hAnsi="宋体"/>
        </w:rPr>
        <w:t>算法流程如图</w:t>
      </w:r>
      <w:r w:rsidRPr="00885843">
        <w:t>1</w:t>
      </w:r>
      <w:r w:rsidR="005F6AE3">
        <w:t>-</w:t>
      </w:r>
      <w:r w:rsidR="00731B0C">
        <w:t>3</w:t>
      </w:r>
      <w:r w:rsidRPr="00885843">
        <w:rPr>
          <w:rFonts w:hAnsi="宋体"/>
        </w:rPr>
        <w:t>所示。</w:t>
      </w:r>
    </w:p>
    <w:p w14:paraId="1D685117" w14:textId="3951CF74" w:rsidR="00C259A5" w:rsidRPr="008D7D91" w:rsidRDefault="00C259A5" w:rsidP="008D7D91">
      <w:pPr>
        <w:snapToGrid w:val="0"/>
      </w:pPr>
    </w:p>
    <w:p w14:paraId="2A1AE9AD" w14:textId="373F4BE1" w:rsidR="00C259A5" w:rsidRDefault="00C259A5" w:rsidP="00C259A5">
      <w:pPr>
        <w:snapToGrid w:val="0"/>
        <w:rPr>
          <w:rFonts w:hAnsi="宋体"/>
          <w:color w:val="FF0000"/>
        </w:rPr>
      </w:pPr>
      <w:r>
        <w:rPr>
          <w:rFonts w:hAnsi="宋体"/>
          <w:color w:val="FF0000"/>
        </w:rPr>
        <w:tab/>
      </w:r>
      <w:r w:rsidR="00973E2D">
        <w:rPr>
          <w:rFonts w:hAnsi="宋体"/>
          <w:color w:val="FF0000"/>
        </w:rPr>
        <w:object w:dxaOrig="5265" w:dyaOrig="9972" w14:anchorId="1B611C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3.85pt;height:292.55pt" o:ole="">
            <v:imagedata r:id="rId16" o:title=""/>
          </v:shape>
          <o:OLEObject Type="Embed" ProgID="Visio.Drawing.15" ShapeID="_x0000_i1025" DrawAspect="Content" ObjectID="_1671785354" r:id="rId17"/>
        </w:object>
      </w:r>
    </w:p>
    <w:p w14:paraId="24393F1F" w14:textId="2BC8C3DA" w:rsidR="008D7D91" w:rsidRPr="008D7D91" w:rsidRDefault="008D7D91" w:rsidP="00C009E1">
      <w:pPr>
        <w:pStyle w:val="aff4"/>
      </w:pPr>
      <w:r w:rsidRPr="008D7D91">
        <w:t>图</w:t>
      </w:r>
      <w:r w:rsidRPr="008D7D91">
        <w:t>1</w:t>
      </w:r>
      <w:r w:rsidRPr="008D7D91">
        <w:rPr>
          <w:rFonts w:hint="eastAsia"/>
        </w:rPr>
        <w:t>-</w:t>
      </w:r>
      <w:r w:rsidRPr="008D7D91">
        <w:t xml:space="preserve">3 </w:t>
      </w:r>
      <w:r w:rsidRPr="008D7D91">
        <w:t>编程题</w:t>
      </w:r>
      <w:r w:rsidRPr="008D7D91">
        <w:t>1</w:t>
      </w:r>
      <w:r w:rsidRPr="008D7D91">
        <w:t>的程序流程图</w:t>
      </w:r>
    </w:p>
    <w:p w14:paraId="735315EC" w14:textId="2F5F9834" w:rsidR="004A41C6" w:rsidRDefault="004A41C6" w:rsidP="004A41C6">
      <w:r w:rsidRPr="00155614">
        <w:rPr>
          <w:rFonts w:hint="eastAsia"/>
        </w:rPr>
        <w:lastRenderedPageBreak/>
        <w:t>2</w:t>
      </w:r>
      <w:r w:rsidRPr="00155614">
        <w:t>）</w:t>
      </w:r>
      <w:r w:rsidR="00EA0DF5">
        <w:rPr>
          <w:rFonts w:hint="eastAsia"/>
        </w:rPr>
        <w:t>主要</w:t>
      </w:r>
      <w:r w:rsidRPr="00155614">
        <w:rPr>
          <w:rFonts w:hint="eastAsia"/>
        </w:rPr>
        <w:t>代码如下</w:t>
      </w:r>
      <w:r>
        <w:rPr>
          <w:rFonts w:hint="eastAsia"/>
        </w:rPr>
        <w:t>：</w:t>
      </w:r>
    </w:p>
    <w:p w14:paraId="200F2FD5" w14:textId="77777777" w:rsidR="00C259A5" w:rsidRPr="00C259A5" w:rsidRDefault="00C259A5" w:rsidP="00155614">
      <w:pPr>
        <w:pStyle w:val="aff2"/>
      </w:pPr>
      <w:r w:rsidRPr="00C259A5">
        <w:tab/>
        <w:t>if(c &gt;= 'A'&amp;&amp; c&lt;='Z')</w:t>
      </w:r>
    </w:p>
    <w:p w14:paraId="01AAD048" w14:textId="77777777" w:rsidR="00C259A5" w:rsidRPr="00C259A5" w:rsidRDefault="00C259A5" w:rsidP="00155614">
      <w:pPr>
        <w:pStyle w:val="aff2"/>
      </w:pPr>
      <w:r w:rsidRPr="00C259A5">
        <w:tab/>
        <w:t>c = c +'a' - 'A';</w:t>
      </w:r>
    </w:p>
    <w:p w14:paraId="1104FBBA" w14:textId="77777777" w:rsidR="00C259A5" w:rsidRPr="00C259A5" w:rsidRDefault="00C259A5" w:rsidP="00155614">
      <w:pPr>
        <w:pStyle w:val="aff2"/>
      </w:pPr>
      <w:r w:rsidRPr="00C259A5">
        <w:tab/>
        <w:t>printf("%c", c);</w:t>
      </w:r>
    </w:p>
    <w:p w14:paraId="67C4BB8D" w14:textId="05C0156E" w:rsidR="009B5C9A" w:rsidRPr="00885843" w:rsidRDefault="009B5C9A" w:rsidP="00AD7B84">
      <w:r w:rsidRPr="00885843">
        <w:tab/>
      </w:r>
      <w:r w:rsidRPr="00885843">
        <w:t>（</w:t>
      </w:r>
      <w:r w:rsidRPr="00885843">
        <w:t>2</w:t>
      </w:r>
      <w:r w:rsidRPr="00885843">
        <w:t>）编写一个程序，输入无符号短整数</w:t>
      </w:r>
      <w:r w:rsidRPr="00885843">
        <w:t>x</w:t>
      </w:r>
      <w:r w:rsidRPr="00885843">
        <w:t>，ｍ，ｎ（</w:t>
      </w:r>
      <w:r w:rsidRPr="00885843">
        <w:t>0 ≤</w:t>
      </w:r>
      <w:r w:rsidRPr="00885843">
        <w:t>ｍ</w:t>
      </w:r>
      <w:r w:rsidRPr="00885843">
        <w:t xml:space="preserve">≤ 15, 1 ≤ </w:t>
      </w:r>
      <w:r w:rsidRPr="00885843">
        <w:t>ｎ</w:t>
      </w:r>
      <w:r w:rsidRPr="00885843">
        <w:t>≤ 16-</w:t>
      </w:r>
      <w:r w:rsidRPr="00885843">
        <w:t>ｍ）</w:t>
      </w:r>
      <w:r w:rsidRPr="00885843">
        <w:t>,</w:t>
      </w:r>
      <w:r w:rsidRPr="00885843">
        <w:t>取出</w:t>
      </w:r>
      <w:r w:rsidRPr="00885843">
        <w:t>x</w:t>
      </w:r>
      <w:r w:rsidRPr="00885843">
        <w:t>从第ｍ位开始向左的ｎ位（ｍ从右至左编号为</w:t>
      </w:r>
      <w:r w:rsidRPr="00885843">
        <w:t>0</w:t>
      </w:r>
      <w:r w:rsidRPr="00885843">
        <w:t>～</w:t>
      </w:r>
      <w:r w:rsidRPr="00885843">
        <w:t>15</w:t>
      </w:r>
      <w:r w:rsidRPr="00885843">
        <w:t>），并使其向左端（第</w:t>
      </w:r>
      <w:r w:rsidRPr="00885843">
        <w:t>15</w:t>
      </w:r>
      <w:r w:rsidRPr="00885843">
        <w:t>位）靠齐。</w:t>
      </w:r>
    </w:p>
    <w:p w14:paraId="015BFDC6" w14:textId="77777777" w:rsidR="009B5C9A" w:rsidRPr="00885843" w:rsidRDefault="009B5C9A" w:rsidP="00DE7281">
      <w:pPr>
        <w:snapToGrid w:val="0"/>
        <w:rPr>
          <w:b/>
        </w:rPr>
      </w:pPr>
      <w:r w:rsidRPr="00885843">
        <w:rPr>
          <w:rFonts w:hAnsi="宋体"/>
          <w:b/>
        </w:rPr>
        <w:t>解答：</w:t>
      </w:r>
    </w:p>
    <w:p w14:paraId="72748A00" w14:textId="13944B78" w:rsidR="009B5C9A" w:rsidRPr="00242F35" w:rsidRDefault="009B5C9A" w:rsidP="00C259A5">
      <w:pPr>
        <w:pStyle w:val="af6"/>
        <w:numPr>
          <w:ilvl w:val="0"/>
          <w:numId w:val="1"/>
        </w:numPr>
        <w:snapToGrid w:val="0"/>
      </w:pPr>
      <w:r w:rsidRPr="00C259A5">
        <w:rPr>
          <w:rFonts w:hAnsi="宋体"/>
        </w:rPr>
        <w:t>解题思路：</w:t>
      </w:r>
    </w:p>
    <w:p w14:paraId="3B20036D" w14:textId="70AD0A9B" w:rsidR="00242F35" w:rsidRDefault="00973E2D" w:rsidP="00242F35">
      <w:pPr>
        <w:pStyle w:val="af6"/>
        <w:snapToGrid w:val="0"/>
        <w:ind w:left="602"/>
      </w:pPr>
      <w:r>
        <w:object w:dxaOrig="6583" w:dyaOrig="10251" w14:anchorId="055D8995">
          <v:shape id="_x0000_i1026" type="#_x0000_t75" style="width:281.2pt;height:437.3pt" o:ole="">
            <v:imagedata r:id="rId18" o:title=""/>
          </v:shape>
          <o:OLEObject Type="Embed" ProgID="Visio.Drawing.15" ShapeID="_x0000_i1026" DrawAspect="Content" ObjectID="_1671785355" r:id="rId19"/>
        </w:object>
      </w:r>
    </w:p>
    <w:p w14:paraId="231603A9" w14:textId="4057072D" w:rsidR="00242F35" w:rsidRPr="00C259A5" w:rsidRDefault="00C83C3D" w:rsidP="00C009E1">
      <w:pPr>
        <w:pStyle w:val="aff4"/>
      </w:pPr>
      <w:r w:rsidRPr="00C83C3D">
        <w:rPr>
          <w:rFonts w:hint="eastAsia"/>
        </w:rPr>
        <w:t>图</w:t>
      </w:r>
      <w:r w:rsidRPr="00C83C3D">
        <w:rPr>
          <w:rFonts w:hint="eastAsia"/>
        </w:rPr>
        <w:t>1-</w:t>
      </w:r>
      <w:r w:rsidR="00E91AC0">
        <w:t>4</w:t>
      </w:r>
      <w:r w:rsidRPr="00C83C3D">
        <w:t xml:space="preserve"> </w:t>
      </w:r>
      <w:r w:rsidRPr="00C83C3D">
        <w:rPr>
          <w:rFonts w:hint="eastAsia"/>
        </w:rPr>
        <w:t>流程图程序流程设计</w:t>
      </w:r>
      <w:r w:rsidRPr="00C83C3D">
        <w:rPr>
          <w:rFonts w:hint="eastAsia"/>
        </w:rPr>
        <w:t>2</w:t>
      </w:r>
      <w:r w:rsidRPr="00C83C3D">
        <w:rPr>
          <w:rFonts w:hint="eastAsia"/>
        </w:rPr>
        <w:t>的流程图</w:t>
      </w:r>
    </w:p>
    <w:p w14:paraId="7BDF073A" w14:textId="737C49FD" w:rsidR="009B5C9A" w:rsidRPr="00885843" w:rsidRDefault="009B5C9A" w:rsidP="00AD7B84">
      <w:pPr>
        <w:rPr>
          <w:color w:val="FF0000"/>
        </w:rPr>
      </w:pPr>
      <w:r w:rsidRPr="00885843">
        <w:t xml:space="preserve">  2</w:t>
      </w:r>
      <w:r w:rsidRPr="00885843">
        <w:rPr>
          <w:rFonts w:hAnsi="宋体"/>
        </w:rPr>
        <w:t>）</w:t>
      </w:r>
      <w:r w:rsidR="00EA0DF5">
        <w:rPr>
          <w:rFonts w:hAnsi="宋体" w:hint="eastAsia"/>
        </w:rPr>
        <w:t>主要代码如下：</w:t>
      </w:r>
      <w:r w:rsidRPr="00885843">
        <w:t xml:space="preserve">             </w:t>
      </w:r>
    </w:p>
    <w:p w14:paraId="29B50751" w14:textId="77777777" w:rsidR="00C259A5" w:rsidRPr="00C259A5" w:rsidRDefault="00C259A5" w:rsidP="00AD7B84">
      <w:pPr>
        <w:pStyle w:val="aff2"/>
      </w:pPr>
      <w:r w:rsidRPr="00C259A5">
        <w:lastRenderedPageBreak/>
        <w:tab/>
        <w:t>unsigned short x,m,n;</w:t>
      </w:r>
    </w:p>
    <w:p w14:paraId="27058BC1" w14:textId="77777777" w:rsidR="00C259A5" w:rsidRPr="00C259A5" w:rsidRDefault="00C259A5" w:rsidP="00AD7B84">
      <w:pPr>
        <w:pStyle w:val="aff2"/>
      </w:pPr>
      <w:r w:rsidRPr="00C259A5">
        <w:tab/>
      </w:r>
      <w:r w:rsidRPr="00C259A5">
        <w:tab/>
        <w:t>x &gt;&gt;= m;</w:t>
      </w:r>
    </w:p>
    <w:p w14:paraId="1ACF23E9" w14:textId="77777777" w:rsidR="00C259A5" w:rsidRPr="00C259A5" w:rsidRDefault="00C259A5" w:rsidP="00AD7B84">
      <w:pPr>
        <w:pStyle w:val="aff2"/>
      </w:pPr>
      <w:r w:rsidRPr="00C259A5">
        <w:tab/>
      </w:r>
      <w:r w:rsidRPr="00C259A5">
        <w:tab/>
        <w:t>x &lt;&lt;= (16-n);</w:t>
      </w:r>
    </w:p>
    <w:p w14:paraId="45DC5362" w14:textId="5EDB9AAF" w:rsidR="009B5C9A" w:rsidRPr="00EA0DF5" w:rsidRDefault="00C259A5" w:rsidP="00EA0DF5">
      <w:pPr>
        <w:pStyle w:val="aff2"/>
        <w:rPr>
          <w:rFonts w:eastAsiaTheme="minorEastAsia"/>
        </w:rPr>
      </w:pPr>
      <w:r w:rsidRPr="00C259A5">
        <w:tab/>
      </w:r>
      <w:r w:rsidRPr="00C259A5">
        <w:tab/>
        <w:t>printf("%X", x);</w:t>
      </w:r>
    </w:p>
    <w:p w14:paraId="3077BD1B" w14:textId="77777777" w:rsidR="009B5C9A" w:rsidRPr="00885843" w:rsidRDefault="009B5C9A" w:rsidP="00AD7B84">
      <w:r w:rsidRPr="00885843">
        <w:t xml:space="preserve">  3</w:t>
      </w:r>
      <w:r w:rsidRPr="00885843">
        <w:rPr>
          <w:rFonts w:hAnsi="宋体"/>
        </w:rPr>
        <w:t>）测试</w:t>
      </w:r>
    </w:p>
    <w:p w14:paraId="7C9E7ADD" w14:textId="77777777" w:rsidR="009B5C9A" w:rsidRDefault="009B5C9A" w:rsidP="00AD7B84">
      <w:r w:rsidRPr="00885843">
        <w:t xml:space="preserve">  </w:t>
      </w:r>
      <w:r w:rsidRPr="00885843">
        <w:t>（</w:t>
      </w:r>
      <w:r w:rsidRPr="00885843">
        <w:t>a</w:t>
      </w:r>
      <w:r w:rsidRPr="00885843">
        <w:t>）</w:t>
      </w:r>
      <w:r w:rsidRPr="00885843">
        <w:t xml:space="preserve"> </w:t>
      </w:r>
      <w:r w:rsidRPr="00885843">
        <w:t>测试数据：</w:t>
      </w:r>
    </w:p>
    <w:p w14:paraId="30DFE83A" w14:textId="4B7996F8" w:rsidR="009B5C9A" w:rsidRDefault="009B5C9A" w:rsidP="009B5C9A">
      <w:r>
        <w:rPr>
          <w:rFonts w:hint="eastAsia"/>
        </w:rPr>
        <w:tab/>
      </w:r>
      <w:r>
        <w:rPr>
          <w:rFonts w:hint="eastAsia"/>
        </w:rPr>
        <w:t>如表</w:t>
      </w:r>
      <w:r>
        <w:rPr>
          <w:rFonts w:hint="eastAsia"/>
        </w:rPr>
        <w:t>1-1</w:t>
      </w:r>
      <w:r>
        <w:rPr>
          <w:rFonts w:hint="eastAsia"/>
        </w:rPr>
        <w:t>所示。</w:t>
      </w:r>
    </w:p>
    <w:p w14:paraId="18DCBF0E" w14:textId="77777777" w:rsidR="009B5C9A" w:rsidRPr="00885843" w:rsidRDefault="009B5C9A" w:rsidP="00C009E1">
      <w:pPr>
        <w:pStyle w:val="aff4"/>
      </w:pPr>
      <w:r w:rsidRPr="00885843">
        <w:t>表</w:t>
      </w:r>
      <w:r w:rsidRPr="00885843">
        <w:t xml:space="preserve">1-1 </w:t>
      </w:r>
      <w:r w:rsidRPr="00885843">
        <w:t>编程题</w:t>
      </w:r>
      <w:r w:rsidRPr="00885843">
        <w:t>3</w:t>
      </w:r>
      <w:r w:rsidRPr="00885843">
        <w:t>的测试数据</w:t>
      </w:r>
    </w:p>
    <w:tbl>
      <w:tblPr>
        <w:tblStyle w:val="af1"/>
        <w:tblW w:w="0" w:type="auto"/>
        <w:tblLook w:val="04A0" w:firstRow="1" w:lastRow="0" w:firstColumn="1" w:lastColumn="0" w:noHBand="0" w:noVBand="1"/>
      </w:tblPr>
      <w:tblGrid>
        <w:gridCol w:w="744"/>
        <w:gridCol w:w="2660"/>
        <w:gridCol w:w="456"/>
        <w:gridCol w:w="390"/>
        <w:gridCol w:w="2153"/>
        <w:gridCol w:w="1893"/>
      </w:tblGrid>
      <w:tr w:rsidR="009B5C9A" w:rsidRPr="00885843" w14:paraId="1B6960E6" w14:textId="77777777" w:rsidTr="00DE7281">
        <w:tc>
          <w:tcPr>
            <w:tcW w:w="0" w:type="auto"/>
            <w:vMerge w:val="restart"/>
          </w:tcPr>
          <w:p w14:paraId="679A4896" w14:textId="77777777" w:rsidR="009B5C9A" w:rsidRPr="00885843" w:rsidRDefault="009B5C9A" w:rsidP="00DE7281">
            <w:pPr>
              <w:jc w:val="center"/>
              <w:rPr>
                <w:rFonts w:ascii="Times New Roman" w:hAnsi="Times New Roman" w:cs="Times New Roman"/>
              </w:rPr>
            </w:pPr>
            <w:r w:rsidRPr="00885843">
              <w:rPr>
                <w:rFonts w:ascii="Times New Roman" w:hAnsi="Times New Roman" w:cs="Times New Roman"/>
              </w:rPr>
              <w:t>测试</w:t>
            </w:r>
          </w:p>
          <w:p w14:paraId="24DF8DCB" w14:textId="77777777" w:rsidR="009B5C9A" w:rsidRPr="00885843" w:rsidRDefault="009B5C9A" w:rsidP="00DE7281">
            <w:pPr>
              <w:jc w:val="center"/>
              <w:rPr>
                <w:rFonts w:ascii="Times New Roman" w:hAnsi="Times New Roman" w:cs="Times New Roman"/>
              </w:rPr>
            </w:pPr>
            <w:r w:rsidRPr="00885843">
              <w:rPr>
                <w:rFonts w:ascii="Times New Roman" w:hAnsi="Times New Roman" w:cs="Times New Roman"/>
              </w:rPr>
              <w:t>用例</w:t>
            </w:r>
          </w:p>
        </w:tc>
        <w:tc>
          <w:tcPr>
            <w:tcW w:w="0" w:type="auto"/>
            <w:gridSpan w:val="3"/>
          </w:tcPr>
          <w:p w14:paraId="2F4F5C6B" w14:textId="69B04685" w:rsidR="009B5C9A" w:rsidRPr="00885843" w:rsidRDefault="009B5C9A" w:rsidP="00DE7281">
            <w:pPr>
              <w:jc w:val="center"/>
              <w:rPr>
                <w:rFonts w:ascii="Times New Roman" w:hAnsi="Times New Roman" w:cs="Times New Roman"/>
              </w:rPr>
            </w:pPr>
            <w:r w:rsidRPr="00885843">
              <w:rPr>
                <w:rFonts w:ascii="Times New Roman" w:hAnsi="Times New Roman" w:cs="Times New Roman"/>
              </w:rPr>
              <w:t>程</w:t>
            </w:r>
            <w:r w:rsidRPr="00885843">
              <w:rPr>
                <w:rFonts w:ascii="Times New Roman" w:hAnsi="Times New Roman" w:cs="Times New Roman"/>
              </w:rPr>
              <w:t xml:space="preserve"> </w:t>
            </w:r>
            <w:r w:rsidRPr="00885843">
              <w:rPr>
                <w:rFonts w:ascii="Times New Roman" w:hAnsi="Times New Roman" w:cs="Times New Roman"/>
              </w:rPr>
              <w:t>序</w:t>
            </w:r>
            <w:r w:rsidRPr="00885843">
              <w:rPr>
                <w:rFonts w:ascii="Times New Roman" w:hAnsi="Times New Roman" w:cs="Times New Roman"/>
              </w:rPr>
              <w:t xml:space="preserve"> </w:t>
            </w:r>
            <w:r w:rsidRPr="00885843">
              <w:rPr>
                <w:rFonts w:ascii="Times New Roman" w:hAnsi="Times New Roman" w:cs="Times New Roman"/>
              </w:rPr>
              <w:t>输</w:t>
            </w:r>
            <w:r w:rsidRPr="00885843">
              <w:rPr>
                <w:rFonts w:ascii="Times New Roman" w:hAnsi="Times New Roman" w:cs="Times New Roman"/>
              </w:rPr>
              <w:t xml:space="preserve"> </w:t>
            </w:r>
            <w:r w:rsidRPr="00885843">
              <w:rPr>
                <w:rFonts w:ascii="Times New Roman" w:hAnsi="Times New Roman" w:cs="Times New Roman"/>
              </w:rPr>
              <w:t>入</w:t>
            </w:r>
          </w:p>
        </w:tc>
        <w:tc>
          <w:tcPr>
            <w:tcW w:w="2153" w:type="dxa"/>
            <w:vMerge w:val="restart"/>
          </w:tcPr>
          <w:p w14:paraId="12994D24" w14:textId="77777777" w:rsidR="009B5C9A" w:rsidRPr="00885843" w:rsidRDefault="009B5C9A" w:rsidP="00DE7281">
            <w:pPr>
              <w:jc w:val="center"/>
              <w:rPr>
                <w:rFonts w:ascii="Times New Roman" w:hAnsi="Times New Roman" w:cs="Times New Roman"/>
              </w:rPr>
            </w:pPr>
            <w:r w:rsidRPr="00885843">
              <w:rPr>
                <w:rFonts w:ascii="Times New Roman" w:hAnsi="Times New Roman" w:cs="Times New Roman"/>
              </w:rPr>
              <w:t>理</w:t>
            </w:r>
            <w:r w:rsidRPr="00885843">
              <w:rPr>
                <w:rFonts w:ascii="Times New Roman" w:hAnsi="Times New Roman" w:cs="Times New Roman"/>
              </w:rPr>
              <w:t xml:space="preserve"> </w:t>
            </w:r>
            <w:r w:rsidRPr="00885843">
              <w:rPr>
                <w:rFonts w:ascii="Times New Roman" w:hAnsi="Times New Roman" w:cs="Times New Roman"/>
              </w:rPr>
              <w:t>论</w:t>
            </w:r>
            <w:r w:rsidRPr="00885843">
              <w:rPr>
                <w:rFonts w:ascii="Times New Roman" w:hAnsi="Times New Roman" w:cs="Times New Roman"/>
              </w:rPr>
              <w:t xml:space="preserve"> </w:t>
            </w:r>
            <w:r w:rsidRPr="00885843">
              <w:rPr>
                <w:rFonts w:ascii="Times New Roman" w:hAnsi="Times New Roman" w:cs="Times New Roman"/>
              </w:rPr>
              <w:t>结</w:t>
            </w:r>
            <w:r w:rsidRPr="00885843">
              <w:rPr>
                <w:rFonts w:ascii="Times New Roman" w:hAnsi="Times New Roman" w:cs="Times New Roman"/>
              </w:rPr>
              <w:t xml:space="preserve"> </w:t>
            </w:r>
            <w:r w:rsidRPr="00885843">
              <w:rPr>
                <w:rFonts w:ascii="Times New Roman" w:hAnsi="Times New Roman" w:cs="Times New Roman"/>
              </w:rPr>
              <w:t>果</w:t>
            </w:r>
          </w:p>
          <w:p w14:paraId="1E311082" w14:textId="77777777" w:rsidR="009B5C9A" w:rsidRPr="00885843" w:rsidRDefault="009B5C9A" w:rsidP="00DE7281">
            <w:pPr>
              <w:jc w:val="center"/>
              <w:rPr>
                <w:rFonts w:ascii="Times New Roman" w:hAnsi="Times New Roman" w:cs="Times New Roman"/>
              </w:rPr>
            </w:pPr>
          </w:p>
        </w:tc>
        <w:tc>
          <w:tcPr>
            <w:tcW w:w="1893" w:type="dxa"/>
            <w:vMerge w:val="restart"/>
          </w:tcPr>
          <w:p w14:paraId="5B530811" w14:textId="77777777" w:rsidR="009B5C9A" w:rsidRPr="00885843" w:rsidRDefault="009B5C9A" w:rsidP="00DE7281">
            <w:pPr>
              <w:jc w:val="center"/>
            </w:pPr>
            <w:r>
              <w:rPr>
                <w:rFonts w:hint="eastAsia"/>
              </w:rPr>
              <w:t>运</w:t>
            </w:r>
            <w:r>
              <w:rPr>
                <w:rFonts w:hint="eastAsia"/>
              </w:rPr>
              <w:t xml:space="preserve"> </w:t>
            </w:r>
            <w:r>
              <w:rPr>
                <w:rFonts w:hint="eastAsia"/>
              </w:rPr>
              <w:t>行</w:t>
            </w:r>
            <w:r>
              <w:rPr>
                <w:rFonts w:hint="eastAsia"/>
              </w:rPr>
              <w:t xml:space="preserve"> </w:t>
            </w:r>
            <w:r>
              <w:rPr>
                <w:rFonts w:hint="eastAsia"/>
              </w:rPr>
              <w:t>结</w:t>
            </w:r>
            <w:r>
              <w:rPr>
                <w:rFonts w:hint="eastAsia"/>
              </w:rPr>
              <w:t xml:space="preserve"> </w:t>
            </w:r>
            <w:r>
              <w:rPr>
                <w:rFonts w:hint="eastAsia"/>
              </w:rPr>
              <w:t>果</w:t>
            </w:r>
          </w:p>
        </w:tc>
      </w:tr>
      <w:tr w:rsidR="009B5C9A" w:rsidRPr="00885843" w14:paraId="2215085C" w14:textId="77777777" w:rsidTr="00DE7281">
        <w:tc>
          <w:tcPr>
            <w:tcW w:w="0" w:type="auto"/>
            <w:vMerge/>
          </w:tcPr>
          <w:p w14:paraId="34B72089" w14:textId="77777777" w:rsidR="009B5C9A" w:rsidRPr="00885843" w:rsidRDefault="009B5C9A" w:rsidP="00DE7281">
            <w:pPr>
              <w:jc w:val="center"/>
              <w:rPr>
                <w:rFonts w:ascii="Times New Roman" w:hAnsi="Times New Roman" w:cs="Times New Roman"/>
              </w:rPr>
            </w:pPr>
          </w:p>
        </w:tc>
        <w:tc>
          <w:tcPr>
            <w:tcW w:w="0" w:type="auto"/>
          </w:tcPr>
          <w:p w14:paraId="7067FE75" w14:textId="77777777" w:rsidR="009B5C9A" w:rsidRPr="00885843" w:rsidRDefault="009B5C9A" w:rsidP="00DE7281">
            <w:pPr>
              <w:jc w:val="center"/>
              <w:rPr>
                <w:rFonts w:ascii="Times New Roman" w:hAnsi="Times New Roman" w:cs="Times New Roman"/>
              </w:rPr>
            </w:pPr>
            <w:r w:rsidRPr="00885843">
              <w:rPr>
                <w:rFonts w:ascii="Times New Roman" w:hAnsi="Times New Roman" w:cs="Times New Roman"/>
              </w:rPr>
              <w:t>X</w:t>
            </w:r>
          </w:p>
        </w:tc>
        <w:tc>
          <w:tcPr>
            <w:tcW w:w="0" w:type="auto"/>
          </w:tcPr>
          <w:p w14:paraId="6099D4C6" w14:textId="77777777" w:rsidR="009B5C9A" w:rsidRPr="00885843" w:rsidRDefault="009B5C9A" w:rsidP="00DE7281">
            <w:pPr>
              <w:jc w:val="center"/>
              <w:rPr>
                <w:rFonts w:ascii="Times New Roman" w:hAnsi="Times New Roman" w:cs="Times New Roman"/>
              </w:rPr>
            </w:pPr>
            <w:r w:rsidRPr="00885843">
              <w:rPr>
                <w:rFonts w:ascii="Times New Roman" w:hAnsi="Times New Roman" w:cs="Times New Roman"/>
              </w:rPr>
              <w:t>m</w:t>
            </w:r>
          </w:p>
        </w:tc>
        <w:tc>
          <w:tcPr>
            <w:tcW w:w="0" w:type="auto"/>
          </w:tcPr>
          <w:p w14:paraId="08849CF4" w14:textId="77777777" w:rsidR="009B5C9A" w:rsidRPr="00885843" w:rsidRDefault="009B5C9A" w:rsidP="00DE7281">
            <w:pPr>
              <w:jc w:val="center"/>
              <w:rPr>
                <w:rFonts w:ascii="Times New Roman" w:hAnsi="Times New Roman" w:cs="Times New Roman"/>
              </w:rPr>
            </w:pPr>
            <w:r w:rsidRPr="00885843">
              <w:rPr>
                <w:rFonts w:ascii="Times New Roman" w:hAnsi="Times New Roman" w:cs="Times New Roman"/>
              </w:rPr>
              <w:t>N</w:t>
            </w:r>
          </w:p>
        </w:tc>
        <w:tc>
          <w:tcPr>
            <w:tcW w:w="2153" w:type="dxa"/>
            <w:vMerge/>
          </w:tcPr>
          <w:p w14:paraId="6285FB21" w14:textId="77777777" w:rsidR="009B5C9A" w:rsidRPr="00885843" w:rsidRDefault="009B5C9A" w:rsidP="00DE7281">
            <w:pPr>
              <w:rPr>
                <w:rFonts w:ascii="Times New Roman" w:hAnsi="Times New Roman" w:cs="Times New Roman"/>
              </w:rPr>
            </w:pPr>
          </w:p>
        </w:tc>
        <w:tc>
          <w:tcPr>
            <w:tcW w:w="1893" w:type="dxa"/>
            <w:vMerge/>
          </w:tcPr>
          <w:p w14:paraId="49000D8F" w14:textId="77777777" w:rsidR="009B5C9A" w:rsidRPr="00885843" w:rsidRDefault="009B5C9A" w:rsidP="00DE7281"/>
        </w:tc>
      </w:tr>
      <w:tr w:rsidR="009B5C9A" w:rsidRPr="00885843" w14:paraId="7D19AD14" w14:textId="77777777" w:rsidTr="00DE7281">
        <w:tc>
          <w:tcPr>
            <w:tcW w:w="0" w:type="auto"/>
          </w:tcPr>
          <w:p w14:paraId="1BEE69FF" w14:textId="77777777" w:rsidR="009B5C9A" w:rsidRPr="00885843" w:rsidRDefault="009B5C9A" w:rsidP="00DE7281">
            <w:pPr>
              <w:jc w:val="center"/>
              <w:rPr>
                <w:rFonts w:ascii="Times New Roman" w:hAnsi="Times New Roman" w:cs="Times New Roman"/>
              </w:rPr>
            </w:pPr>
            <w:r w:rsidRPr="00885843">
              <w:rPr>
                <w:rFonts w:ascii="Times New Roman" w:hAnsi="Times New Roman" w:cs="Times New Roman"/>
              </w:rPr>
              <w:t>用例</w:t>
            </w:r>
            <w:r w:rsidRPr="00885843">
              <w:rPr>
                <w:rFonts w:ascii="Times New Roman" w:hAnsi="Times New Roman" w:cs="Times New Roman"/>
              </w:rPr>
              <w:t>1</w:t>
            </w:r>
          </w:p>
        </w:tc>
        <w:tc>
          <w:tcPr>
            <w:tcW w:w="0" w:type="auto"/>
          </w:tcPr>
          <w:p w14:paraId="2465146F" w14:textId="77777777" w:rsidR="009B5C9A" w:rsidRPr="00885843" w:rsidRDefault="009B5C9A" w:rsidP="00DE7281">
            <w:pPr>
              <w:jc w:val="center"/>
              <w:rPr>
                <w:rFonts w:ascii="Times New Roman" w:hAnsi="Times New Roman" w:cs="Times New Roman"/>
              </w:rPr>
            </w:pPr>
            <w:r w:rsidRPr="00885843">
              <w:rPr>
                <w:rFonts w:ascii="Times New Roman" w:hAnsi="Times New Roman" w:cs="Times New Roman"/>
              </w:rPr>
              <w:t>0100 0110 1000 0000</w:t>
            </w:r>
            <w:r w:rsidRPr="00885843">
              <w:rPr>
                <w:rFonts w:ascii="Times New Roman" w:hAnsi="Times New Roman" w:cs="Times New Roman"/>
              </w:rPr>
              <w:t>（</w:t>
            </w:r>
            <w:r w:rsidRPr="00885843">
              <w:rPr>
                <w:rFonts w:ascii="Times New Roman" w:hAnsi="Times New Roman" w:cs="Times New Roman"/>
              </w:rPr>
              <w:t>4680</w:t>
            </w:r>
            <w:r w:rsidRPr="00885843">
              <w:rPr>
                <w:rFonts w:ascii="Times New Roman" w:hAnsi="Times New Roman" w:cs="Times New Roman"/>
              </w:rPr>
              <w:t>）</w:t>
            </w:r>
          </w:p>
        </w:tc>
        <w:tc>
          <w:tcPr>
            <w:tcW w:w="0" w:type="auto"/>
          </w:tcPr>
          <w:p w14:paraId="54CDB406" w14:textId="77777777" w:rsidR="009B5C9A" w:rsidRPr="00885843" w:rsidRDefault="009B5C9A" w:rsidP="00DE7281">
            <w:pPr>
              <w:jc w:val="center"/>
              <w:rPr>
                <w:rFonts w:ascii="Times New Roman" w:hAnsi="Times New Roman" w:cs="Times New Roman"/>
              </w:rPr>
            </w:pPr>
            <w:r w:rsidRPr="00885843">
              <w:rPr>
                <w:rFonts w:ascii="Times New Roman" w:hAnsi="Times New Roman" w:cs="Times New Roman"/>
              </w:rPr>
              <w:t>7</w:t>
            </w:r>
          </w:p>
        </w:tc>
        <w:tc>
          <w:tcPr>
            <w:tcW w:w="0" w:type="auto"/>
          </w:tcPr>
          <w:p w14:paraId="728031E1" w14:textId="77777777" w:rsidR="009B5C9A" w:rsidRPr="00885843" w:rsidRDefault="009B5C9A" w:rsidP="00DE7281">
            <w:pPr>
              <w:jc w:val="center"/>
              <w:rPr>
                <w:rFonts w:ascii="Times New Roman" w:hAnsi="Times New Roman" w:cs="Times New Roman"/>
              </w:rPr>
            </w:pPr>
            <w:r w:rsidRPr="00885843">
              <w:rPr>
                <w:rFonts w:ascii="Times New Roman" w:hAnsi="Times New Roman" w:cs="Times New Roman"/>
              </w:rPr>
              <w:t>4</w:t>
            </w:r>
          </w:p>
        </w:tc>
        <w:tc>
          <w:tcPr>
            <w:tcW w:w="2153" w:type="dxa"/>
          </w:tcPr>
          <w:p w14:paraId="3B066D90" w14:textId="77777777" w:rsidR="009B5C9A" w:rsidRPr="00885843" w:rsidRDefault="009B5C9A" w:rsidP="00DE7281">
            <w:pPr>
              <w:rPr>
                <w:rFonts w:ascii="Times New Roman" w:hAnsi="Times New Roman" w:cs="Times New Roman"/>
              </w:rPr>
            </w:pPr>
            <w:r w:rsidRPr="00885843">
              <w:rPr>
                <w:rFonts w:ascii="Times New Roman" w:hAnsi="Times New Roman" w:cs="Times New Roman"/>
              </w:rPr>
              <w:t>计算结果</w:t>
            </w:r>
            <w:r w:rsidRPr="00885843">
              <w:rPr>
                <w:rFonts w:ascii="Times New Roman" w:hAnsi="Times New Roman" w:cs="Times New Roman"/>
              </w:rPr>
              <w:t xml:space="preserve">1101 0000 0000 0000  </w:t>
            </w:r>
            <w:r w:rsidRPr="00885843">
              <w:rPr>
                <w:rFonts w:ascii="Times New Roman" w:hAnsi="Times New Roman" w:cs="Times New Roman"/>
              </w:rPr>
              <w:t>即</w:t>
            </w:r>
            <w:r w:rsidRPr="00885843">
              <w:rPr>
                <w:rFonts w:ascii="Times New Roman" w:hAnsi="Times New Roman" w:cs="Times New Roman"/>
              </w:rPr>
              <w:t>D000</w:t>
            </w:r>
          </w:p>
        </w:tc>
        <w:tc>
          <w:tcPr>
            <w:tcW w:w="1893" w:type="dxa"/>
          </w:tcPr>
          <w:p w14:paraId="00A60BA7" w14:textId="77777777" w:rsidR="009B5C9A" w:rsidRPr="00885843" w:rsidRDefault="009B5C9A" w:rsidP="00DE7281">
            <w:r>
              <w:rPr>
                <w:rFonts w:hint="eastAsia"/>
              </w:rPr>
              <w:t xml:space="preserve">D000 </w:t>
            </w:r>
            <w:r>
              <w:rPr>
                <w:rFonts w:hint="eastAsia"/>
              </w:rPr>
              <w:t>或</w:t>
            </w:r>
            <w:r>
              <w:rPr>
                <w:rFonts w:hint="eastAsia"/>
              </w:rPr>
              <w:t xml:space="preserve"> </w:t>
            </w:r>
            <w:r>
              <w:rPr>
                <w:rFonts w:hint="eastAsia"/>
              </w:rPr>
              <w:t>截图</w:t>
            </w:r>
          </w:p>
        </w:tc>
      </w:tr>
      <w:tr w:rsidR="009B5C9A" w:rsidRPr="00885843" w14:paraId="2DBD8A52" w14:textId="77777777" w:rsidTr="00DE7281">
        <w:tc>
          <w:tcPr>
            <w:tcW w:w="0" w:type="auto"/>
          </w:tcPr>
          <w:p w14:paraId="5D11C6EF" w14:textId="77777777" w:rsidR="009B5C9A" w:rsidRPr="00885843" w:rsidRDefault="009B5C9A" w:rsidP="00DE7281">
            <w:pPr>
              <w:jc w:val="center"/>
              <w:rPr>
                <w:rFonts w:ascii="Times New Roman" w:hAnsi="Times New Roman" w:cs="Times New Roman"/>
              </w:rPr>
            </w:pPr>
            <w:r w:rsidRPr="00885843">
              <w:rPr>
                <w:rFonts w:ascii="Times New Roman" w:hAnsi="Times New Roman" w:cs="Times New Roman"/>
              </w:rPr>
              <w:t>用例</w:t>
            </w:r>
            <w:r w:rsidRPr="00885843">
              <w:rPr>
                <w:rFonts w:ascii="Times New Roman" w:hAnsi="Times New Roman" w:cs="Times New Roman"/>
              </w:rPr>
              <w:t>2</w:t>
            </w:r>
          </w:p>
        </w:tc>
        <w:tc>
          <w:tcPr>
            <w:tcW w:w="0" w:type="auto"/>
          </w:tcPr>
          <w:p w14:paraId="0E09AF25" w14:textId="77777777" w:rsidR="009B5C9A" w:rsidRPr="00885843" w:rsidRDefault="009B5C9A" w:rsidP="00DE7281">
            <w:pPr>
              <w:jc w:val="center"/>
              <w:rPr>
                <w:rFonts w:ascii="Times New Roman" w:hAnsi="Times New Roman" w:cs="Times New Roman"/>
              </w:rPr>
            </w:pPr>
            <w:r w:rsidRPr="00885843">
              <w:rPr>
                <w:rFonts w:ascii="Times New Roman" w:hAnsi="Times New Roman" w:cs="Times New Roman"/>
              </w:rPr>
              <w:t>1101 0101 1000 0011</w:t>
            </w:r>
            <w:r w:rsidRPr="00885843">
              <w:rPr>
                <w:rFonts w:ascii="Times New Roman" w:hAnsi="Times New Roman" w:cs="Times New Roman"/>
              </w:rPr>
              <w:t>（</w:t>
            </w:r>
            <w:r w:rsidRPr="00885843">
              <w:rPr>
                <w:rFonts w:ascii="Times New Roman" w:hAnsi="Times New Roman" w:cs="Times New Roman"/>
              </w:rPr>
              <w:t>D583</w:t>
            </w:r>
            <w:r w:rsidRPr="00885843">
              <w:rPr>
                <w:rFonts w:ascii="Times New Roman" w:hAnsi="Times New Roman" w:cs="Times New Roman"/>
              </w:rPr>
              <w:t>）</w:t>
            </w:r>
          </w:p>
        </w:tc>
        <w:tc>
          <w:tcPr>
            <w:tcW w:w="0" w:type="auto"/>
          </w:tcPr>
          <w:p w14:paraId="2490DCA2" w14:textId="77777777" w:rsidR="009B5C9A" w:rsidRPr="00885843" w:rsidRDefault="009B5C9A" w:rsidP="00DE7281">
            <w:pPr>
              <w:jc w:val="center"/>
              <w:rPr>
                <w:rFonts w:ascii="Times New Roman" w:hAnsi="Times New Roman" w:cs="Times New Roman"/>
              </w:rPr>
            </w:pPr>
            <w:r w:rsidRPr="00885843">
              <w:rPr>
                <w:rFonts w:ascii="Times New Roman" w:hAnsi="Times New Roman" w:cs="Times New Roman"/>
              </w:rPr>
              <w:t>16</w:t>
            </w:r>
          </w:p>
        </w:tc>
        <w:tc>
          <w:tcPr>
            <w:tcW w:w="0" w:type="auto"/>
          </w:tcPr>
          <w:p w14:paraId="646D038C" w14:textId="77777777" w:rsidR="009B5C9A" w:rsidRPr="00885843" w:rsidRDefault="009B5C9A" w:rsidP="00DE7281">
            <w:pPr>
              <w:jc w:val="center"/>
              <w:rPr>
                <w:rFonts w:ascii="Times New Roman" w:hAnsi="Times New Roman" w:cs="Times New Roman"/>
              </w:rPr>
            </w:pPr>
            <w:r w:rsidRPr="00885843">
              <w:rPr>
                <w:rFonts w:ascii="Times New Roman" w:hAnsi="Times New Roman" w:cs="Times New Roman"/>
              </w:rPr>
              <w:t>1</w:t>
            </w:r>
          </w:p>
        </w:tc>
        <w:tc>
          <w:tcPr>
            <w:tcW w:w="2153" w:type="dxa"/>
          </w:tcPr>
          <w:p w14:paraId="452E03C0" w14:textId="77777777" w:rsidR="009B5C9A" w:rsidRPr="00885843" w:rsidRDefault="009B5C9A" w:rsidP="00DE7281">
            <w:pPr>
              <w:spacing w:line="240" w:lineRule="exact"/>
              <w:rPr>
                <w:rFonts w:ascii="Times New Roman" w:hAnsi="Times New Roman" w:cs="Times New Roman"/>
              </w:rPr>
            </w:pPr>
            <w:r w:rsidRPr="00885843">
              <w:rPr>
                <w:rFonts w:ascii="Times New Roman" w:hAnsi="Times New Roman" w:cs="Times New Roman"/>
              </w:rPr>
              <w:t>输入错误（</w:t>
            </w:r>
            <w:r w:rsidRPr="00885843">
              <w:rPr>
                <w:rFonts w:ascii="Times New Roman" w:hAnsi="Times New Roman" w:cs="Times New Roman"/>
              </w:rPr>
              <w:t>m</w:t>
            </w:r>
            <w:r w:rsidRPr="00885843">
              <w:rPr>
                <w:rFonts w:ascii="Times New Roman" w:hAnsi="Times New Roman" w:cs="Times New Roman"/>
              </w:rPr>
              <w:t>值超范围）</w:t>
            </w:r>
          </w:p>
        </w:tc>
        <w:tc>
          <w:tcPr>
            <w:tcW w:w="1893" w:type="dxa"/>
          </w:tcPr>
          <w:p w14:paraId="1152BA30" w14:textId="6FC281EC" w:rsidR="009B5C9A" w:rsidRPr="00885843" w:rsidRDefault="006A3988" w:rsidP="00DE7281">
            <w:pPr>
              <w:spacing w:line="240" w:lineRule="exact"/>
            </w:pPr>
            <w:r w:rsidRPr="006A3988">
              <w:rPr>
                <w:rFonts w:eastAsia="楷体_GB2312" w:hint="eastAsia"/>
              </w:rPr>
              <w:t>输入错误</w:t>
            </w:r>
          </w:p>
        </w:tc>
      </w:tr>
      <w:tr w:rsidR="009B5C9A" w:rsidRPr="00885843" w14:paraId="755567E2" w14:textId="77777777" w:rsidTr="00DE7281">
        <w:tc>
          <w:tcPr>
            <w:tcW w:w="0" w:type="auto"/>
          </w:tcPr>
          <w:p w14:paraId="5B703F2F" w14:textId="77777777" w:rsidR="009B5C9A" w:rsidRPr="00885843" w:rsidRDefault="009B5C9A" w:rsidP="00DE7281">
            <w:pPr>
              <w:jc w:val="center"/>
              <w:rPr>
                <w:rFonts w:ascii="Times New Roman" w:hAnsi="Times New Roman" w:cs="Times New Roman"/>
              </w:rPr>
            </w:pPr>
            <w:r w:rsidRPr="00885843">
              <w:rPr>
                <w:rFonts w:ascii="Times New Roman" w:hAnsi="Times New Roman" w:cs="Times New Roman"/>
              </w:rPr>
              <w:t>用例</w:t>
            </w:r>
            <w:r w:rsidRPr="00885843">
              <w:rPr>
                <w:rFonts w:ascii="Times New Roman" w:hAnsi="Times New Roman" w:cs="Times New Roman"/>
              </w:rPr>
              <w:t>3</w:t>
            </w:r>
          </w:p>
        </w:tc>
        <w:tc>
          <w:tcPr>
            <w:tcW w:w="0" w:type="auto"/>
          </w:tcPr>
          <w:p w14:paraId="7C34CE47" w14:textId="77777777" w:rsidR="009B5C9A" w:rsidRPr="00885843" w:rsidRDefault="009B5C9A" w:rsidP="00DE7281">
            <w:pPr>
              <w:jc w:val="center"/>
              <w:rPr>
                <w:rFonts w:ascii="Times New Roman" w:hAnsi="Times New Roman" w:cs="Times New Roman"/>
              </w:rPr>
            </w:pPr>
            <w:r w:rsidRPr="00885843">
              <w:rPr>
                <w:rFonts w:ascii="Times New Roman" w:hAnsi="Times New Roman" w:cs="Times New Roman"/>
              </w:rPr>
              <w:t>1101 0101 1000 0011</w:t>
            </w:r>
            <w:r w:rsidRPr="00885843">
              <w:rPr>
                <w:rFonts w:ascii="Times New Roman" w:hAnsi="Times New Roman" w:cs="Times New Roman"/>
              </w:rPr>
              <w:t>（</w:t>
            </w:r>
            <w:r w:rsidRPr="00885843">
              <w:rPr>
                <w:rFonts w:ascii="Times New Roman" w:hAnsi="Times New Roman" w:cs="Times New Roman"/>
              </w:rPr>
              <w:t>D583</w:t>
            </w:r>
            <w:r w:rsidRPr="00885843">
              <w:rPr>
                <w:rFonts w:ascii="Times New Roman" w:hAnsi="Times New Roman" w:cs="Times New Roman"/>
              </w:rPr>
              <w:t>）</w:t>
            </w:r>
          </w:p>
        </w:tc>
        <w:tc>
          <w:tcPr>
            <w:tcW w:w="0" w:type="auto"/>
          </w:tcPr>
          <w:p w14:paraId="10DA82B1" w14:textId="77777777" w:rsidR="009B5C9A" w:rsidRPr="00885843" w:rsidRDefault="009B5C9A" w:rsidP="00DE7281">
            <w:pPr>
              <w:jc w:val="center"/>
              <w:rPr>
                <w:rFonts w:ascii="Times New Roman" w:hAnsi="Times New Roman" w:cs="Times New Roman"/>
              </w:rPr>
            </w:pPr>
            <w:r w:rsidRPr="00885843">
              <w:rPr>
                <w:rFonts w:ascii="Times New Roman" w:hAnsi="Times New Roman" w:cs="Times New Roman"/>
              </w:rPr>
              <w:t>13</w:t>
            </w:r>
          </w:p>
        </w:tc>
        <w:tc>
          <w:tcPr>
            <w:tcW w:w="0" w:type="auto"/>
          </w:tcPr>
          <w:p w14:paraId="29D46E62" w14:textId="77777777" w:rsidR="009B5C9A" w:rsidRPr="00885843" w:rsidRDefault="009B5C9A" w:rsidP="00DE7281">
            <w:pPr>
              <w:jc w:val="center"/>
              <w:rPr>
                <w:rFonts w:ascii="Times New Roman" w:hAnsi="Times New Roman" w:cs="Times New Roman"/>
              </w:rPr>
            </w:pPr>
            <w:r w:rsidRPr="00885843">
              <w:rPr>
                <w:rFonts w:ascii="Times New Roman" w:hAnsi="Times New Roman" w:cs="Times New Roman"/>
              </w:rPr>
              <w:t>5</w:t>
            </w:r>
          </w:p>
        </w:tc>
        <w:tc>
          <w:tcPr>
            <w:tcW w:w="2153" w:type="dxa"/>
          </w:tcPr>
          <w:p w14:paraId="559B7446" w14:textId="77777777" w:rsidR="009B5C9A" w:rsidRPr="00885843" w:rsidRDefault="009B5C9A" w:rsidP="00DE7281">
            <w:pPr>
              <w:rPr>
                <w:rFonts w:ascii="Times New Roman" w:hAnsi="Times New Roman" w:cs="Times New Roman"/>
              </w:rPr>
            </w:pPr>
            <w:r w:rsidRPr="00885843">
              <w:rPr>
                <w:rFonts w:ascii="Times New Roman" w:hAnsi="Times New Roman" w:cs="Times New Roman"/>
              </w:rPr>
              <w:t>输入错误（</w:t>
            </w:r>
            <w:r w:rsidRPr="00885843">
              <w:rPr>
                <w:rFonts w:ascii="Times New Roman" w:hAnsi="Times New Roman" w:cs="Times New Roman"/>
              </w:rPr>
              <w:t>n</w:t>
            </w:r>
            <w:r w:rsidRPr="00885843">
              <w:rPr>
                <w:rFonts w:ascii="Times New Roman" w:hAnsi="Times New Roman" w:cs="Times New Roman"/>
              </w:rPr>
              <w:t>值超范围）</w:t>
            </w:r>
          </w:p>
        </w:tc>
        <w:tc>
          <w:tcPr>
            <w:tcW w:w="1893" w:type="dxa"/>
          </w:tcPr>
          <w:p w14:paraId="47C896FE" w14:textId="4A743005" w:rsidR="009B5C9A" w:rsidRPr="00885843" w:rsidRDefault="006A3988" w:rsidP="00DE7281">
            <w:pPr>
              <w:spacing w:line="240" w:lineRule="exact"/>
            </w:pPr>
            <w:r w:rsidRPr="006A3988">
              <w:rPr>
                <w:rFonts w:eastAsia="楷体_GB2312" w:hint="eastAsia"/>
              </w:rPr>
              <w:t>输入错误</w:t>
            </w:r>
          </w:p>
        </w:tc>
      </w:tr>
    </w:tbl>
    <w:p w14:paraId="7C33DB6D" w14:textId="2A403789" w:rsidR="009B5C9A" w:rsidRPr="00885843" w:rsidRDefault="009B5C9A" w:rsidP="009B5C9A"/>
    <w:p w14:paraId="1531322F" w14:textId="230C3AE6" w:rsidR="004A41C6" w:rsidRPr="004A41C6" w:rsidRDefault="006A3988" w:rsidP="004A41C6">
      <w:pPr>
        <w:jc w:val="center"/>
      </w:pPr>
      <w:r>
        <w:rPr>
          <w:noProof/>
        </w:rPr>
        <w:drawing>
          <wp:inline distT="0" distB="0" distL="0" distR="0" wp14:anchorId="552A8007" wp14:editId="24F24CDF">
            <wp:extent cx="5274310" cy="2065020"/>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2065020"/>
                    </a:xfrm>
                    <a:prstGeom prst="rect">
                      <a:avLst/>
                    </a:prstGeom>
                  </pic:spPr>
                </pic:pic>
              </a:graphicData>
            </a:graphic>
          </wp:inline>
        </w:drawing>
      </w:r>
    </w:p>
    <w:p w14:paraId="1B5EE88D" w14:textId="25E74983" w:rsidR="004A41C6" w:rsidRPr="00885843" w:rsidRDefault="004A41C6" w:rsidP="00C009E1">
      <w:pPr>
        <w:pStyle w:val="aff4"/>
      </w:pPr>
      <w:r w:rsidRPr="00885843">
        <w:t>图</w:t>
      </w:r>
      <w:r w:rsidRPr="00885843">
        <w:t>1-</w:t>
      </w:r>
      <w:r w:rsidR="00E91AC0">
        <w:t>5</w:t>
      </w:r>
      <w:r w:rsidRPr="00885843">
        <w:t xml:space="preserve"> </w:t>
      </w:r>
      <w:r w:rsidRPr="00885843">
        <w:t>编程题</w:t>
      </w:r>
      <w:r w:rsidRPr="00885843">
        <w:t>3</w:t>
      </w:r>
      <w:r w:rsidRPr="00885843">
        <w:t>的测试用例一的运行结果</w:t>
      </w:r>
    </w:p>
    <w:p w14:paraId="3F77F80B" w14:textId="175E3C04" w:rsidR="009B5C9A" w:rsidRDefault="006A3988" w:rsidP="004A41C6">
      <w:pPr>
        <w:jc w:val="center"/>
        <w:rPr>
          <w:rFonts w:eastAsia="黑体"/>
        </w:rPr>
      </w:pPr>
      <w:r>
        <w:rPr>
          <w:noProof/>
        </w:rPr>
        <w:lastRenderedPageBreak/>
        <w:drawing>
          <wp:inline distT="0" distB="0" distL="0" distR="0" wp14:anchorId="04E1AF42" wp14:editId="109C89E2">
            <wp:extent cx="5274310" cy="2970530"/>
            <wp:effectExtent l="0" t="0" r="2540" b="127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970530"/>
                    </a:xfrm>
                    <a:prstGeom prst="rect">
                      <a:avLst/>
                    </a:prstGeom>
                  </pic:spPr>
                </pic:pic>
              </a:graphicData>
            </a:graphic>
          </wp:inline>
        </w:drawing>
      </w:r>
      <w:bookmarkStart w:id="26" w:name="_Toc67925261"/>
      <w:bookmarkStart w:id="27" w:name="_Toc223233069"/>
    </w:p>
    <w:p w14:paraId="061F03E9" w14:textId="13907385" w:rsidR="004A41C6" w:rsidRPr="004A41C6" w:rsidRDefault="004A41C6" w:rsidP="00C009E1">
      <w:pPr>
        <w:pStyle w:val="aff4"/>
      </w:pPr>
      <w:r w:rsidRPr="00885843">
        <w:t>图</w:t>
      </w:r>
      <w:r w:rsidRPr="00885843">
        <w:t>1-</w:t>
      </w:r>
      <w:r w:rsidR="00731B0C">
        <w:t xml:space="preserve">6 </w:t>
      </w:r>
      <w:r w:rsidRPr="00885843">
        <w:t>编程题</w:t>
      </w:r>
      <w:r w:rsidRPr="00885843">
        <w:t>3</w:t>
      </w:r>
      <w:r w:rsidRPr="00885843">
        <w:t>的测试用例二的运行结果</w:t>
      </w:r>
    </w:p>
    <w:p w14:paraId="2255D2F1" w14:textId="154C1030" w:rsidR="006A3988" w:rsidRDefault="006A3988" w:rsidP="009B5C9A">
      <w:pPr>
        <w:jc w:val="center"/>
        <w:rPr>
          <w:rFonts w:eastAsia="黑体"/>
        </w:rPr>
      </w:pPr>
      <w:r>
        <w:rPr>
          <w:noProof/>
        </w:rPr>
        <w:drawing>
          <wp:inline distT="0" distB="0" distL="0" distR="0" wp14:anchorId="6260BAE8" wp14:editId="4CB50DF5">
            <wp:extent cx="5274310" cy="1937385"/>
            <wp:effectExtent l="0" t="0" r="2540" b="571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1937385"/>
                    </a:xfrm>
                    <a:prstGeom prst="rect">
                      <a:avLst/>
                    </a:prstGeom>
                  </pic:spPr>
                </pic:pic>
              </a:graphicData>
            </a:graphic>
          </wp:inline>
        </w:drawing>
      </w:r>
    </w:p>
    <w:p w14:paraId="054A01C8" w14:textId="46C53099" w:rsidR="009B5C9A" w:rsidRDefault="004A41C6" w:rsidP="00C009E1">
      <w:pPr>
        <w:pStyle w:val="aff4"/>
      </w:pPr>
      <w:r w:rsidRPr="00885843">
        <w:t>图</w:t>
      </w:r>
      <w:r w:rsidRPr="00885843">
        <w:t>1-</w:t>
      </w:r>
      <w:r w:rsidR="00731B0C">
        <w:t>7</w:t>
      </w:r>
      <w:r w:rsidRPr="00885843">
        <w:t xml:space="preserve"> </w:t>
      </w:r>
      <w:r w:rsidRPr="00885843">
        <w:t>编程题</w:t>
      </w:r>
      <w:r w:rsidRPr="00885843">
        <w:t>3</w:t>
      </w:r>
      <w:r w:rsidRPr="00885843">
        <w:t>的测试用例三的运行结果</w:t>
      </w:r>
    </w:p>
    <w:p w14:paraId="033300BE" w14:textId="60E93FF5" w:rsidR="009B5C9A" w:rsidRDefault="009B5C9A" w:rsidP="00AD7B84">
      <w:r>
        <w:rPr>
          <w:rFonts w:hint="eastAsia"/>
        </w:rPr>
        <w:tab/>
      </w:r>
      <w:r>
        <w:rPr>
          <w:rFonts w:hint="eastAsia"/>
        </w:rPr>
        <w:t>说明上述的运行结果</w:t>
      </w:r>
      <w:r>
        <w:t>与理论</w:t>
      </w:r>
      <w:r>
        <w:rPr>
          <w:rFonts w:hint="eastAsia"/>
        </w:rPr>
        <w:t>分析</w:t>
      </w:r>
      <w:r w:rsidRPr="00885843">
        <w:t>吻合</w:t>
      </w:r>
      <w:r>
        <w:t>，</w:t>
      </w:r>
      <w:r>
        <w:rPr>
          <w:rFonts w:hint="eastAsia"/>
        </w:rPr>
        <w:t>验证了程序的正确性。</w:t>
      </w:r>
    </w:p>
    <w:p w14:paraId="57F1E328" w14:textId="55BD3A43" w:rsidR="002375BE" w:rsidRDefault="00AD7B84" w:rsidP="00AD7B84">
      <w:pPr>
        <w:pStyle w:val="3"/>
        <w:spacing w:before="120"/>
      </w:pPr>
      <w:r>
        <w:t>1.</w:t>
      </w:r>
      <w:r w:rsidR="00F838C4">
        <w:t>2</w:t>
      </w:r>
      <w:r w:rsidR="00F838C4">
        <w:rPr>
          <w:rFonts w:hint="eastAsia"/>
        </w:rPr>
        <w:t>.</w:t>
      </w:r>
      <w:r w:rsidR="00F838C4">
        <w:t xml:space="preserve">4  </w:t>
      </w:r>
      <w:r w:rsidR="002375BE">
        <w:rPr>
          <w:rFonts w:hint="eastAsia"/>
        </w:rPr>
        <w:t>选做题</w:t>
      </w:r>
    </w:p>
    <w:p w14:paraId="75A46B51" w14:textId="77777777" w:rsidR="002375BE" w:rsidRDefault="002375BE" w:rsidP="002375BE">
      <w:pPr>
        <w:ind w:firstLine="420"/>
        <w:rPr>
          <w:rFonts w:hAnsi="宋体"/>
        </w:rPr>
      </w:pPr>
      <w:r w:rsidRPr="00AD7B84">
        <w:rPr>
          <w:rFonts w:hint="eastAsia"/>
        </w:rPr>
        <w:t>某加密算法对数据按字节进行加密，具体为：对字节的</w:t>
      </w:r>
      <w:r w:rsidRPr="00AD7B84">
        <w:rPr>
          <w:rFonts w:hint="eastAsia"/>
        </w:rPr>
        <w:t>8</w:t>
      </w:r>
      <w:r w:rsidRPr="00AD7B84">
        <w:rPr>
          <w:rFonts w:hint="eastAsia"/>
        </w:rPr>
        <w:t>个二进制位从右向左用</w:t>
      </w:r>
      <w:r w:rsidRPr="00AD7B84">
        <w:rPr>
          <w:rFonts w:hint="eastAsia"/>
        </w:rPr>
        <w:t>0</w:t>
      </w:r>
      <w:r w:rsidRPr="00AD7B84">
        <w:rPr>
          <w:rFonts w:hint="eastAsia"/>
        </w:rPr>
        <w:t>～</w:t>
      </w:r>
      <w:r w:rsidRPr="00AD7B84">
        <w:rPr>
          <w:rFonts w:hint="eastAsia"/>
        </w:rPr>
        <w:t>7</w:t>
      </w:r>
      <w:r w:rsidRPr="00AD7B84">
        <w:rPr>
          <w:rFonts w:hint="eastAsia"/>
        </w:rPr>
        <w:t>编号，先将</w:t>
      </w:r>
      <w:r w:rsidRPr="00AD7B84">
        <w:rPr>
          <w:rFonts w:hint="eastAsia"/>
        </w:rPr>
        <w:t>0</w:t>
      </w:r>
      <w:r w:rsidRPr="00AD7B84">
        <w:rPr>
          <w:rFonts w:hint="eastAsia"/>
        </w:rPr>
        <w:t>、</w:t>
      </w:r>
      <w:r w:rsidRPr="00AD7B84">
        <w:rPr>
          <w:rFonts w:hint="eastAsia"/>
        </w:rPr>
        <w:t>2</w:t>
      </w:r>
      <w:r w:rsidRPr="00AD7B84">
        <w:rPr>
          <w:rFonts w:hint="eastAsia"/>
        </w:rPr>
        <w:t>、</w:t>
      </w:r>
      <w:r w:rsidRPr="00AD7B84">
        <w:rPr>
          <w:rFonts w:hint="eastAsia"/>
        </w:rPr>
        <w:t>4</w:t>
      </w:r>
      <w:r w:rsidRPr="00AD7B84">
        <w:rPr>
          <w:rFonts w:hint="eastAsia"/>
        </w:rPr>
        <w:t>位分别与</w:t>
      </w:r>
      <w:r w:rsidRPr="00AD7B84">
        <w:rPr>
          <w:rFonts w:hint="eastAsia"/>
        </w:rPr>
        <w:t>1</w:t>
      </w:r>
      <w:r w:rsidRPr="00AD7B84">
        <w:rPr>
          <w:rFonts w:hint="eastAsia"/>
        </w:rPr>
        <w:t>、</w:t>
      </w:r>
      <w:r w:rsidRPr="00AD7B84">
        <w:rPr>
          <w:rFonts w:hint="eastAsia"/>
        </w:rPr>
        <w:t>3</w:t>
      </w:r>
      <w:r w:rsidRPr="00AD7B84">
        <w:rPr>
          <w:rFonts w:hint="eastAsia"/>
        </w:rPr>
        <w:t>、</w:t>
      </w:r>
      <w:r w:rsidRPr="00AD7B84">
        <w:rPr>
          <w:rFonts w:hint="eastAsia"/>
        </w:rPr>
        <w:t>5</w:t>
      </w:r>
      <w:r w:rsidRPr="00AD7B84">
        <w:rPr>
          <w:rFonts w:hint="eastAsia"/>
        </w:rPr>
        <w:t>位两两对应交换，接着对</w:t>
      </w:r>
      <w:r w:rsidRPr="00AD7B84">
        <w:rPr>
          <w:rFonts w:hint="eastAsia"/>
        </w:rPr>
        <w:t>0</w:t>
      </w:r>
      <w:r w:rsidRPr="00AD7B84">
        <w:rPr>
          <w:rFonts w:hint="eastAsia"/>
        </w:rPr>
        <w:t>～</w:t>
      </w:r>
      <w:r w:rsidRPr="00AD7B84">
        <w:rPr>
          <w:rFonts w:hint="eastAsia"/>
        </w:rPr>
        <w:t>5</w:t>
      </w:r>
      <w:r w:rsidRPr="00AD7B84">
        <w:rPr>
          <w:rFonts w:hint="eastAsia"/>
        </w:rPr>
        <w:t>位进行循环左移（左边移出的位接在右边），循环左移的位数有</w:t>
      </w:r>
      <w:r w:rsidRPr="00AD7B84">
        <w:rPr>
          <w:rFonts w:hint="eastAsia"/>
        </w:rPr>
        <w:t>6</w:t>
      </w:r>
      <w:r w:rsidRPr="00AD7B84">
        <w:rPr>
          <w:rFonts w:hint="eastAsia"/>
        </w:rPr>
        <w:t>、</w:t>
      </w:r>
      <w:r w:rsidRPr="00AD7B84">
        <w:rPr>
          <w:rFonts w:hint="eastAsia"/>
        </w:rPr>
        <w:t>7</w:t>
      </w:r>
      <w:r w:rsidRPr="00AD7B84">
        <w:rPr>
          <w:rFonts w:hint="eastAsia"/>
        </w:rPr>
        <w:t>两位的值决定。例如，若</w:t>
      </w:r>
      <w:r w:rsidRPr="00AD7B84">
        <w:rPr>
          <w:rFonts w:hint="eastAsia"/>
        </w:rPr>
        <w:t>6</w:t>
      </w:r>
      <w:r w:rsidRPr="00AD7B84">
        <w:rPr>
          <w:rFonts w:hint="eastAsia"/>
        </w:rPr>
        <w:t>、</w:t>
      </w:r>
      <w:r w:rsidRPr="00AD7B84">
        <w:rPr>
          <w:rFonts w:hint="eastAsia"/>
        </w:rPr>
        <w:t>7</w:t>
      </w:r>
      <w:r w:rsidRPr="00AD7B84">
        <w:rPr>
          <w:rFonts w:hint="eastAsia"/>
        </w:rPr>
        <w:t>位组成的二进制数为</w:t>
      </w:r>
      <w:r w:rsidRPr="00AD7B84">
        <w:rPr>
          <w:rFonts w:hint="eastAsia"/>
        </w:rPr>
        <w:t>0</w:t>
      </w:r>
      <w:r w:rsidRPr="00AD7B84">
        <w:t>1</w:t>
      </w:r>
      <w:r w:rsidRPr="00AD7B84">
        <w:rPr>
          <w:rFonts w:hint="eastAsia"/>
        </w:rPr>
        <w:t>，则将</w:t>
      </w:r>
      <w:r w:rsidRPr="00AD7B84">
        <w:rPr>
          <w:rFonts w:hint="eastAsia"/>
        </w:rPr>
        <w:t>0</w:t>
      </w:r>
      <w:r w:rsidRPr="00AD7B84">
        <w:rPr>
          <w:rFonts w:hint="eastAsia"/>
        </w:rPr>
        <w:t>～</w:t>
      </w:r>
      <w:r w:rsidRPr="00AD7B84">
        <w:rPr>
          <w:rFonts w:hint="eastAsia"/>
        </w:rPr>
        <w:t>5</w:t>
      </w:r>
      <w:r w:rsidRPr="00AD7B84">
        <w:rPr>
          <w:rFonts w:hint="eastAsia"/>
        </w:rPr>
        <w:t>位左移</w:t>
      </w:r>
      <w:r w:rsidRPr="00AD7B84">
        <w:rPr>
          <w:rFonts w:hint="eastAsia"/>
        </w:rPr>
        <w:t>1</w:t>
      </w:r>
      <w:r w:rsidRPr="00AD7B84">
        <w:rPr>
          <w:rFonts w:hint="eastAsia"/>
        </w:rPr>
        <w:t>位，最后</w:t>
      </w:r>
      <w:r>
        <w:rPr>
          <w:rFonts w:hAnsi="宋体" w:hint="eastAsia"/>
        </w:rPr>
        <w:t>得到加密结果，如图</w:t>
      </w:r>
      <w:r>
        <w:rPr>
          <w:rFonts w:hAnsi="宋体"/>
        </w:rPr>
        <w:t>1-1</w:t>
      </w:r>
      <w:r>
        <w:rPr>
          <w:rFonts w:hAnsi="宋体" w:hint="eastAsia"/>
        </w:rPr>
        <w:t>所示。</w:t>
      </w:r>
    </w:p>
    <w:p w14:paraId="3FB5F0F2" w14:textId="20CF80FF" w:rsidR="002375BE" w:rsidRDefault="002375BE" w:rsidP="002375BE">
      <w:r>
        <w:rPr>
          <w:noProof/>
        </w:rPr>
        <w:drawing>
          <wp:inline distT="0" distB="0" distL="0" distR="0" wp14:anchorId="28657979" wp14:editId="41A6386D">
            <wp:extent cx="4879340" cy="814705"/>
            <wp:effectExtent l="0" t="0" r="0" b="444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879340" cy="814705"/>
                    </a:xfrm>
                    <a:prstGeom prst="rect">
                      <a:avLst/>
                    </a:prstGeom>
                    <a:noFill/>
                    <a:ln>
                      <a:noFill/>
                    </a:ln>
                    <a:effectLst/>
                  </pic:spPr>
                </pic:pic>
              </a:graphicData>
            </a:graphic>
          </wp:inline>
        </w:drawing>
      </w:r>
    </w:p>
    <w:p w14:paraId="41E94AC2" w14:textId="3B760114" w:rsidR="002375BE" w:rsidRDefault="002375BE" w:rsidP="00C009E1">
      <w:pPr>
        <w:pStyle w:val="aff4"/>
      </w:pPr>
      <w:r>
        <w:rPr>
          <w:rFonts w:hint="eastAsia"/>
        </w:rPr>
        <w:lastRenderedPageBreak/>
        <w:t>图</w:t>
      </w:r>
      <w:r>
        <w:rPr>
          <w:rFonts w:hint="eastAsia"/>
        </w:rPr>
        <w:t>1</w:t>
      </w:r>
      <w:r>
        <w:t>-</w:t>
      </w:r>
      <w:r w:rsidR="00731B0C">
        <w:t>8</w:t>
      </w:r>
      <w:r>
        <w:t xml:space="preserve"> </w:t>
      </w:r>
      <w:r>
        <w:rPr>
          <w:rFonts w:hint="eastAsia"/>
        </w:rPr>
        <w:t>加密示意图</w:t>
      </w:r>
    </w:p>
    <w:p w14:paraId="2DE5BBF6" w14:textId="61B76F59" w:rsidR="002375BE" w:rsidRDefault="002375BE" w:rsidP="002375BE">
      <w:pPr>
        <w:ind w:firstLine="420"/>
      </w:pPr>
      <w:r>
        <w:rPr>
          <w:rFonts w:hint="eastAsia"/>
        </w:rPr>
        <w:t>输入一行明文字符串，按该算法进</w:t>
      </w:r>
      <w:r w:rsidRPr="00AD7B84">
        <w:rPr>
          <w:rFonts w:hint="eastAsia"/>
        </w:rPr>
        <w:t>行加密后输出密文。例如，输入“</w:t>
      </w:r>
      <w:r w:rsidRPr="00AD7B84">
        <w:rPr>
          <w:rFonts w:hint="eastAsia"/>
        </w:rPr>
        <w:t>abcd</w:t>
      </w:r>
      <w:r w:rsidRPr="00AD7B84">
        <w:rPr>
          <w:rFonts w:hint="eastAsia"/>
        </w:rPr>
        <w:t>”，则输出“</w:t>
      </w:r>
      <w:r w:rsidRPr="00AD7B84">
        <w:rPr>
          <w:rFonts w:hint="eastAsia"/>
        </w:rPr>
        <w:t>dbfp</w:t>
      </w:r>
      <w:r w:rsidRPr="00AD7B84">
        <w:rPr>
          <w:rFonts w:hint="eastAsia"/>
        </w:rPr>
        <w:t>”。</w:t>
      </w:r>
    </w:p>
    <w:p w14:paraId="544C024B" w14:textId="48F4BFE3" w:rsidR="002375BE" w:rsidRPr="004A41C6" w:rsidRDefault="004A41C6" w:rsidP="009B5C9A">
      <w:pPr>
        <w:snapToGrid w:val="0"/>
        <w:rPr>
          <w:b/>
        </w:rPr>
      </w:pPr>
      <w:r w:rsidRPr="004A41C6">
        <w:rPr>
          <w:rFonts w:hint="eastAsia"/>
          <w:b/>
        </w:rPr>
        <w:t>解答：</w:t>
      </w:r>
    </w:p>
    <w:p w14:paraId="353D96B9" w14:textId="2892C934" w:rsidR="002375BE" w:rsidRPr="00AD7B84" w:rsidRDefault="00973E2D" w:rsidP="00973E2D">
      <w:r>
        <w:rPr>
          <w:rFonts w:hint="eastAsia"/>
        </w:rPr>
        <w:t>主要</w:t>
      </w:r>
      <w:r w:rsidR="004A41C6">
        <w:rPr>
          <w:rFonts w:hint="eastAsia"/>
        </w:rPr>
        <w:t>代码如下：</w:t>
      </w:r>
    </w:p>
    <w:p w14:paraId="16CBF5DA" w14:textId="77777777" w:rsidR="002375BE" w:rsidRPr="00AD7B84" w:rsidRDefault="002375BE" w:rsidP="00AD7B84">
      <w:pPr>
        <w:pStyle w:val="aff2"/>
      </w:pPr>
      <w:r w:rsidRPr="00AD7B84">
        <w:tab/>
        <w:t>while(word[t] != '\0')</w:t>
      </w:r>
    </w:p>
    <w:p w14:paraId="29A359FA" w14:textId="77777777" w:rsidR="002375BE" w:rsidRPr="00AD7B84" w:rsidRDefault="002375BE" w:rsidP="00AD7B84">
      <w:pPr>
        <w:pStyle w:val="aff2"/>
      </w:pPr>
      <w:r w:rsidRPr="00AD7B84">
        <w:tab/>
        <w:t>{</w:t>
      </w:r>
    </w:p>
    <w:p w14:paraId="7ABFA4FB" w14:textId="77777777" w:rsidR="002375BE" w:rsidRPr="00AD7B84" w:rsidRDefault="002375BE" w:rsidP="00AD7B84">
      <w:pPr>
        <w:pStyle w:val="aff2"/>
      </w:pPr>
      <w:r w:rsidRPr="00AD7B84">
        <w:tab/>
        <w:t>int i;</w:t>
      </w:r>
    </w:p>
    <w:p w14:paraId="2529373B" w14:textId="77777777" w:rsidR="002375BE" w:rsidRPr="00AD7B84" w:rsidRDefault="002375BE" w:rsidP="00AD7B84">
      <w:pPr>
        <w:pStyle w:val="aff2"/>
      </w:pPr>
      <w:r w:rsidRPr="00AD7B84">
        <w:tab/>
        <w:t>char a;</w:t>
      </w:r>
    </w:p>
    <w:p w14:paraId="3938AAA0" w14:textId="77777777" w:rsidR="002375BE" w:rsidRPr="00AD7B84" w:rsidRDefault="002375BE" w:rsidP="00AD7B84">
      <w:pPr>
        <w:pStyle w:val="aff2"/>
      </w:pPr>
      <w:r w:rsidRPr="00AD7B84">
        <w:tab/>
        <w:t>a = word[t];</w:t>
      </w:r>
    </w:p>
    <w:p w14:paraId="4DF68DF2" w14:textId="77777777" w:rsidR="002375BE" w:rsidRPr="00AD7B84" w:rsidRDefault="002375BE" w:rsidP="00AD7B84">
      <w:pPr>
        <w:pStyle w:val="aff2"/>
      </w:pPr>
      <w:r w:rsidRPr="00AD7B84">
        <w:tab/>
        <w:t>int b[8],d[8];</w:t>
      </w:r>
    </w:p>
    <w:p w14:paraId="06B0643E" w14:textId="77777777" w:rsidR="002375BE" w:rsidRPr="00AD7B84" w:rsidRDefault="002375BE" w:rsidP="00AD7B84">
      <w:pPr>
        <w:pStyle w:val="aff2"/>
      </w:pPr>
      <w:r w:rsidRPr="00AD7B84">
        <w:tab/>
        <w:t>for(i = 0;i &lt;8;i++){</w:t>
      </w:r>
    </w:p>
    <w:p w14:paraId="38026482" w14:textId="77777777" w:rsidR="002375BE" w:rsidRPr="00AD7B84" w:rsidRDefault="002375BE" w:rsidP="00AD7B84">
      <w:pPr>
        <w:pStyle w:val="aff2"/>
      </w:pPr>
      <w:r w:rsidRPr="00AD7B84">
        <w:tab/>
      </w:r>
      <w:r w:rsidRPr="00AD7B84">
        <w:tab/>
        <w:t>b[i] = a &amp; 1;</w:t>
      </w:r>
    </w:p>
    <w:p w14:paraId="4ED69BBA" w14:textId="77777777" w:rsidR="002375BE" w:rsidRPr="00AD7B84" w:rsidRDefault="002375BE" w:rsidP="00AD7B84">
      <w:pPr>
        <w:pStyle w:val="aff2"/>
      </w:pPr>
      <w:r w:rsidRPr="00AD7B84">
        <w:tab/>
      </w:r>
      <w:r w:rsidRPr="00AD7B84">
        <w:tab/>
        <w:t>a &gt;&gt;=1;</w:t>
      </w:r>
    </w:p>
    <w:p w14:paraId="1A2119DF" w14:textId="77777777" w:rsidR="002375BE" w:rsidRPr="00AD7B84" w:rsidRDefault="002375BE" w:rsidP="00AD7B84">
      <w:pPr>
        <w:pStyle w:val="aff2"/>
      </w:pPr>
      <w:r w:rsidRPr="00AD7B84">
        <w:tab/>
        <w:t>}</w:t>
      </w:r>
    </w:p>
    <w:p w14:paraId="02EA37B0" w14:textId="77777777" w:rsidR="002375BE" w:rsidRPr="00AD7B84" w:rsidRDefault="002375BE" w:rsidP="00AD7B84">
      <w:pPr>
        <w:pStyle w:val="aff2"/>
      </w:pPr>
      <w:r w:rsidRPr="00AD7B84">
        <w:tab/>
        <w:t>for( i=0; i&lt;6; i+=2){</w:t>
      </w:r>
    </w:p>
    <w:p w14:paraId="6E670CD6" w14:textId="77777777" w:rsidR="002375BE" w:rsidRPr="00AD7B84" w:rsidRDefault="002375BE" w:rsidP="00AD7B84">
      <w:pPr>
        <w:pStyle w:val="aff2"/>
      </w:pPr>
      <w:r w:rsidRPr="00AD7B84">
        <w:tab/>
        <w:t>int z;</w:t>
      </w:r>
    </w:p>
    <w:p w14:paraId="02646CE7" w14:textId="77777777" w:rsidR="002375BE" w:rsidRPr="00AD7B84" w:rsidRDefault="002375BE" w:rsidP="00AD7B84">
      <w:pPr>
        <w:pStyle w:val="aff2"/>
      </w:pPr>
      <w:r w:rsidRPr="00AD7B84">
        <w:tab/>
        <w:t>z = b[i];</w:t>
      </w:r>
    </w:p>
    <w:p w14:paraId="61B28766" w14:textId="77777777" w:rsidR="002375BE" w:rsidRPr="00AD7B84" w:rsidRDefault="002375BE" w:rsidP="00AD7B84">
      <w:pPr>
        <w:pStyle w:val="aff2"/>
      </w:pPr>
      <w:r w:rsidRPr="00AD7B84">
        <w:tab/>
        <w:t>b[i] = b[i+1];</w:t>
      </w:r>
    </w:p>
    <w:p w14:paraId="190137B7" w14:textId="77777777" w:rsidR="002375BE" w:rsidRPr="00AD7B84" w:rsidRDefault="002375BE" w:rsidP="00AD7B84">
      <w:pPr>
        <w:pStyle w:val="aff2"/>
      </w:pPr>
      <w:r w:rsidRPr="00AD7B84">
        <w:tab/>
        <w:t xml:space="preserve">b[i+1] = z; </w:t>
      </w:r>
    </w:p>
    <w:p w14:paraId="3D4B1012" w14:textId="77777777" w:rsidR="002375BE" w:rsidRPr="00AD7B84" w:rsidRDefault="002375BE" w:rsidP="00AD7B84">
      <w:pPr>
        <w:pStyle w:val="aff2"/>
      </w:pPr>
      <w:r w:rsidRPr="00AD7B84">
        <w:tab/>
        <w:t>}</w:t>
      </w:r>
    </w:p>
    <w:p w14:paraId="03B44D65" w14:textId="77777777" w:rsidR="002375BE" w:rsidRPr="00AD7B84" w:rsidRDefault="002375BE" w:rsidP="00AD7B84">
      <w:pPr>
        <w:pStyle w:val="aff2"/>
      </w:pPr>
      <w:r w:rsidRPr="00AD7B84">
        <w:tab/>
        <w:t>int c = 0;</w:t>
      </w:r>
    </w:p>
    <w:p w14:paraId="1100F7E8" w14:textId="6556526D" w:rsidR="002375BE" w:rsidRPr="00973E2D" w:rsidRDefault="002375BE" w:rsidP="00AD7B84">
      <w:pPr>
        <w:pStyle w:val="aff2"/>
        <w:rPr>
          <w:rFonts w:eastAsiaTheme="minorEastAsia"/>
        </w:rPr>
      </w:pPr>
      <w:r w:rsidRPr="00AD7B84">
        <w:tab/>
        <w:t>c = b[6]+b[7]*2;</w:t>
      </w:r>
    </w:p>
    <w:p w14:paraId="6D3328F0" w14:textId="77777777" w:rsidR="002375BE" w:rsidRPr="00AD7B84" w:rsidRDefault="002375BE" w:rsidP="00AD7B84">
      <w:pPr>
        <w:pStyle w:val="aff2"/>
      </w:pPr>
      <w:r w:rsidRPr="00AD7B84">
        <w:tab/>
        <w:t>for(i = 0; i&lt;8;i++)</w:t>
      </w:r>
    </w:p>
    <w:p w14:paraId="5EB67F17" w14:textId="77777777" w:rsidR="002375BE" w:rsidRPr="00AD7B84" w:rsidRDefault="002375BE" w:rsidP="00AD7B84">
      <w:pPr>
        <w:pStyle w:val="aff2"/>
      </w:pPr>
      <w:r w:rsidRPr="00AD7B84">
        <w:tab/>
        <w:t>d[i] = b[i];</w:t>
      </w:r>
      <w:r w:rsidRPr="00AD7B84">
        <w:tab/>
      </w:r>
    </w:p>
    <w:p w14:paraId="1A367198" w14:textId="77777777" w:rsidR="002375BE" w:rsidRPr="00AD7B84" w:rsidRDefault="002375BE" w:rsidP="00AD7B84">
      <w:pPr>
        <w:pStyle w:val="aff2"/>
      </w:pPr>
      <w:r w:rsidRPr="00AD7B84">
        <w:tab/>
        <w:t>for(i =5; i&gt;c-1; i--)</w:t>
      </w:r>
    </w:p>
    <w:p w14:paraId="35B09EB3" w14:textId="77777777" w:rsidR="002375BE" w:rsidRPr="00AD7B84" w:rsidRDefault="002375BE" w:rsidP="00AD7B84">
      <w:pPr>
        <w:pStyle w:val="aff2"/>
      </w:pPr>
      <w:r w:rsidRPr="00AD7B84">
        <w:tab/>
        <w:t>b[i]=d[i-c];</w:t>
      </w:r>
    </w:p>
    <w:p w14:paraId="47DC7E11" w14:textId="77777777" w:rsidR="002375BE" w:rsidRPr="00AD7B84" w:rsidRDefault="002375BE" w:rsidP="00AD7B84">
      <w:pPr>
        <w:pStyle w:val="aff2"/>
      </w:pPr>
      <w:r w:rsidRPr="00AD7B84">
        <w:tab/>
        <w:t>for(i = 0; i&lt;c; i++)</w:t>
      </w:r>
    </w:p>
    <w:p w14:paraId="70DD2053" w14:textId="77777777" w:rsidR="002375BE" w:rsidRPr="00AD7B84" w:rsidRDefault="002375BE" w:rsidP="00AD7B84">
      <w:pPr>
        <w:pStyle w:val="aff2"/>
      </w:pPr>
      <w:r w:rsidRPr="00AD7B84">
        <w:tab/>
        <w:t>b[i]=d[5-c+1+i];</w:t>
      </w:r>
    </w:p>
    <w:p w14:paraId="49B317DD" w14:textId="77777777" w:rsidR="002375BE" w:rsidRPr="00AD7B84" w:rsidRDefault="002375BE" w:rsidP="00AD7B84">
      <w:pPr>
        <w:pStyle w:val="aff2"/>
      </w:pPr>
      <w:r w:rsidRPr="00AD7B84">
        <w:tab/>
        <w:t>for(i = 0; i&lt;8;i++)</w:t>
      </w:r>
    </w:p>
    <w:p w14:paraId="76A75020" w14:textId="77777777" w:rsidR="002375BE" w:rsidRPr="00AD7B84" w:rsidRDefault="002375BE" w:rsidP="00AD7B84">
      <w:pPr>
        <w:pStyle w:val="aff2"/>
      </w:pPr>
      <w:r w:rsidRPr="00AD7B84">
        <w:tab/>
        <w:t>a+=b[i]&lt;&lt;i;</w:t>
      </w:r>
    </w:p>
    <w:p w14:paraId="0BB9C979" w14:textId="77777777" w:rsidR="002375BE" w:rsidRPr="00AD7B84" w:rsidRDefault="002375BE" w:rsidP="00AD7B84">
      <w:pPr>
        <w:pStyle w:val="aff2"/>
      </w:pPr>
      <w:r w:rsidRPr="00AD7B84">
        <w:tab/>
        <w:t>printf("%c", a);</w:t>
      </w:r>
    </w:p>
    <w:p w14:paraId="7172E585" w14:textId="77777777" w:rsidR="002375BE" w:rsidRPr="00AD7B84" w:rsidRDefault="002375BE" w:rsidP="00AD7B84">
      <w:pPr>
        <w:pStyle w:val="aff2"/>
      </w:pPr>
      <w:r w:rsidRPr="00AD7B84">
        <w:tab/>
        <w:t>t ++;</w:t>
      </w:r>
    </w:p>
    <w:p w14:paraId="45430066" w14:textId="608F5DCC" w:rsidR="002375BE" w:rsidRDefault="004A41C6" w:rsidP="00AD7B84">
      <w:pPr>
        <w:pStyle w:val="3"/>
        <w:spacing w:before="120"/>
      </w:pPr>
      <w:r>
        <w:t>1.</w:t>
      </w:r>
      <w:r w:rsidR="00AD7B84">
        <w:t>2.</w:t>
      </w:r>
      <w:r w:rsidR="002375BE" w:rsidRPr="002375BE">
        <w:t>5</w:t>
      </w:r>
      <w:r w:rsidR="00F838C4">
        <w:t xml:space="preserve">  </w:t>
      </w:r>
      <w:r w:rsidR="002375BE" w:rsidRPr="002375BE">
        <w:rPr>
          <w:rFonts w:hint="eastAsia"/>
        </w:rPr>
        <w:t>自设题</w:t>
      </w:r>
    </w:p>
    <w:p w14:paraId="279F1B4F" w14:textId="4C7FEF63" w:rsidR="008F35FC" w:rsidRDefault="008F35FC" w:rsidP="00AD7B84">
      <w:r>
        <w:rPr>
          <w:rFonts w:hint="eastAsia"/>
        </w:rPr>
        <w:t>题目：</w:t>
      </w:r>
    </w:p>
    <w:p w14:paraId="630F7A8F" w14:textId="7C45904A" w:rsidR="008F35FC" w:rsidRDefault="008F35FC" w:rsidP="00AD7B84">
      <w:pPr>
        <w:rPr>
          <w:rFonts w:ascii="Segoe UI" w:hAnsi="Segoe UI" w:cs="Segoe UI"/>
          <w:shd w:val="clear" w:color="auto" w:fill="FFFFFF"/>
        </w:rPr>
      </w:pPr>
      <w:r>
        <w:rPr>
          <w:rFonts w:hint="eastAsia"/>
        </w:rPr>
        <w:lastRenderedPageBreak/>
        <w:t>题目描述：</w:t>
      </w:r>
      <w:r>
        <w:rPr>
          <w:rFonts w:ascii="微软雅黑" w:eastAsia="微软雅黑" w:hAnsi="微软雅黑" w:cs="微软雅黑" w:hint="eastAsia"/>
          <w:shd w:val="clear" w:color="auto" w:fill="FFFFFF"/>
        </w:rPr>
        <w:t>有一只小鱼，它平日每天游泳</w:t>
      </w:r>
      <w:r>
        <w:rPr>
          <w:rFonts w:ascii="Segoe UI" w:hAnsi="Segoe UI" w:cs="Segoe UI"/>
          <w:shd w:val="clear" w:color="auto" w:fill="FFFFFF"/>
        </w:rPr>
        <w:t xml:space="preserve"> 250 </w:t>
      </w:r>
      <w:r>
        <w:rPr>
          <w:rFonts w:ascii="微软雅黑" w:eastAsia="微软雅黑" w:hAnsi="微软雅黑" w:cs="微软雅黑" w:hint="eastAsia"/>
          <w:shd w:val="clear" w:color="auto" w:fill="FFFFFF"/>
        </w:rPr>
        <w:t>公里，周末休息（实行双休日</w:t>
      </w:r>
      <w:r>
        <w:rPr>
          <w:rFonts w:ascii="Segoe UI" w:hAnsi="Segoe UI" w:cs="Segoe UI"/>
          <w:shd w:val="clear" w:color="auto" w:fill="FFFFFF"/>
        </w:rPr>
        <w:t>)</w:t>
      </w:r>
      <w:r>
        <w:rPr>
          <w:rFonts w:ascii="微软雅黑" w:eastAsia="微软雅黑" w:hAnsi="微软雅黑" w:cs="微软雅黑" w:hint="eastAsia"/>
          <w:shd w:val="clear" w:color="auto" w:fill="FFFFFF"/>
        </w:rPr>
        <w:t>，假设从周</w:t>
      </w:r>
      <w:r>
        <w:rPr>
          <w:rFonts w:ascii="Segoe UI" w:hAnsi="Segoe UI" w:cs="Segoe UI"/>
          <w:shd w:val="clear" w:color="auto" w:fill="FFFFFF"/>
        </w:rPr>
        <w:t> </w:t>
      </w:r>
      <w:r>
        <w:rPr>
          <w:rStyle w:val="katex-mathml"/>
          <w:sz w:val="29"/>
          <w:szCs w:val="29"/>
          <w:bdr w:val="none" w:sz="0" w:space="0" w:color="auto" w:frame="1"/>
          <w:shd w:val="clear" w:color="auto" w:fill="FFFFFF"/>
        </w:rPr>
        <w:t>x(1\le x \le 7)</w:t>
      </w:r>
      <w:r>
        <w:rPr>
          <w:rStyle w:val="mord"/>
          <w:rFonts w:ascii="KaTeX_Math" w:hAnsi="KaTeX_Math"/>
          <w:i/>
          <w:iCs/>
          <w:sz w:val="29"/>
          <w:szCs w:val="29"/>
          <w:shd w:val="clear" w:color="auto" w:fill="FFFFFF"/>
        </w:rPr>
        <w:t>x</w:t>
      </w:r>
      <w:r>
        <w:rPr>
          <w:rStyle w:val="mopen"/>
          <w:sz w:val="29"/>
          <w:szCs w:val="29"/>
          <w:shd w:val="clear" w:color="auto" w:fill="FFFFFF"/>
        </w:rPr>
        <w:t>(</w:t>
      </w:r>
      <w:r>
        <w:rPr>
          <w:rStyle w:val="mord"/>
          <w:sz w:val="29"/>
          <w:szCs w:val="29"/>
          <w:shd w:val="clear" w:color="auto" w:fill="FFFFFF"/>
        </w:rPr>
        <w:t>1</w:t>
      </w:r>
      <w:r>
        <w:rPr>
          <w:rStyle w:val="mrel"/>
          <w:sz w:val="29"/>
          <w:szCs w:val="29"/>
          <w:shd w:val="clear" w:color="auto" w:fill="FFFFFF"/>
        </w:rPr>
        <w:t>≤</w:t>
      </w:r>
      <w:r>
        <w:rPr>
          <w:rStyle w:val="mord"/>
          <w:rFonts w:ascii="KaTeX_Math" w:hAnsi="KaTeX_Math"/>
          <w:i/>
          <w:iCs/>
          <w:sz w:val="29"/>
          <w:szCs w:val="29"/>
          <w:shd w:val="clear" w:color="auto" w:fill="FFFFFF"/>
        </w:rPr>
        <w:t>x</w:t>
      </w:r>
      <w:r>
        <w:rPr>
          <w:rStyle w:val="mrel"/>
          <w:sz w:val="29"/>
          <w:szCs w:val="29"/>
          <w:shd w:val="clear" w:color="auto" w:fill="FFFFFF"/>
        </w:rPr>
        <w:t>≤</w:t>
      </w:r>
      <w:r>
        <w:rPr>
          <w:rStyle w:val="mord"/>
          <w:sz w:val="29"/>
          <w:szCs w:val="29"/>
          <w:shd w:val="clear" w:color="auto" w:fill="FFFFFF"/>
        </w:rPr>
        <w:t>7</w:t>
      </w:r>
      <w:r>
        <w:rPr>
          <w:rStyle w:val="mclose"/>
          <w:sz w:val="29"/>
          <w:szCs w:val="29"/>
          <w:shd w:val="clear" w:color="auto" w:fill="FFFFFF"/>
        </w:rPr>
        <w:t>)</w:t>
      </w:r>
      <w:r>
        <w:rPr>
          <w:rFonts w:ascii="Segoe UI" w:hAnsi="Segoe UI" w:cs="Segoe UI"/>
          <w:shd w:val="clear" w:color="auto" w:fill="FFFFFF"/>
        </w:rPr>
        <w:t> </w:t>
      </w:r>
      <w:r>
        <w:rPr>
          <w:rFonts w:ascii="微软雅黑" w:eastAsia="微软雅黑" w:hAnsi="微软雅黑" w:cs="微软雅黑" w:hint="eastAsia"/>
          <w:shd w:val="clear" w:color="auto" w:fill="FFFFFF"/>
        </w:rPr>
        <w:t>开始算起，过了</w:t>
      </w:r>
      <w:r>
        <w:rPr>
          <w:rFonts w:ascii="Segoe UI" w:hAnsi="Segoe UI" w:cs="Segoe UI"/>
          <w:shd w:val="clear" w:color="auto" w:fill="FFFFFF"/>
        </w:rPr>
        <w:t> </w:t>
      </w:r>
      <w:r>
        <w:rPr>
          <w:rStyle w:val="katex-mathml"/>
          <w:sz w:val="29"/>
          <w:szCs w:val="29"/>
          <w:bdr w:val="none" w:sz="0" w:space="0" w:color="auto" w:frame="1"/>
          <w:shd w:val="clear" w:color="auto" w:fill="FFFFFF"/>
        </w:rPr>
        <w:t>n(n\le 10^6)</w:t>
      </w:r>
      <w:r>
        <w:rPr>
          <w:rStyle w:val="mord"/>
          <w:rFonts w:ascii="KaTeX_Math" w:hAnsi="KaTeX_Math"/>
          <w:i/>
          <w:iCs/>
          <w:sz w:val="29"/>
          <w:szCs w:val="29"/>
          <w:shd w:val="clear" w:color="auto" w:fill="FFFFFF"/>
        </w:rPr>
        <w:t>n</w:t>
      </w:r>
      <w:r>
        <w:rPr>
          <w:rStyle w:val="mopen"/>
          <w:sz w:val="29"/>
          <w:szCs w:val="29"/>
          <w:shd w:val="clear" w:color="auto" w:fill="FFFFFF"/>
        </w:rPr>
        <w:t>(</w:t>
      </w:r>
      <w:r>
        <w:rPr>
          <w:rStyle w:val="mord"/>
          <w:rFonts w:ascii="KaTeX_Math" w:hAnsi="KaTeX_Math"/>
          <w:i/>
          <w:iCs/>
          <w:sz w:val="29"/>
          <w:szCs w:val="29"/>
          <w:shd w:val="clear" w:color="auto" w:fill="FFFFFF"/>
        </w:rPr>
        <w:t>n</w:t>
      </w:r>
      <w:r>
        <w:rPr>
          <w:rStyle w:val="mrel"/>
          <w:sz w:val="29"/>
          <w:szCs w:val="29"/>
          <w:shd w:val="clear" w:color="auto" w:fill="FFFFFF"/>
        </w:rPr>
        <w:t>≤</w:t>
      </w:r>
      <w:r>
        <w:rPr>
          <w:rStyle w:val="mord"/>
          <w:sz w:val="29"/>
          <w:szCs w:val="29"/>
          <w:shd w:val="clear" w:color="auto" w:fill="FFFFFF"/>
        </w:rPr>
        <w:t>10</w:t>
      </w:r>
      <w:r>
        <w:rPr>
          <w:rStyle w:val="mord"/>
          <w:sz w:val="20"/>
          <w:szCs w:val="20"/>
          <w:shd w:val="clear" w:color="auto" w:fill="FFFFFF"/>
        </w:rPr>
        <w:t>6</w:t>
      </w:r>
      <w:r>
        <w:rPr>
          <w:rStyle w:val="mclose"/>
          <w:sz w:val="29"/>
          <w:szCs w:val="29"/>
          <w:shd w:val="clear" w:color="auto" w:fill="FFFFFF"/>
        </w:rPr>
        <w:t>)</w:t>
      </w:r>
      <w:r>
        <w:rPr>
          <w:rFonts w:ascii="Segoe UI" w:hAnsi="Segoe UI" w:cs="Segoe UI"/>
          <w:shd w:val="clear" w:color="auto" w:fill="FFFFFF"/>
        </w:rPr>
        <w:t> </w:t>
      </w:r>
      <w:r>
        <w:rPr>
          <w:rFonts w:ascii="微软雅黑" w:eastAsia="微软雅黑" w:hAnsi="微软雅黑" w:cs="微软雅黑" w:hint="eastAsia"/>
          <w:shd w:val="clear" w:color="auto" w:fill="FFFFFF"/>
        </w:rPr>
        <w:t>天以后，小鱼一共累计游泳了多少公里呢？</w:t>
      </w:r>
    </w:p>
    <w:p w14:paraId="13BD7181" w14:textId="3CCFC1F3" w:rsidR="008F35FC" w:rsidRDefault="008F35FC" w:rsidP="00AD7B84">
      <w:pPr>
        <w:rPr>
          <w:rFonts w:ascii="Segoe UI" w:hAnsi="Segoe UI" w:cs="Segoe UI"/>
          <w:shd w:val="clear" w:color="auto" w:fill="FFFFFF"/>
        </w:rPr>
      </w:pPr>
      <w:r>
        <w:rPr>
          <w:rFonts w:hint="eastAsia"/>
        </w:rPr>
        <w:t>输入格式：</w:t>
      </w:r>
      <w:r>
        <w:rPr>
          <w:rFonts w:ascii="微软雅黑" w:eastAsia="微软雅黑" w:hAnsi="微软雅黑" w:cs="微软雅黑" w:hint="eastAsia"/>
          <w:shd w:val="clear" w:color="auto" w:fill="FFFFFF"/>
        </w:rPr>
        <w:t>输入两个整数</w:t>
      </w:r>
      <w:r>
        <w:rPr>
          <w:rFonts w:ascii="Segoe UI" w:hAnsi="Segoe UI" w:cs="Segoe UI"/>
          <w:shd w:val="clear" w:color="auto" w:fill="FFFFFF"/>
        </w:rPr>
        <w:t>x,n(</w:t>
      </w:r>
      <w:r>
        <w:rPr>
          <w:rFonts w:ascii="微软雅黑" w:eastAsia="微软雅黑" w:hAnsi="微软雅黑" w:cs="微软雅黑" w:hint="eastAsia"/>
          <w:shd w:val="clear" w:color="auto" w:fill="FFFFFF"/>
        </w:rPr>
        <w:t>表示从周</w:t>
      </w:r>
      <w:r>
        <w:rPr>
          <w:rFonts w:ascii="Segoe UI" w:hAnsi="Segoe UI" w:cs="Segoe UI"/>
          <w:shd w:val="clear" w:color="auto" w:fill="FFFFFF"/>
        </w:rPr>
        <w:t>x</w:t>
      </w:r>
      <w:r>
        <w:rPr>
          <w:rFonts w:ascii="微软雅黑" w:eastAsia="微软雅黑" w:hAnsi="微软雅黑" w:cs="微软雅黑" w:hint="eastAsia"/>
          <w:shd w:val="clear" w:color="auto" w:fill="FFFFFF"/>
        </w:rPr>
        <w:t>算起，经过</w:t>
      </w:r>
      <w:r>
        <w:rPr>
          <w:rFonts w:ascii="Segoe UI" w:hAnsi="Segoe UI" w:cs="Segoe UI"/>
          <w:shd w:val="clear" w:color="auto" w:fill="FFFFFF"/>
        </w:rPr>
        <w:t>n</w:t>
      </w:r>
      <w:r>
        <w:rPr>
          <w:rFonts w:ascii="微软雅黑" w:eastAsia="微软雅黑" w:hAnsi="微软雅黑" w:cs="微软雅黑" w:hint="eastAsia"/>
          <w:shd w:val="clear" w:color="auto" w:fill="FFFFFF"/>
        </w:rPr>
        <w:t>天</w:t>
      </w:r>
      <w:r>
        <w:rPr>
          <w:rFonts w:ascii="Segoe UI" w:hAnsi="Segoe UI" w:cs="Segoe UI" w:hint="eastAsia"/>
          <w:shd w:val="clear" w:color="auto" w:fill="FFFFFF"/>
        </w:rPr>
        <w:t>)</w:t>
      </w:r>
    </w:p>
    <w:p w14:paraId="095051E9" w14:textId="74313FBF" w:rsidR="008F35FC" w:rsidRDefault="008F35FC" w:rsidP="00AD7B84">
      <w:pPr>
        <w:rPr>
          <w:rFonts w:ascii="Segoe UI" w:hAnsi="Segoe UI" w:cs="Segoe UI"/>
          <w:shd w:val="clear" w:color="auto" w:fill="FFFFFF"/>
        </w:rPr>
      </w:pPr>
      <w:r>
        <w:rPr>
          <w:rFonts w:hint="eastAsia"/>
        </w:rPr>
        <w:t>输出格式：</w:t>
      </w:r>
      <w:r>
        <w:rPr>
          <w:rFonts w:ascii="微软雅黑" w:eastAsia="微软雅黑" w:hAnsi="微软雅黑" w:cs="微软雅黑" w:hint="eastAsia"/>
          <w:shd w:val="clear" w:color="auto" w:fill="FFFFFF"/>
        </w:rPr>
        <w:t>输出一个整数，表示小鱼累计游泳了多少公里。</w:t>
      </w:r>
    </w:p>
    <w:p w14:paraId="206781E1" w14:textId="25FC424E" w:rsidR="008F35FC" w:rsidRDefault="008F35FC" w:rsidP="00AD7B84">
      <w:r>
        <w:rPr>
          <w:rFonts w:hint="eastAsia"/>
        </w:rPr>
        <w:t>输入输出样例：</w:t>
      </w:r>
    </w:p>
    <w:p w14:paraId="59887424" w14:textId="4F3968A7" w:rsidR="008F35FC" w:rsidRDefault="008F35FC" w:rsidP="00AD7B84">
      <w:r>
        <w:rPr>
          <w:rFonts w:hint="eastAsia"/>
        </w:rPr>
        <w:t>输入：</w:t>
      </w:r>
      <w:r>
        <w:rPr>
          <w:rFonts w:hint="eastAsia"/>
        </w:rPr>
        <w:t>3</w:t>
      </w:r>
      <w:r>
        <w:t xml:space="preserve"> 10</w:t>
      </w:r>
    </w:p>
    <w:p w14:paraId="6870A4E9" w14:textId="6FABD57A" w:rsidR="008F35FC" w:rsidRDefault="008F35FC" w:rsidP="00AD7B84">
      <w:r>
        <w:rPr>
          <w:rFonts w:hint="eastAsia"/>
        </w:rPr>
        <w:t>输出：</w:t>
      </w:r>
      <w:r>
        <w:rPr>
          <w:rFonts w:hint="eastAsia"/>
        </w:rPr>
        <w:t>2</w:t>
      </w:r>
      <w:r>
        <w:t>000</w:t>
      </w:r>
    </w:p>
    <w:p w14:paraId="3E7C967B" w14:textId="78398F15" w:rsidR="008F35FC" w:rsidRDefault="00AD7B84" w:rsidP="00AD7B84">
      <w:r>
        <w:rPr>
          <w:rFonts w:hint="eastAsia"/>
        </w:rPr>
        <w:t>解答：</w:t>
      </w:r>
      <w:r w:rsidR="008F35FC">
        <w:br/>
      </w:r>
      <w:r w:rsidR="00973E2D">
        <w:rPr>
          <w:rFonts w:hint="eastAsia"/>
        </w:rPr>
        <w:t>主要</w:t>
      </w:r>
      <w:r w:rsidR="008F35FC">
        <w:rPr>
          <w:rFonts w:hint="eastAsia"/>
        </w:rPr>
        <w:t>代码：</w:t>
      </w:r>
    </w:p>
    <w:p w14:paraId="40ACC7E7" w14:textId="77777777" w:rsidR="008F35FC" w:rsidRPr="008F35FC" w:rsidRDefault="008F35FC" w:rsidP="00AD7B84">
      <w:pPr>
        <w:pStyle w:val="aff2"/>
      </w:pPr>
      <w:r w:rsidRPr="008F35FC">
        <w:tab/>
        <w:t>for (i = x; i&lt;=x+n; i++ )</w:t>
      </w:r>
    </w:p>
    <w:p w14:paraId="3F7DACBA" w14:textId="77777777" w:rsidR="008F35FC" w:rsidRPr="008F35FC" w:rsidRDefault="008F35FC" w:rsidP="00AD7B84">
      <w:pPr>
        <w:pStyle w:val="aff2"/>
      </w:pPr>
      <w:r w:rsidRPr="008F35FC">
        <w:tab/>
        <w:t>{</w:t>
      </w:r>
    </w:p>
    <w:p w14:paraId="5358442B" w14:textId="77777777" w:rsidR="008F35FC" w:rsidRPr="008F35FC" w:rsidRDefault="008F35FC" w:rsidP="00AD7B84">
      <w:pPr>
        <w:pStyle w:val="aff2"/>
      </w:pPr>
      <w:r w:rsidRPr="008F35FC">
        <w:tab/>
      </w:r>
      <w:r w:rsidRPr="008F35FC">
        <w:tab/>
        <w:t>if(!(i%7 == 6 || i%7 ==0))</w:t>
      </w:r>
    </w:p>
    <w:p w14:paraId="7C3C1556" w14:textId="77777777" w:rsidR="008F35FC" w:rsidRPr="008F35FC" w:rsidRDefault="008F35FC" w:rsidP="00AD7B84">
      <w:pPr>
        <w:pStyle w:val="aff2"/>
      </w:pPr>
      <w:r w:rsidRPr="008F35FC">
        <w:tab/>
      </w:r>
      <w:r w:rsidRPr="008F35FC">
        <w:tab/>
        <w:t>y +=250;</w:t>
      </w:r>
    </w:p>
    <w:p w14:paraId="280B7DC7" w14:textId="77777777" w:rsidR="008F35FC" w:rsidRPr="008F35FC" w:rsidRDefault="008F35FC" w:rsidP="00AD7B84">
      <w:pPr>
        <w:pStyle w:val="aff2"/>
      </w:pPr>
      <w:r w:rsidRPr="008F35FC">
        <w:tab/>
        <w:t>}</w:t>
      </w:r>
    </w:p>
    <w:p w14:paraId="5BE506BF" w14:textId="77777777" w:rsidR="008F35FC" w:rsidRPr="008F35FC" w:rsidRDefault="008F35FC" w:rsidP="00AD7B84">
      <w:pPr>
        <w:pStyle w:val="aff2"/>
      </w:pPr>
      <w:r w:rsidRPr="008F35FC">
        <w:tab/>
        <w:t>printf("%d", y);</w:t>
      </w:r>
    </w:p>
    <w:p w14:paraId="7C40A3DA" w14:textId="77777777" w:rsidR="008F35FC" w:rsidRPr="008F35FC" w:rsidRDefault="008F35FC" w:rsidP="00AD7B84">
      <w:pPr>
        <w:pStyle w:val="aff2"/>
      </w:pPr>
      <w:r w:rsidRPr="008F35FC">
        <w:tab/>
        <w:t>return 0;</w:t>
      </w:r>
    </w:p>
    <w:p w14:paraId="2E29A062" w14:textId="56DAD390" w:rsidR="008F35FC" w:rsidRPr="008F35FC" w:rsidRDefault="008F35FC" w:rsidP="00AD7B84">
      <w:pPr>
        <w:pStyle w:val="aff2"/>
      </w:pPr>
      <w:r w:rsidRPr="008F35FC">
        <w:t>}</w:t>
      </w:r>
    </w:p>
    <w:p w14:paraId="56B03D82" w14:textId="7E3E6308" w:rsidR="009B5C9A" w:rsidRPr="00885843" w:rsidRDefault="00972540" w:rsidP="004A41C6">
      <w:pPr>
        <w:pStyle w:val="2"/>
        <w:spacing w:before="120"/>
      </w:pPr>
      <w:bookmarkStart w:id="28" w:name="_Toc60312568"/>
      <w:bookmarkStart w:id="29" w:name="_Toc60312600"/>
      <w:bookmarkStart w:id="30" w:name="_Toc60312950"/>
      <w:bookmarkStart w:id="31" w:name="_Toc60314602"/>
      <w:bookmarkStart w:id="32" w:name="_Toc61172374"/>
      <w:r>
        <w:t>1.</w:t>
      </w:r>
      <w:r w:rsidR="00AD7B84">
        <w:t>3</w:t>
      </w:r>
      <w:r w:rsidR="0085144B">
        <w:t xml:space="preserve">  </w:t>
      </w:r>
      <w:r w:rsidR="009B5C9A" w:rsidRPr="00885843">
        <w:rPr>
          <w:rFonts w:hAnsiTheme="majorEastAsia"/>
        </w:rPr>
        <w:t>实验小结</w:t>
      </w:r>
      <w:bookmarkEnd w:id="28"/>
      <w:bookmarkEnd w:id="29"/>
      <w:bookmarkEnd w:id="30"/>
      <w:bookmarkEnd w:id="31"/>
      <w:bookmarkEnd w:id="32"/>
    </w:p>
    <w:p w14:paraId="42347ED1" w14:textId="77777777" w:rsidR="004A6D79" w:rsidRPr="00944D53" w:rsidRDefault="009B5C9A" w:rsidP="00653C66">
      <w:pPr>
        <w:snapToGrid w:val="0"/>
      </w:pPr>
      <w:r w:rsidRPr="00885843">
        <w:t xml:space="preserve">   </w:t>
      </w:r>
      <w:r w:rsidRPr="00944D53">
        <w:t xml:space="preserve"> </w:t>
      </w:r>
      <w:r w:rsidRPr="00944D53">
        <w:rPr>
          <w:rFonts w:hAnsi="宋体"/>
        </w:rPr>
        <w:t>主要叙述实验过程中遇到的问题，如何解决的，通过分析、结果问题后的体会。</w:t>
      </w:r>
      <w:bookmarkEnd w:id="26"/>
      <w:bookmarkEnd w:id="27"/>
    </w:p>
    <w:p w14:paraId="4E2BAA9A" w14:textId="2105AC4F" w:rsidR="009B5C9A" w:rsidRDefault="00E9230F" w:rsidP="00973E2D">
      <w:pPr>
        <w:ind w:firstLineChars="100" w:firstLine="240"/>
      </w:pPr>
      <w:r>
        <w:rPr>
          <w:rFonts w:hint="eastAsia"/>
        </w:rPr>
        <w:t>实验过程中遇到了一系列问题，比如变量的输入，长整型，短整型，无符号变量的输入与输出等，改错题中遇到了左移后高位不补</w:t>
      </w:r>
      <w:r>
        <w:rPr>
          <w:rFonts w:hint="eastAsia"/>
        </w:rPr>
        <w:t>0</w:t>
      </w:r>
      <w:r>
        <w:rPr>
          <w:rFonts w:hint="eastAsia"/>
        </w:rPr>
        <w:t>的现象需要主动补</w:t>
      </w:r>
      <w:r>
        <w:rPr>
          <w:rFonts w:hint="eastAsia"/>
        </w:rPr>
        <w:t>0</w:t>
      </w:r>
      <w:r>
        <w:rPr>
          <w:rFonts w:hint="eastAsia"/>
        </w:rPr>
        <w:t>，</w:t>
      </w:r>
      <w:r w:rsidR="009424EC">
        <w:rPr>
          <w:rFonts w:hint="eastAsia"/>
        </w:rPr>
        <w:t>代码优化实验中遇到了使用位运算进行两个变量交换的问题，在上网查找资料后学习到了通过三个异或运算进行变量交换方法，省去了定义新变量的过程，通过移位来达到处以</w:t>
      </w:r>
      <w:r w:rsidR="009424EC">
        <w:rPr>
          <w:rFonts w:hint="eastAsia"/>
        </w:rPr>
        <w:t>2</w:t>
      </w:r>
      <w:r w:rsidR="009424EC">
        <w:rPr>
          <w:rFonts w:hint="eastAsia"/>
        </w:rPr>
        <w:t>或乘以</w:t>
      </w:r>
      <w:r w:rsidR="009424EC">
        <w:rPr>
          <w:rFonts w:hint="eastAsia"/>
        </w:rPr>
        <w:t>2</w:t>
      </w:r>
      <w:r w:rsidR="009424EC">
        <w:rPr>
          <w:rFonts w:hint="eastAsia"/>
        </w:rPr>
        <w:t>的目的，通过（）中赋值来实现一步进行多个赋值操作，通过试验得到</w:t>
      </w:r>
      <w:r w:rsidR="009424EC">
        <w:rPr>
          <w:rFonts w:hint="eastAsia"/>
        </w:rPr>
        <w:t>s</w:t>
      </w:r>
      <w:r w:rsidR="009424EC">
        <w:t>canf</w:t>
      </w:r>
      <w:r w:rsidR="009424EC">
        <w:rPr>
          <w:rFonts w:hint="eastAsia"/>
        </w:rPr>
        <w:t>也能进行</w:t>
      </w:r>
      <w:r w:rsidR="009424EC">
        <w:rPr>
          <w:rFonts w:hint="eastAsia"/>
        </w:rPr>
        <w:t>E</w:t>
      </w:r>
      <w:r w:rsidR="009424EC">
        <w:t>OF</w:t>
      </w:r>
      <w:r w:rsidR="009424EC">
        <w:rPr>
          <w:rFonts w:hint="eastAsia"/>
        </w:rPr>
        <w:t>判断，通过草稿中手写可以轻松得出移位项数的判断，通过反复移位来实现二进制数的分段提取。</w:t>
      </w:r>
    </w:p>
    <w:p w14:paraId="3720188B" w14:textId="415212C7" w:rsidR="002C107A" w:rsidRDefault="002C107A">
      <w:pPr>
        <w:spacing w:line="240" w:lineRule="auto"/>
      </w:pPr>
      <w:r>
        <w:br w:type="page"/>
      </w:r>
    </w:p>
    <w:p w14:paraId="038DB4C5" w14:textId="44D38190" w:rsidR="002C107A" w:rsidRPr="00B46D94" w:rsidRDefault="002C107A" w:rsidP="005000E3">
      <w:pPr>
        <w:pStyle w:val="1"/>
        <w:spacing w:before="120"/>
      </w:pPr>
      <w:bookmarkStart w:id="33" w:name="_Toc61172375"/>
      <w:r>
        <w:lastRenderedPageBreak/>
        <w:t>2</w:t>
      </w:r>
      <w:r w:rsidR="00A603A3">
        <w:t xml:space="preserve">   </w:t>
      </w:r>
      <w:r>
        <w:rPr>
          <w:rFonts w:hint="eastAsia"/>
        </w:rPr>
        <w:t>流程控制实验</w:t>
      </w:r>
      <w:bookmarkEnd w:id="33"/>
    </w:p>
    <w:p w14:paraId="6E5C8A4F" w14:textId="52FE3A3A" w:rsidR="002C107A" w:rsidRPr="005000E3" w:rsidRDefault="002C107A" w:rsidP="005000E3">
      <w:pPr>
        <w:pStyle w:val="2"/>
        <w:spacing w:before="120"/>
      </w:pPr>
      <w:bookmarkStart w:id="34" w:name="_Toc61172376"/>
      <w:r>
        <w:t>2</w:t>
      </w:r>
      <w:r w:rsidRPr="00885843">
        <w:t xml:space="preserve">.1 </w:t>
      </w:r>
      <w:r w:rsidR="008E541B">
        <w:t xml:space="preserve"> </w:t>
      </w:r>
      <w:r w:rsidRPr="00885843">
        <w:t>实验目的</w:t>
      </w:r>
      <w:bookmarkEnd w:id="34"/>
    </w:p>
    <w:p w14:paraId="6F32E0FF" w14:textId="77777777" w:rsidR="002C107A" w:rsidRDefault="002C107A" w:rsidP="005000E3">
      <w:r>
        <w:rPr>
          <w:rFonts w:hint="eastAsia"/>
        </w:rPr>
        <w:t>（</w:t>
      </w:r>
      <w:r>
        <w:rPr>
          <w:rFonts w:hint="eastAsia"/>
        </w:rPr>
        <w:t>1</w:t>
      </w:r>
      <w:r>
        <w:rPr>
          <w:rFonts w:hint="eastAsia"/>
        </w:rPr>
        <w:t>）</w:t>
      </w:r>
      <w:r>
        <w:t>掌握复合语句、</w:t>
      </w:r>
      <w:r>
        <w:t>if</w:t>
      </w:r>
      <w:r>
        <w:t>语句、</w:t>
      </w:r>
      <w:r>
        <w:t>switch</w:t>
      </w:r>
      <w:r>
        <w:t>语句的使用，熟练掌握</w:t>
      </w:r>
      <w:r>
        <w:t>for</w:t>
      </w:r>
      <w:r>
        <w:t>、</w:t>
      </w:r>
      <w:r>
        <w:t>while</w:t>
      </w:r>
      <w:r>
        <w:t>、</w:t>
      </w:r>
      <w:r>
        <w:t>do-while</w:t>
      </w:r>
      <w:r>
        <w:t>三种基本的循环控制语句的使用，掌握重复循环技术，了解转移语句与标号语句。</w:t>
      </w:r>
    </w:p>
    <w:p w14:paraId="0DEE90D9" w14:textId="77777777" w:rsidR="002C107A" w:rsidRDefault="002C107A" w:rsidP="005000E3">
      <w:r>
        <w:rPr>
          <w:rFonts w:hint="eastAsia"/>
        </w:rPr>
        <w:t>（</w:t>
      </w:r>
      <w:r>
        <w:rPr>
          <w:rFonts w:hint="eastAsia"/>
        </w:rPr>
        <w:t>2</w:t>
      </w:r>
      <w:r>
        <w:rPr>
          <w:rFonts w:hint="eastAsia"/>
        </w:rPr>
        <w:t>）</w:t>
      </w:r>
      <w:r>
        <w:t>练习循环结构</w:t>
      </w:r>
      <w:r>
        <w:t>for</w:t>
      </w:r>
      <w:r>
        <w:t>、</w:t>
      </w:r>
      <w:r>
        <w:t>while</w:t>
      </w:r>
      <w:r>
        <w:t>、</w:t>
      </w:r>
      <w:r>
        <w:t>do-while</w:t>
      </w:r>
      <w:r>
        <w:t>语句的使用。</w:t>
      </w:r>
    </w:p>
    <w:p w14:paraId="14379234" w14:textId="77777777" w:rsidR="002C107A" w:rsidRDefault="002C107A" w:rsidP="005000E3">
      <w:r>
        <w:rPr>
          <w:rFonts w:hint="eastAsia"/>
        </w:rPr>
        <w:t>（</w:t>
      </w:r>
      <w:r>
        <w:rPr>
          <w:rFonts w:hint="eastAsia"/>
        </w:rPr>
        <w:t>3</w:t>
      </w:r>
      <w:r>
        <w:rPr>
          <w:rFonts w:hint="eastAsia"/>
        </w:rPr>
        <w:t>）</w:t>
      </w:r>
      <w:r>
        <w:t>练习转移语句和标号语句的使用。</w:t>
      </w:r>
    </w:p>
    <w:p w14:paraId="32F07F4D" w14:textId="77777777" w:rsidR="002C107A" w:rsidRPr="008661A9" w:rsidRDefault="002C107A" w:rsidP="005000E3">
      <w:r>
        <w:rPr>
          <w:rFonts w:hint="eastAsia"/>
        </w:rPr>
        <w:t>（</w:t>
      </w:r>
      <w:r>
        <w:rPr>
          <w:rFonts w:hint="eastAsia"/>
        </w:rPr>
        <w:t>4</w:t>
      </w:r>
      <w:r>
        <w:rPr>
          <w:rFonts w:hint="eastAsia"/>
        </w:rPr>
        <w:t>）</w:t>
      </w:r>
      <w:r>
        <w:t>使用集成开发环境中的调试功能：单步执行、设置断点、观察变量值。</w:t>
      </w:r>
    </w:p>
    <w:p w14:paraId="4F507F78" w14:textId="4582C961" w:rsidR="002C107A" w:rsidRPr="00885843" w:rsidRDefault="002C107A" w:rsidP="005000E3">
      <w:pPr>
        <w:pStyle w:val="2"/>
        <w:spacing w:before="120"/>
      </w:pPr>
      <w:bookmarkStart w:id="35" w:name="_Toc61172377"/>
      <w:r>
        <w:t>2</w:t>
      </w:r>
      <w:r w:rsidRPr="00885843">
        <w:t xml:space="preserve">.2 </w:t>
      </w:r>
      <w:r w:rsidR="008E541B">
        <w:t xml:space="preserve"> </w:t>
      </w:r>
      <w:r w:rsidRPr="00885843">
        <w:rPr>
          <w:rFonts w:hAnsiTheme="minorEastAsia"/>
        </w:rPr>
        <w:t>实验内容</w:t>
      </w:r>
      <w:bookmarkEnd w:id="35"/>
    </w:p>
    <w:p w14:paraId="5E36F7E8" w14:textId="52129108" w:rsidR="002C107A" w:rsidRDefault="002C107A" w:rsidP="005000E3">
      <w:pPr>
        <w:pStyle w:val="3"/>
        <w:spacing w:before="120"/>
      </w:pPr>
      <w:r>
        <w:t>2.2.1</w:t>
      </w:r>
      <w:r w:rsidR="008E541B">
        <w:rPr>
          <w:rFonts w:hAnsi="宋体" w:hint="eastAsia"/>
        </w:rPr>
        <w:t xml:space="preserve"> </w:t>
      </w:r>
      <w:r w:rsidR="008E541B">
        <w:rPr>
          <w:rFonts w:hAnsi="宋体"/>
        </w:rPr>
        <w:t xml:space="preserve"> </w:t>
      </w:r>
      <w:r>
        <w:rPr>
          <w:rFonts w:hAnsi="宋体"/>
        </w:rPr>
        <w:t>程序改错</w:t>
      </w:r>
    </w:p>
    <w:p w14:paraId="7DD16CE6" w14:textId="70D6C1C1" w:rsidR="002C107A" w:rsidRDefault="002C107A" w:rsidP="005000E3">
      <w:r>
        <w:rPr>
          <w:rFonts w:hint="eastAsia"/>
        </w:rPr>
        <w:t>下面的实验</w:t>
      </w:r>
      <w:r>
        <w:rPr>
          <w:rFonts w:hint="eastAsia"/>
        </w:rPr>
        <w:t>2</w:t>
      </w:r>
      <w:r>
        <w:t>-1</w:t>
      </w:r>
      <w:r>
        <w:rPr>
          <w:rFonts w:hint="eastAsia"/>
        </w:rPr>
        <w:t>程序是合数判断器（合数指自然数中除了能被</w:t>
      </w:r>
      <w:r>
        <w:rPr>
          <w:rFonts w:hint="eastAsia"/>
        </w:rPr>
        <w:t>1</w:t>
      </w:r>
      <w:r>
        <w:rPr>
          <w:rFonts w:hint="eastAsia"/>
        </w:rPr>
        <w:t>和本身整除外，还能被其它数整除的数），在该源程序中存在若干语法和逻辑错误。要求对该程序进行调试修改，使之能够正确完成指定任务。</w:t>
      </w:r>
    </w:p>
    <w:p w14:paraId="7FBD9C7F" w14:textId="023242FB" w:rsidR="002C107A" w:rsidRDefault="002C107A" w:rsidP="005000E3">
      <w:r>
        <w:rPr>
          <w:rFonts w:hint="eastAsia"/>
        </w:rPr>
        <w:t>/</w:t>
      </w:r>
      <w:r>
        <w:t xml:space="preserve">* </w:t>
      </w:r>
      <w:r>
        <w:rPr>
          <w:rFonts w:hint="eastAsia"/>
        </w:rPr>
        <w:t>实验</w:t>
      </w:r>
      <w:r>
        <w:rPr>
          <w:rFonts w:hint="eastAsia"/>
        </w:rPr>
        <w:t>2</w:t>
      </w:r>
      <w:r>
        <w:t>-1</w:t>
      </w:r>
      <w:r>
        <w:rPr>
          <w:rFonts w:hint="eastAsia"/>
        </w:rPr>
        <w:t>改错题程序：合数判断器</w:t>
      </w:r>
      <w:r>
        <w:rPr>
          <w:rFonts w:hint="eastAsia"/>
        </w:rPr>
        <w:t>*</w:t>
      </w:r>
      <w:r>
        <w:t>/</w:t>
      </w:r>
    </w:p>
    <w:p w14:paraId="2829A67B" w14:textId="77777777" w:rsidR="002C107A" w:rsidRDefault="002C107A" w:rsidP="005000E3">
      <w:pPr>
        <w:sectPr w:rsidR="002C107A" w:rsidSect="004E1413">
          <w:footerReference w:type="default" r:id="rId24"/>
          <w:headerReference w:type="first" r:id="rId25"/>
          <w:footerReference w:type="first" r:id="rId26"/>
          <w:pgSz w:w="11906" w:h="16838"/>
          <w:pgMar w:top="1440" w:right="1800" w:bottom="1440" w:left="1800" w:header="851" w:footer="992" w:gutter="0"/>
          <w:pgNumType w:start="1"/>
          <w:cols w:space="720"/>
          <w:titlePg/>
          <w:docGrid w:linePitch="326"/>
        </w:sectPr>
      </w:pPr>
    </w:p>
    <w:p w14:paraId="60E4775A" w14:textId="77777777" w:rsidR="002C107A" w:rsidRDefault="002C107A" w:rsidP="005000E3">
      <w:pPr>
        <w:pStyle w:val="aff2"/>
      </w:pPr>
      <w:r>
        <w:t>#include &lt;stdio.h&gt;</w:t>
      </w:r>
    </w:p>
    <w:p w14:paraId="37C39A27" w14:textId="77777777" w:rsidR="002C107A" w:rsidRDefault="002C107A" w:rsidP="005000E3">
      <w:pPr>
        <w:pStyle w:val="aff2"/>
      </w:pPr>
      <w:r>
        <w:t>int main( )</w:t>
      </w:r>
    </w:p>
    <w:p w14:paraId="65FD9791" w14:textId="77777777" w:rsidR="002C107A" w:rsidRDefault="002C107A" w:rsidP="005000E3">
      <w:pPr>
        <w:pStyle w:val="aff2"/>
      </w:pPr>
      <w:r>
        <w:t xml:space="preserve">{ </w:t>
      </w:r>
    </w:p>
    <w:p w14:paraId="4CAC87DE" w14:textId="77777777" w:rsidR="002C107A" w:rsidRDefault="002C107A" w:rsidP="005000E3">
      <w:pPr>
        <w:pStyle w:val="aff2"/>
      </w:pPr>
      <w:r>
        <w:t>int i, x, k, flag = 0;</w:t>
      </w:r>
    </w:p>
    <w:p w14:paraId="11E52299" w14:textId="77777777" w:rsidR="002C107A" w:rsidRDefault="002C107A" w:rsidP="005000E3">
      <w:pPr>
        <w:pStyle w:val="aff2"/>
        <w:rPr>
          <w:lang w:val="pt-BR"/>
        </w:rPr>
      </w:pPr>
      <w:r>
        <w:rPr>
          <w:lang w:val="pt-BR"/>
        </w:rPr>
        <w:t>printf("</w:t>
      </w:r>
      <w:r>
        <w:rPr>
          <w:rFonts w:ascii="宋体" w:eastAsia="宋体" w:cs="宋体" w:hint="eastAsia"/>
        </w:rPr>
        <w:t>本程序判断合数，请输入大于</w:t>
      </w:r>
      <w:r>
        <w:rPr>
          <w:rFonts w:hint="eastAsia"/>
        </w:rPr>
        <w:t>1</w:t>
      </w:r>
      <w:r>
        <w:rPr>
          <w:rFonts w:ascii="宋体" w:eastAsia="宋体" w:cs="宋体" w:hint="eastAsia"/>
        </w:rPr>
        <w:t>的整数，以</w:t>
      </w:r>
      <w:r>
        <w:rPr>
          <w:rFonts w:hint="eastAsia"/>
        </w:rPr>
        <w:t>Ctrl</w:t>
      </w:r>
      <w:r>
        <w:t>+</w:t>
      </w:r>
      <w:r>
        <w:rPr>
          <w:rFonts w:hint="eastAsia"/>
        </w:rPr>
        <w:t>Z</w:t>
      </w:r>
      <w:r>
        <w:rPr>
          <w:rFonts w:ascii="宋体" w:eastAsia="宋体" w:cs="宋体" w:hint="eastAsia"/>
        </w:rPr>
        <w:t>结束</w:t>
      </w:r>
      <w:r>
        <w:t>\n</w:t>
      </w:r>
      <w:r>
        <w:rPr>
          <w:rFonts w:hint="eastAsia"/>
          <w:lang w:val="pt-BR"/>
        </w:rPr>
        <w:t>"</w:t>
      </w:r>
      <w:r>
        <w:rPr>
          <w:lang w:val="pt-BR"/>
        </w:rPr>
        <w:t>);</w:t>
      </w:r>
    </w:p>
    <w:p w14:paraId="1E6CFDFB" w14:textId="77777777" w:rsidR="002C107A" w:rsidRDefault="002C107A" w:rsidP="005000E3">
      <w:pPr>
        <w:pStyle w:val="aff2"/>
        <w:rPr>
          <w:lang w:val="pt-BR"/>
        </w:rPr>
      </w:pPr>
      <w:r>
        <w:rPr>
          <w:rFonts w:hint="eastAsia"/>
          <w:lang w:val="pt-BR"/>
        </w:rPr>
        <w:t>w</w:t>
      </w:r>
      <w:r>
        <w:rPr>
          <w:lang w:val="pt-BR"/>
        </w:rPr>
        <w:t>hile (scanf("%d", &amp;x) !=EOF) {</w:t>
      </w:r>
    </w:p>
    <w:p w14:paraId="56585B14" w14:textId="77777777" w:rsidR="002C107A" w:rsidRDefault="002C107A" w:rsidP="005000E3">
      <w:pPr>
        <w:pStyle w:val="aff2"/>
        <w:rPr>
          <w:lang w:val="pt-BR"/>
        </w:rPr>
      </w:pPr>
      <w:r>
        <w:rPr>
          <w:lang w:val="pt-BR"/>
        </w:rPr>
        <w:t>for(i=2,k=x&gt;&gt;1;i&lt;=k;i++)</w:t>
      </w:r>
    </w:p>
    <w:p w14:paraId="16AAE064" w14:textId="77777777" w:rsidR="002C107A" w:rsidRDefault="002C107A" w:rsidP="005000E3">
      <w:pPr>
        <w:pStyle w:val="aff2"/>
        <w:rPr>
          <w:lang w:val="pt-BR"/>
        </w:rPr>
      </w:pPr>
      <w:r>
        <w:rPr>
          <w:lang w:val="pt-BR"/>
        </w:rPr>
        <w:tab/>
      </w:r>
      <w:r>
        <w:rPr>
          <w:lang w:val="pt-BR"/>
        </w:rPr>
        <w:tab/>
        <w:t>if (!x%i) {</w:t>
      </w:r>
    </w:p>
    <w:p w14:paraId="346F12CD" w14:textId="77777777" w:rsidR="002C107A" w:rsidRDefault="002C107A" w:rsidP="005000E3">
      <w:pPr>
        <w:pStyle w:val="aff2"/>
        <w:rPr>
          <w:lang w:val="pt-BR"/>
        </w:rPr>
      </w:pPr>
      <w:r>
        <w:rPr>
          <w:lang w:val="pt-BR"/>
        </w:rPr>
        <w:tab/>
      </w:r>
      <w:r>
        <w:rPr>
          <w:lang w:val="pt-BR"/>
        </w:rPr>
        <w:tab/>
      </w:r>
      <w:r>
        <w:rPr>
          <w:lang w:val="pt-BR"/>
        </w:rPr>
        <w:tab/>
        <w:t>flag = 1;</w:t>
      </w:r>
    </w:p>
    <w:p w14:paraId="24311E56" w14:textId="77777777" w:rsidR="002C107A" w:rsidRDefault="002C107A" w:rsidP="005000E3">
      <w:pPr>
        <w:pStyle w:val="aff2"/>
        <w:rPr>
          <w:lang w:val="pt-BR"/>
        </w:rPr>
      </w:pPr>
      <w:r>
        <w:rPr>
          <w:lang w:val="pt-BR"/>
        </w:rPr>
        <w:tab/>
      </w:r>
      <w:r>
        <w:rPr>
          <w:lang w:val="pt-BR"/>
        </w:rPr>
        <w:tab/>
      </w:r>
      <w:r>
        <w:rPr>
          <w:lang w:val="pt-BR"/>
        </w:rPr>
        <w:tab/>
        <w:t>break;</w:t>
      </w:r>
    </w:p>
    <w:p w14:paraId="0B65973F" w14:textId="77777777" w:rsidR="002C107A" w:rsidRDefault="002C107A" w:rsidP="005000E3">
      <w:pPr>
        <w:pStyle w:val="aff2"/>
        <w:rPr>
          <w:lang w:val="pt-BR"/>
        </w:rPr>
      </w:pPr>
      <w:r>
        <w:rPr>
          <w:lang w:val="pt-BR"/>
        </w:rPr>
        <w:tab/>
        <w:t>}</w:t>
      </w:r>
    </w:p>
    <w:p w14:paraId="536802BC" w14:textId="77777777" w:rsidR="002C107A" w:rsidRDefault="002C107A" w:rsidP="005000E3">
      <w:pPr>
        <w:pStyle w:val="aff2"/>
        <w:rPr>
          <w:lang w:val="pt-BR"/>
        </w:rPr>
      </w:pPr>
      <w:r>
        <w:rPr>
          <w:lang w:val="pt-BR"/>
        </w:rPr>
        <w:t>if(flag=1) printf("%d</w:t>
      </w:r>
      <w:r>
        <w:rPr>
          <w:rFonts w:ascii="宋体" w:eastAsia="宋体" w:cs="宋体" w:hint="eastAsia"/>
          <w:lang w:val="pt-BR"/>
        </w:rPr>
        <w:t>是合数</w:t>
      </w:r>
      <w:r>
        <w:rPr>
          <w:lang w:val="pt-BR"/>
        </w:rPr>
        <w:t xml:space="preserve">", </w:t>
      </w:r>
      <w:r>
        <w:rPr>
          <w:rFonts w:hint="eastAsia"/>
          <w:lang w:val="pt-BR"/>
        </w:rPr>
        <w:t>x</w:t>
      </w:r>
      <w:r>
        <w:rPr>
          <w:lang w:val="pt-BR"/>
        </w:rPr>
        <w:t>);</w:t>
      </w:r>
    </w:p>
    <w:p w14:paraId="583DBEA3" w14:textId="77777777" w:rsidR="002C107A" w:rsidRDefault="002C107A" w:rsidP="005000E3">
      <w:pPr>
        <w:pStyle w:val="aff2"/>
        <w:rPr>
          <w:lang w:val="pt-BR"/>
        </w:rPr>
      </w:pPr>
      <w:r>
        <w:rPr>
          <w:rFonts w:hint="eastAsia"/>
          <w:lang w:val="pt-BR"/>
        </w:rPr>
        <w:t>else</w:t>
      </w:r>
      <w:r w:rsidRPr="008661A9">
        <w:rPr>
          <w:lang w:val="pt-BR"/>
        </w:rPr>
        <w:t xml:space="preserve"> </w:t>
      </w:r>
      <w:r>
        <w:rPr>
          <w:lang w:val="pt-BR"/>
        </w:rPr>
        <w:t>printf("%d</w:t>
      </w:r>
      <w:r>
        <w:rPr>
          <w:rFonts w:ascii="宋体" w:eastAsia="宋体" w:cs="宋体" w:hint="eastAsia"/>
          <w:lang w:val="pt-BR"/>
        </w:rPr>
        <w:t>不是合数</w:t>
      </w:r>
      <w:r>
        <w:rPr>
          <w:lang w:val="pt-BR"/>
        </w:rPr>
        <w:t xml:space="preserve">", </w:t>
      </w:r>
      <w:r>
        <w:rPr>
          <w:rFonts w:hint="eastAsia"/>
          <w:lang w:val="pt-BR"/>
        </w:rPr>
        <w:t>x</w:t>
      </w:r>
      <w:r>
        <w:rPr>
          <w:lang w:val="pt-BR"/>
        </w:rPr>
        <w:t>);</w:t>
      </w:r>
    </w:p>
    <w:p w14:paraId="53C752F9" w14:textId="77777777" w:rsidR="002C107A" w:rsidRPr="008661A9" w:rsidRDefault="002C107A" w:rsidP="005000E3">
      <w:pPr>
        <w:pStyle w:val="aff2"/>
        <w:rPr>
          <w:lang w:val="pt-BR"/>
        </w:rPr>
      </w:pPr>
      <w:r w:rsidRPr="008661A9">
        <w:rPr>
          <w:lang w:val="pt-BR"/>
        </w:rPr>
        <w:t>}</w:t>
      </w:r>
    </w:p>
    <w:p w14:paraId="0C60103B" w14:textId="1E9F2929" w:rsidR="002C107A" w:rsidRPr="005000E3" w:rsidRDefault="002C107A" w:rsidP="005000E3">
      <w:pPr>
        <w:pStyle w:val="aff2"/>
        <w:rPr>
          <w:rFonts w:eastAsiaTheme="minorEastAsia"/>
          <w:lang w:val="pt-BR"/>
        </w:rPr>
        <w:sectPr w:rsidR="002C107A" w:rsidRPr="005000E3" w:rsidSect="002C107A">
          <w:type w:val="continuous"/>
          <w:pgSz w:w="11906" w:h="16838"/>
          <w:pgMar w:top="1440" w:right="1797" w:bottom="1440" w:left="1797" w:header="851" w:footer="992" w:gutter="0"/>
          <w:lnNumType w:countBy="1" w:restart="continuous"/>
          <w:pgNumType w:start="1"/>
          <w:cols w:space="720"/>
          <w:docGrid w:linePitch="312"/>
        </w:sectPr>
      </w:pPr>
      <w:r w:rsidRPr="008661A9">
        <w:rPr>
          <w:lang w:val="pt-BR"/>
        </w:rPr>
        <w:t>return 0;</w:t>
      </w:r>
    </w:p>
    <w:p w14:paraId="3A6D4F47" w14:textId="77777777" w:rsidR="002C107A" w:rsidRPr="00A33F44" w:rsidRDefault="002C107A" w:rsidP="00DE7281">
      <w:pPr>
        <w:snapToGrid w:val="0"/>
        <w:rPr>
          <w:b/>
          <w:lang w:val="pt-BR"/>
        </w:rPr>
      </w:pPr>
      <w:r w:rsidRPr="00885843">
        <w:rPr>
          <w:rFonts w:hAnsi="宋体"/>
          <w:b/>
        </w:rPr>
        <w:lastRenderedPageBreak/>
        <w:t>解答</w:t>
      </w:r>
      <w:r w:rsidRPr="00A33F44">
        <w:rPr>
          <w:rFonts w:hAnsi="宋体"/>
          <w:b/>
          <w:lang w:val="pt-BR"/>
        </w:rPr>
        <w:t>：</w:t>
      </w:r>
    </w:p>
    <w:p w14:paraId="0E873894" w14:textId="77777777" w:rsidR="002C107A" w:rsidRPr="00A33F44" w:rsidRDefault="002C107A" w:rsidP="005000E3">
      <w:pPr>
        <w:rPr>
          <w:lang w:val="pt-BR"/>
        </w:rPr>
      </w:pPr>
      <w:r w:rsidRPr="00A33F44">
        <w:rPr>
          <w:lang w:val="pt-BR"/>
        </w:rPr>
        <w:t xml:space="preserve">  </w:t>
      </w:r>
      <w:r w:rsidRPr="00A33F44">
        <w:rPr>
          <w:lang w:val="pt-BR"/>
        </w:rPr>
        <w:t>（</w:t>
      </w:r>
      <w:r w:rsidRPr="00A33F44">
        <w:rPr>
          <w:lang w:val="pt-BR"/>
        </w:rPr>
        <w:t>1</w:t>
      </w:r>
      <w:r w:rsidRPr="00A33F44">
        <w:rPr>
          <w:lang w:val="pt-BR"/>
        </w:rPr>
        <w:t>）</w:t>
      </w:r>
      <w:r w:rsidRPr="00885843">
        <w:t>错误修改</w:t>
      </w:r>
      <w:r w:rsidRPr="00A33F44">
        <w:rPr>
          <w:lang w:val="pt-BR"/>
        </w:rPr>
        <w:t>：</w:t>
      </w:r>
    </w:p>
    <w:p w14:paraId="74923AD0" w14:textId="77777777" w:rsidR="002C107A" w:rsidRPr="00B46D94" w:rsidRDefault="002C107A" w:rsidP="005000E3">
      <w:pPr>
        <w:rPr>
          <w:rFonts w:ascii="宋体"/>
        </w:rPr>
      </w:pPr>
      <w:r w:rsidRPr="00A33F44">
        <w:rPr>
          <w:b/>
          <w:lang w:val="pt-BR"/>
        </w:rPr>
        <w:tab/>
      </w:r>
      <w:r>
        <w:rPr>
          <w:rFonts w:ascii="宋体"/>
        </w:rPr>
        <w:t>1</w:t>
      </w:r>
      <w:r>
        <w:rPr>
          <w:rFonts w:ascii="宋体" w:hint="eastAsia"/>
        </w:rPr>
        <w:t>）</w:t>
      </w:r>
      <w:r w:rsidRPr="00B46D94">
        <w:rPr>
          <w:rFonts w:ascii="宋体" w:hint="eastAsia"/>
        </w:rPr>
        <w:t>第8行中i</w:t>
      </w:r>
      <w:r w:rsidRPr="00B46D94">
        <w:rPr>
          <w:rFonts w:ascii="宋体"/>
        </w:rPr>
        <w:t>f</w:t>
      </w:r>
      <w:r w:rsidRPr="00B46D94">
        <w:rPr>
          <w:rFonts w:ascii="宋体" w:hint="eastAsia"/>
        </w:rPr>
        <w:t>内少了括号，应为i</w:t>
      </w:r>
      <w:r w:rsidRPr="00B46D94">
        <w:rPr>
          <w:rFonts w:ascii="宋体"/>
        </w:rPr>
        <w:t>f(!(x%i)</w:t>
      </w:r>
    </w:p>
    <w:p w14:paraId="28E72E7B" w14:textId="77777777" w:rsidR="002C107A" w:rsidRPr="00B46D94" w:rsidRDefault="002C107A" w:rsidP="005000E3">
      <w:pPr>
        <w:rPr>
          <w:rFonts w:ascii="宋体"/>
        </w:rPr>
      </w:pPr>
      <w:r w:rsidRPr="00B46D94">
        <w:rPr>
          <w:rFonts w:ascii="宋体"/>
        </w:rPr>
        <w:tab/>
      </w:r>
      <w:r>
        <w:rPr>
          <w:rFonts w:ascii="宋体"/>
        </w:rPr>
        <w:t>2</w:t>
      </w:r>
      <w:r>
        <w:rPr>
          <w:rFonts w:ascii="宋体" w:hint="eastAsia"/>
        </w:rPr>
        <w:t>）</w:t>
      </w:r>
      <w:r w:rsidRPr="00B46D94">
        <w:rPr>
          <w:rFonts w:ascii="宋体" w:hint="eastAsia"/>
        </w:rPr>
        <w:t>第1</w:t>
      </w:r>
      <w:r w:rsidRPr="00B46D94">
        <w:rPr>
          <w:rFonts w:ascii="宋体"/>
        </w:rPr>
        <w:t>2</w:t>
      </w:r>
      <w:r w:rsidRPr="00B46D94">
        <w:rPr>
          <w:rFonts w:ascii="宋体" w:hint="eastAsia"/>
        </w:rPr>
        <w:t>行中</w:t>
      </w:r>
      <w:r w:rsidRPr="00B46D94">
        <w:rPr>
          <w:rFonts w:ascii="宋体"/>
        </w:rPr>
        <w:t>if</w:t>
      </w:r>
      <w:r w:rsidRPr="00B46D94">
        <w:rPr>
          <w:rFonts w:ascii="宋体" w:hint="eastAsia"/>
        </w:rPr>
        <w:t>语句中判断是否相等应用=</w:t>
      </w:r>
      <w:r w:rsidRPr="00B46D94">
        <w:rPr>
          <w:rFonts w:ascii="宋体"/>
        </w:rPr>
        <w:t>=</w:t>
      </w:r>
      <w:r w:rsidRPr="00B46D94">
        <w:rPr>
          <w:rFonts w:ascii="宋体" w:hint="eastAsia"/>
        </w:rPr>
        <w:t>号，改为if</w:t>
      </w:r>
      <w:r w:rsidRPr="00B46D94">
        <w:rPr>
          <w:rFonts w:ascii="宋体"/>
        </w:rPr>
        <w:t>(flag == 1)</w:t>
      </w:r>
    </w:p>
    <w:p w14:paraId="47EEF455" w14:textId="77777777" w:rsidR="002C107A" w:rsidRPr="00B46D94" w:rsidRDefault="002C107A" w:rsidP="005000E3">
      <w:pPr>
        <w:rPr>
          <w:rFonts w:ascii="宋体"/>
        </w:rPr>
      </w:pPr>
      <w:r w:rsidRPr="00B46D94">
        <w:rPr>
          <w:rFonts w:ascii="宋体"/>
        </w:rPr>
        <w:tab/>
      </w:r>
      <w:r>
        <w:rPr>
          <w:rFonts w:ascii="宋体"/>
        </w:rPr>
        <w:t>3</w:t>
      </w:r>
      <w:r>
        <w:rPr>
          <w:rFonts w:ascii="宋体" w:hint="eastAsia"/>
        </w:rPr>
        <w:t>）</w:t>
      </w:r>
      <w:r w:rsidRPr="00B46D94">
        <w:rPr>
          <w:rFonts w:ascii="宋体"/>
        </w:rPr>
        <w:t>while</w:t>
      </w:r>
      <w:r w:rsidRPr="00B46D94">
        <w:rPr>
          <w:rFonts w:ascii="宋体" w:hint="eastAsia"/>
        </w:rPr>
        <w:t>循环中f</w:t>
      </w:r>
      <w:r w:rsidRPr="00B46D94">
        <w:rPr>
          <w:rFonts w:ascii="宋体"/>
        </w:rPr>
        <w:t>lag</w:t>
      </w:r>
      <w:r w:rsidRPr="00B46D94">
        <w:rPr>
          <w:rFonts w:ascii="宋体" w:hint="eastAsia"/>
        </w:rPr>
        <w:t>应复位为0；w</w:t>
      </w:r>
      <w:r w:rsidRPr="00B46D94">
        <w:rPr>
          <w:rFonts w:ascii="宋体"/>
        </w:rPr>
        <w:t>hile</w:t>
      </w:r>
      <w:r w:rsidRPr="00B46D94">
        <w:rPr>
          <w:rFonts w:ascii="宋体" w:hint="eastAsia"/>
        </w:rPr>
        <w:t>循环中插入f</w:t>
      </w:r>
      <w:r w:rsidRPr="00B46D94">
        <w:rPr>
          <w:rFonts w:ascii="宋体"/>
        </w:rPr>
        <w:t>lag = 0;</w:t>
      </w:r>
    </w:p>
    <w:p w14:paraId="35203DF1" w14:textId="77777777" w:rsidR="002C107A" w:rsidRPr="00885843" w:rsidRDefault="002C107A" w:rsidP="005000E3">
      <w:r w:rsidRPr="00885843">
        <w:t xml:space="preserve">  </w:t>
      </w:r>
      <w:r w:rsidRPr="00885843">
        <w:t>（</w:t>
      </w:r>
      <w:r w:rsidRPr="00885843">
        <w:t>2</w:t>
      </w:r>
      <w:r w:rsidRPr="00885843">
        <w:t>）错误修改后运行结果：</w:t>
      </w:r>
    </w:p>
    <w:p w14:paraId="30F510F5" w14:textId="77777777" w:rsidR="002C107A" w:rsidRDefault="002C107A" w:rsidP="002C107A">
      <w:pPr>
        <w:snapToGrid w:val="0"/>
      </w:pPr>
      <w:r w:rsidRPr="00885843">
        <w:rPr>
          <w:b/>
        </w:rPr>
        <w:t xml:space="preserve">   </w:t>
      </w:r>
      <w:r w:rsidRPr="00885843">
        <w:t xml:space="preserve">  </w:t>
      </w:r>
      <w:r>
        <w:rPr>
          <w:noProof/>
        </w:rPr>
        <w:drawing>
          <wp:inline distT="0" distB="0" distL="0" distR="0" wp14:anchorId="7021DC18" wp14:editId="5E056766">
            <wp:extent cx="5278120" cy="265366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8120" cy="2653665"/>
                    </a:xfrm>
                    <a:prstGeom prst="rect">
                      <a:avLst/>
                    </a:prstGeom>
                  </pic:spPr>
                </pic:pic>
              </a:graphicData>
            </a:graphic>
          </wp:inline>
        </w:drawing>
      </w:r>
    </w:p>
    <w:p w14:paraId="449848A4" w14:textId="73DFD795" w:rsidR="002C107A" w:rsidRPr="001B2709" w:rsidRDefault="002C107A" w:rsidP="00C009E1">
      <w:pPr>
        <w:pStyle w:val="aff4"/>
      </w:pPr>
      <w:r w:rsidRPr="001B2709">
        <w:rPr>
          <w:rFonts w:hint="eastAsia"/>
        </w:rPr>
        <w:t>图</w:t>
      </w:r>
      <w:r w:rsidRPr="001B2709">
        <w:rPr>
          <w:rFonts w:hint="eastAsia"/>
        </w:rPr>
        <w:t>2-</w:t>
      </w:r>
      <w:r w:rsidR="00E91AC0">
        <w:t>1</w:t>
      </w:r>
      <w:r w:rsidRPr="001B2709">
        <w:t xml:space="preserve"> </w:t>
      </w:r>
      <w:r w:rsidRPr="001B2709">
        <w:rPr>
          <w:rFonts w:hint="eastAsia"/>
        </w:rPr>
        <w:t>运行结果示意图</w:t>
      </w:r>
    </w:p>
    <w:p w14:paraId="212799EA" w14:textId="2A5417BC" w:rsidR="002C107A" w:rsidRDefault="002C107A" w:rsidP="005000E3">
      <w:pPr>
        <w:pStyle w:val="3"/>
        <w:spacing w:before="163"/>
        <w:rPr>
          <w:lang w:val="pt-BR"/>
        </w:rPr>
      </w:pPr>
      <w:r>
        <w:rPr>
          <w:lang w:val="pt-BR"/>
        </w:rPr>
        <w:t>2.2.2</w:t>
      </w:r>
      <w:r w:rsidR="008E541B">
        <w:rPr>
          <w:rFonts w:hint="eastAsia"/>
          <w:lang w:val="pt-BR"/>
        </w:rPr>
        <w:t xml:space="preserve"> </w:t>
      </w:r>
      <w:r w:rsidR="008E541B">
        <w:rPr>
          <w:lang w:val="pt-BR"/>
        </w:rPr>
        <w:t xml:space="preserve"> </w:t>
      </w:r>
      <w:r>
        <w:t>程序修改替换</w:t>
      </w:r>
    </w:p>
    <w:p w14:paraId="074873CA" w14:textId="77777777" w:rsidR="002C107A" w:rsidRDefault="002C107A" w:rsidP="005000E3">
      <w:pPr>
        <w:rPr>
          <w:lang w:val="pt-BR"/>
        </w:rPr>
      </w:pPr>
      <w:r>
        <w:rPr>
          <w:lang w:val="pt-BR"/>
        </w:rPr>
        <w:t>（</w:t>
      </w:r>
      <w:r>
        <w:rPr>
          <w:lang w:val="pt-BR"/>
        </w:rPr>
        <w:t>1</w:t>
      </w:r>
      <w:r>
        <w:rPr>
          <w:lang w:val="pt-BR"/>
        </w:rPr>
        <w:t>）</w:t>
      </w:r>
      <w:r>
        <w:t>修改</w:t>
      </w:r>
      <w:r>
        <w:rPr>
          <w:rFonts w:hint="eastAsia"/>
        </w:rPr>
        <w:t>实验</w:t>
      </w:r>
      <w:r>
        <w:rPr>
          <w:rFonts w:hint="eastAsia"/>
          <w:lang w:val="pt-BR"/>
        </w:rPr>
        <w:t>2</w:t>
      </w:r>
      <w:r>
        <w:rPr>
          <w:lang w:val="pt-BR"/>
        </w:rPr>
        <w:t>-1</w:t>
      </w:r>
      <w:r>
        <w:rPr>
          <w:rFonts w:hint="eastAsia"/>
        </w:rPr>
        <w:t>程序</w:t>
      </w:r>
      <w:r>
        <w:rPr>
          <w:rFonts w:hint="eastAsia"/>
          <w:lang w:val="pt-BR"/>
        </w:rPr>
        <w:t>，</w:t>
      </w:r>
      <w:r>
        <w:rPr>
          <w:rFonts w:hint="eastAsia"/>
        </w:rPr>
        <w:t>将内层两出口的</w:t>
      </w:r>
      <w:r>
        <w:rPr>
          <w:rFonts w:hint="eastAsia"/>
          <w:lang w:val="pt-BR"/>
        </w:rPr>
        <w:t>for</w:t>
      </w:r>
      <w:r>
        <w:rPr>
          <w:rFonts w:hint="eastAsia"/>
        </w:rPr>
        <w:t>循环结构改用单出口结构</w:t>
      </w:r>
      <w:r>
        <w:rPr>
          <w:rFonts w:hint="eastAsia"/>
          <w:lang w:val="pt-BR"/>
        </w:rPr>
        <w:t>，</w:t>
      </w:r>
      <w:r>
        <w:rPr>
          <w:rFonts w:hint="eastAsia"/>
        </w:rPr>
        <w:t>即不允许使用</w:t>
      </w:r>
      <w:r>
        <w:rPr>
          <w:rFonts w:hint="eastAsia"/>
        </w:rPr>
        <w:t>break</w:t>
      </w:r>
      <w:r>
        <w:rPr>
          <w:rFonts w:hint="eastAsia"/>
        </w:rPr>
        <w:t>、</w:t>
      </w:r>
      <w:r>
        <w:rPr>
          <w:rFonts w:hint="eastAsia"/>
        </w:rPr>
        <w:t>goto</w:t>
      </w:r>
      <w:r>
        <w:rPr>
          <w:rFonts w:hint="eastAsia"/>
        </w:rPr>
        <w:t>等非结构化语句。</w:t>
      </w:r>
    </w:p>
    <w:p w14:paraId="018EAE54" w14:textId="77777777" w:rsidR="002C107A" w:rsidRDefault="002C107A" w:rsidP="005000E3">
      <w:r>
        <w:t>（</w:t>
      </w:r>
      <w:r>
        <w:t>2</w:t>
      </w:r>
      <w:r>
        <w:t>）修改</w:t>
      </w:r>
      <w:r>
        <w:rPr>
          <w:rFonts w:hint="eastAsia"/>
        </w:rPr>
        <w:t>实验</w:t>
      </w:r>
      <w:r>
        <w:rPr>
          <w:rFonts w:hint="eastAsia"/>
        </w:rPr>
        <w:t>2</w:t>
      </w:r>
      <w:r>
        <w:t>-1</w:t>
      </w:r>
      <w:r>
        <w:rPr>
          <w:rFonts w:hint="eastAsia"/>
        </w:rPr>
        <w:t>程序，将</w:t>
      </w:r>
      <w:r>
        <w:rPr>
          <w:rFonts w:hint="eastAsia"/>
        </w:rPr>
        <w:t>for</w:t>
      </w:r>
      <w:r>
        <w:rPr>
          <w:rFonts w:hint="eastAsia"/>
        </w:rPr>
        <w:t>循环改用</w:t>
      </w:r>
      <w:r>
        <w:rPr>
          <w:rFonts w:hint="eastAsia"/>
        </w:rPr>
        <w:t>do-while</w:t>
      </w:r>
      <w:r>
        <w:rPr>
          <w:rFonts w:hint="eastAsia"/>
        </w:rPr>
        <w:t>循环。</w:t>
      </w:r>
    </w:p>
    <w:p w14:paraId="59C28ADB" w14:textId="77777777" w:rsidR="002C107A" w:rsidRDefault="002C107A" w:rsidP="005000E3">
      <w:r>
        <w:rPr>
          <w:rFonts w:hint="eastAsia"/>
        </w:rPr>
        <w:t>（</w:t>
      </w:r>
      <w:r>
        <w:rPr>
          <w:rFonts w:hint="eastAsia"/>
        </w:rPr>
        <w:t>3</w:t>
      </w:r>
      <w:r>
        <w:rPr>
          <w:rFonts w:hint="eastAsia"/>
        </w:rPr>
        <w:t>）修改实验</w:t>
      </w:r>
      <w:r>
        <w:rPr>
          <w:rFonts w:hint="eastAsia"/>
        </w:rPr>
        <w:t>2</w:t>
      </w:r>
      <w:r>
        <w:t>-1</w:t>
      </w:r>
      <w:r>
        <w:rPr>
          <w:rFonts w:hint="eastAsia"/>
        </w:rPr>
        <w:t>程序，将其改为纯粹合数求解器，求出所有的</w:t>
      </w:r>
      <w:r>
        <w:rPr>
          <w:rFonts w:hint="eastAsia"/>
        </w:rPr>
        <w:t>3</w:t>
      </w:r>
      <w:r>
        <w:rPr>
          <w:rFonts w:hint="eastAsia"/>
        </w:rPr>
        <w:t>位纯粹合数。一个合数去掉最低位，剩下的数仍是合数；再去掉剩下的数的最低位，余留下来的数还是合数，这样反复，一直到最后剩下一位数仍是合数，这样的数称为纯粹合数。</w:t>
      </w:r>
    </w:p>
    <w:p w14:paraId="585639BB" w14:textId="77777777" w:rsidR="005000E3" w:rsidRDefault="002C107A" w:rsidP="002C107A">
      <w:pPr>
        <w:snapToGrid w:val="0"/>
        <w:rPr>
          <w:b/>
        </w:rPr>
      </w:pPr>
      <w:r w:rsidRPr="00885843">
        <w:rPr>
          <w:rFonts w:hAnsi="宋体"/>
          <w:b/>
        </w:rPr>
        <w:t>解答：</w:t>
      </w:r>
    </w:p>
    <w:p w14:paraId="526D96EA" w14:textId="2C551D6A" w:rsidR="002C107A" w:rsidRPr="005000E3" w:rsidRDefault="002C107A" w:rsidP="005000E3">
      <w:pPr>
        <w:rPr>
          <w:b/>
        </w:rPr>
      </w:pPr>
      <w:r>
        <w:rPr>
          <w:rFonts w:hint="eastAsia"/>
        </w:rPr>
        <w:t>（</w:t>
      </w:r>
      <w:r>
        <w:rPr>
          <w:rFonts w:hint="eastAsia"/>
        </w:rPr>
        <w:t>1</w:t>
      </w:r>
      <w:r>
        <w:rPr>
          <w:rFonts w:hint="eastAsia"/>
        </w:rPr>
        <w:t>）（</w:t>
      </w:r>
      <w:r>
        <w:rPr>
          <w:rFonts w:hint="eastAsia"/>
        </w:rPr>
        <w:t>2</w:t>
      </w:r>
      <w:r>
        <w:rPr>
          <w:rFonts w:hint="eastAsia"/>
        </w:rPr>
        <w:t>）替换后的如下：</w:t>
      </w:r>
    </w:p>
    <w:p w14:paraId="6A8ED662" w14:textId="77777777" w:rsidR="00973E2D" w:rsidRDefault="00973E2D" w:rsidP="005000E3">
      <w:pPr>
        <w:pStyle w:val="aff2"/>
        <w:sectPr w:rsidR="00973E2D" w:rsidSect="00A40B2B">
          <w:headerReference w:type="default" r:id="rId28"/>
          <w:footerReference w:type="even" r:id="rId29"/>
          <w:footerReference w:type="default" r:id="rId30"/>
          <w:pgSz w:w="11906" w:h="16838"/>
          <w:pgMar w:top="1440" w:right="1800" w:bottom="1440" w:left="1800" w:header="851" w:footer="992" w:gutter="0"/>
          <w:cols w:space="720"/>
          <w:docGrid w:type="lines" w:linePitch="326"/>
        </w:sectPr>
      </w:pPr>
    </w:p>
    <w:p w14:paraId="365CCDDF" w14:textId="4735807B" w:rsidR="002C107A" w:rsidRPr="008D071C" w:rsidRDefault="002C107A" w:rsidP="005000E3">
      <w:pPr>
        <w:pStyle w:val="aff2"/>
      </w:pPr>
      <w:r w:rsidRPr="008D071C">
        <w:tab/>
        <w:t>while (scanf("%d", &amp;x) !=EOF) {</w:t>
      </w:r>
    </w:p>
    <w:p w14:paraId="2152A4FA" w14:textId="77777777" w:rsidR="002C107A" w:rsidRPr="008D071C" w:rsidRDefault="002C107A" w:rsidP="005000E3">
      <w:pPr>
        <w:pStyle w:val="aff2"/>
      </w:pPr>
      <w:r w:rsidRPr="008D071C">
        <w:lastRenderedPageBreak/>
        <w:tab/>
        <w:t>if (!(x==2))</w:t>
      </w:r>
    </w:p>
    <w:p w14:paraId="7A8FD0CD" w14:textId="77777777" w:rsidR="002C107A" w:rsidRPr="008D071C" w:rsidRDefault="002C107A" w:rsidP="005000E3">
      <w:pPr>
        <w:pStyle w:val="aff2"/>
      </w:pPr>
      <w:r w:rsidRPr="008D071C">
        <w:tab/>
        <w:t>{</w:t>
      </w:r>
    </w:p>
    <w:p w14:paraId="7A4A3B56" w14:textId="77777777" w:rsidR="002C107A" w:rsidRPr="008D071C" w:rsidRDefault="002C107A" w:rsidP="005000E3">
      <w:pPr>
        <w:pStyle w:val="aff2"/>
      </w:pPr>
      <w:r w:rsidRPr="008D071C">
        <w:tab/>
        <w:t>i = 2, k = x&gt;&gt;1;</w:t>
      </w:r>
    </w:p>
    <w:p w14:paraId="0CD33D9E" w14:textId="77777777" w:rsidR="002C107A" w:rsidRPr="008D071C" w:rsidRDefault="002C107A" w:rsidP="005000E3">
      <w:pPr>
        <w:pStyle w:val="aff2"/>
      </w:pPr>
      <w:r w:rsidRPr="008D071C">
        <w:tab/>
        <w:t>do{</w:t>
      </w:r>
    </w:p>
    <w:p w14:paraId="1EEF951E" w14:textId="77777777" w:rsidR="002C107A" w:rsidRPr="008D071C" w:rsidRDefault="002C107A" w:rsidP="005000E3">
      <w:pPr>
        <w:pStyle w:val="aff2"/>
      </w:pPr>
      <w:r w:rsidRPr="008D071C">
        <w:tab/>
      </w:r>
      <w:r w:rsidRPr="008D071C">
        <w:tab/>
        <w:t xml:space="preserve">if (!(x%i)) </w:t>
      </w:r>
    </w:p>
    <w:p w14:paraId="683854A5" w14:textId="77777777" w:rsidR="002C107A" w:rsidRPr="008D071C" w:rsidRDefault="002C107A" w:rsidP="005000E3">
      <w:pPr>
        <w:pStyle w:val="aff2"/>
      </w:pPr>
      <w:r w:rsidRPr="008D071C">
        <w:tab/>
      </w:r>
      <w:r w:rsidRPr="008D071C">
        <w:tab/>
        <w:t>{</w:t>
      </w:r>
    </w:p>
    <w:p w14:paraId="54143959" w14:textId="77777777" w:rsidR="002C107A" w:rsidRPr="008D071C" w:rsidRDefault="002C107A" w:rsidP="005000E3">
      <w:pPr>
        <w:pStyle w:val="aff2"/>
      </w:pPr>
      <w:r w:rsidRPr="008D071C">
        <w:tab/>
      </w:r>
      <w:r w:rsidRPr="008D071C">
        <w:tab/>
      </w:r>
      <w:r w:rsidRPr="008D071C">
        <w:tab/>
        <w:t>flag = 1;</w:t>
      </w:r>
    </w:p>
    <w:p w14:paraId="26E8EB64" w14:textId="77777777" w:rsidR="002C107A" w:rsidRPr="008D071C" w:rsidRDefault="002C107A" w:rsidP="005000E3">
      <w:pPr>
        <w:pStyle w:val="aff2"/>
      </w:pPr>
      <w:r w:rsidRPr="008D071C">
        <w:tab/>
      </w:r>
      <w:r w:rsidRPr="008D071C">
        <w:tab/>
      </w:r>
      <w:r w:rsidRPr="008D071C">
        <w:tab/>
        <w:t>i = k;</w:t>
      </w:r>
    </w:p>
    <w:p w14:paraId="509B2FEC" w14:textId="77777777" w:rsidR="002C107A" w:rsidRPr="008D071C" w:rsidRDefault="002C107A" w:rsidP="005000E3">
      <w:pPr>
        <w:pStyle w:val="aff2"/>
      </w:pPr>
      <w:r w:rsidRPr="008D071C">
        <w:tab/>
      </w:r>
      <w:r w:rsidRPr="008D071C">
        <w:tab/>
        <w:t>}</w:t>
      </w:r>
    </w:p>
    <w:p w14:paraId="6C8A4D58" w14:textId="77777777" w:rsidR="002C107A" w:rsidRPr="008D071C" w:rsidRDefault="002C107A" w:rsidP="005000E3">
      <w:pPr>
        <w:pStyle w:val="aff2"/>
      </w:pPr>
      <w:r w:rsidRPr="008D071C">
        <w:tab/>
        <w:t>i ++;</w:t>
      </w:r>
    </w:p>
    <w:p w14:paraId="10C6164B" w14:textId="77777777" w:rsidR="002C107A" w:rsidRPr="008D071C" w:rsidRDefault="002C107A" w:rsidP="005000E3">
      <w:pPr>
        <w:pStyle w:val="aff2"/>
      </w:pPr>
      <w:r w:rsidRPr="008D071C">
        <w:tab/>
        <w:t>}while(i &lt;= k);</w:t>
      </w:r>
    </w:p>
    <w:p w14:paraId="1A51EF53" w14:textId="77777777" w:rsidR="002C107A" w:rsidRPr="008D071C" w:rsidRDefault="002C107A" w:rsidP="005000E3">
      <w:pPr>
        <w:pStyle w:val="aff2"/>
      </w:pPr>
      <w:r w:rsidRPr="008D071C">
        <w:tab/>
        <w:t>}else</w:t>
      </w:r>
    </w:p>
    <w:p w14:paraId="5456FFD8" w14:textId="77777777" w:rsidR="002C107A" w:rsidRPr="008D071C" w:rsidRDefault="002C107A" w:rsidP="005000E3">
      <w:pPr>
        <w:pStyle w:val="aff2"/>
      </w:pPr>
      <w:r w:rsidRPr="008D071C">
        <w:tab/>
        <w:t>flag = 0;</w:t>
      </w:r>
      <w:r w:rsidRPr="008D071C">
        <w:tab/>
      </w:r>
    </w:p>
    <w:p w14:paraId="28A1E041" w14:textId="77777777" w:rsidR="002C107A" w:rsidRPr="008D071C" w:rsidRDefault="002C107A" w:rsidP="005000E3">
      <w:pPr>
        <w:pStyle w:val="aff2"/>
      </w:pPr>
      <w:r w:rsidRPr="008D071C">
        <w:rPr>
          <w:rFonts w:hint="eastAsia"/>
        </w:rPr>
        <w:tab/>
        <w:t>if(flag == 1) printf("%d</w:t>
      </w:r>
      <w:r w:rsidRPr="008D071C">
        <w:rPr>
          <w:rFonts w:ascii="宋体" w:eastAsia="宋体" w:cs="宋体" w:hint="eastAsia"/>
        </w:rPr>
        <w:t>是合数</w:t>
      </w:r>
      <w:r w:rsidRPr="008D071C">
        <w:rPr>
          <w:rFonts w:hint="eastAsia"/>
        </w:rPr>
        <w:t>", x);</w:t>
      </w:r>
    </w:p>
    <w:p w14:paraId="6524EED5" w14:textId="77777777" w:rsidR="002C107A" w:rsidRPr="008D071C" w:rsidRDefault="002C107A" w:rsidP="005000E3">
      <w:pPr>
        <w:pStyle w:val="aff2"/>
      </w:pPr>
      <w:r w:rsidRPr="008D071C">
        <w:rPr>
          <w:rFonts w:hint="eastAsia"/>
        </w:rPr>
        <w:tab/>
        <w:t>else printf("%d</w:t>
      </w:r>
      <w:r w:rsidRPr="008D071C">
        <w:rPr>
          <w:rFonts w:ascii="宋体" w:eastAsia="宋体" w:cs="宋体" w:hint="eastAsia"/>
        </w:rPr>
        <w:t>不是合数</w:t>
      </w:r>
      <w:r w:rsidRPr="008D071C">
        <w:rPr>
          <w:rFonts w:hint="eastAsia"/>
        </w:rPr>
        <w:t>", x);</w:t>
      </w:r>
    </w:p>
    <w:p w14:paraId="54EB5DAF" w14:textId="77777777" w:rsidR="002C107A" w:rsidRPr="008D071C" w:rsidRDefault="002C107A" w:rsidP="005000E3">
      <w:pPr>
        <w:pStyle w:val="aff2"/>
      </w:pPr>
      <w:r w:rsidRPr="008D071C">
        <w:tab/>
        <w:t>flag = 0;</w:t>
      </w:r>
    </w:p>
    <w:p w14:paraId="6475E986" w14:textId="77777777" w:rsidR="002C107A" w:rsidRPr="008D071C" w:rsidRDefault="002C107A" w:rsidP="005000E3">
      <w:pPr>
        <w:pStyle w:val="aff2"/>
      </w:pPr>
      <w:r w:rsidRPr="008D071C">
        <w:tab/>
        <w:t>}</w:t>
      </w:r>
    </w:p>
    <w:p w14:paraId="7BDF5CF7" w14:textId="77777777" w:rsidR="00973E2D" w:rsidRDefault="002C107A" w:rsidP="00973E2D">
      <w:pPr>
        <w:pStyle w:val="aff2"/>
        <w:sectPr w:rsidR="00973E2D" w:rsidSect="00973E2D">
          <w:type w:val="continuous"/>
          <w:pgSz w:w="11906" w:h="16838"/>
          <w:pgMar w:top="1440" w:right="1800" w:bottom="1440" w:left="1800" w:header="851" w:footer="992" w:gutter="0"/>
          <w:lnNumType w:countBy="1" w:restart="newSection"/>
          <w:cols w:space="720"/>
          <w:docGrid w:type="lines" w:linePitch="326"/>
        </w:sectPr>
      </w:pPr>
      <w:r w:rsidRPr="008D071C">
        <w:tab/>
      </w:r>
    </w:p>
    <w:p w14:paraId="215140F8" w14:textId="7227CC8E" w:rsidR="002C107A" w:rsidRDefault="002C107A" w:rsidP="00973E2D">
      <w:pPr>
        <w:pStyle w:val="aff2"/>
      </w:pPr>
      <w:r>
        <w:rPr>
          <w:rFonts w:ascii="宋体" w:eastAsia="宋体" w:cs="宋体" w:hint="eastAsia"/>
        </w:rPr>
        <w:t>运行结果示意图：</w:t>
      </w:r>
    </w:p>
    <w:p w14:paraId="45362D28" w14:textId="77777777" w:rsidR="002C107A" w:rsidRDefault="002C107A" w:rsidP="005000E3">
      <w:r>
        <w:rPr>
          <w:noProof/>
        </w:rPr>
        <w:drawing>
          <wp:inline distT="0" distB="0" distL="0" distR="0" wp14:anchorId="105C9670" wp14:editId="4B040D1F">
            <wp:extent cx="5278120" cy="2662555"/>
            <wp:effectExtent l="0" t="0" r="0"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8120" cy="2662555"/>
                    </a:xfrm>
                    <a:prstGeom prst="rect">
                      <a:avLst/>
                    </a:prstGeom>
                  </pic:spPr>
                </pic:pic>
              </a:graphicData>
            </a:graphic>
          </wp:inline>
        </w:drawing>
      </w:r>
    </w:p>
    <w:p w14:paraId="4A6F20D0" w14:textId="1EAA0AA3" w:rsidR="002C107A" w:rsidRPr="001B2709" w:rsidRDefault="002C107A" w:rsidP="00C009E1">
      <w:pPr>
        <w:pStyle w:val="aff4"/>
      </w:pPr>
      <w:r w:rsidRPr="001B2709">
        <w:rPr>
          <w:rFonts w:hint="eastAsia"/>
        </w:rPr>
        <w:t>图</w:t>
      </w:r>
      <w:r w:rsidRPr="001B2709">
        <w:rPr>
          <w:rFonts w:hint="eastAsia"/>
        </w:rPr>
        <w:t>2-</w:t>
      </w:r>
      <w:r w:rsidRPr="001B2709">
        <w:t>2</w:t>
      </w:r>
      <w:r w:rsidRPr="001B2709">
        <w:rPr>
          <w:rFonts w:hint="eastAsia"/>
        </w:rPr>
        <w:t>运行结果示意图</w:t>
      </w:r>
    </w:p>
    <w:p w14:paraId="244A97C4" w14:textId="77777777" w:rsidR="002C107A" w:rsidRDefault="002C107A" w:rsidP="005000E3">
      <w:r>
        <w:rPr>
          <w:rFonts w:hint="eastAsia"/>
        </w:rPr>
        <w:t>（</w:t>
      </w:r>
      <w:r>
        <w:rPr>
          <w:rFonts w:hint="eastAsia"/>
        </w:rPr>
        <w:t>3</w:t>
      </w:r>
      <w:r>
        <w:rPr>
          <w:rFonts w:hint="eastAsia"/>
        </w:rPr>
        <w:t>）代码如下：</w:t>
      </w:r>
    </w:p>
    <w:p w14:paraId="154B837A" w14:textId="17B4E119" w:rsidR="005000E3" w:rsidRPr="00FC2636" w:rsidRDefault="005000E3" w:rsidP="0070025B">
      <w:r w:rsidRPr="00FC2636">
        <w:t>#include&lt;stdio.h&gt;</w:t>
      </w:r>
    </w:p>
    <w:p w14:paraId="0CFFA934" w14:textId="77777777" w:rsidR="005000E3" w:rsidRPr="00FC2636" w:rsidRDefault="005000E3" w:rsidP="0070025B">
      <w:r w:rsidRPr="00FC2636">
        <w:lastRenderedPageBreak/>
        <w:t>int isheshu(int );</w:t>
      </w:r>
    </w:p>
    <w:p w14:paraId="470AE71D" w14:textId="77777777" w:rsidR="005000E3" w:rsidRPr="00FC2636" w:rsidRDefault="005000E3" w:rsidP="0070025B">
      <w:r w:rsidRPr="00FC2636">
        <w:t>int main()</w:t>
      </w:r>
    </w:p>
    <w:p w14:paraId="0851185C" w14:textId="77777777" w:rsidR="005000E3" w:rsidRPr="00FC2636" w:rsidRDefault="005000E3" w:rsidP="0070025B">
      <w:r w:rsidRPr="00FC2636">
        <w:t>{</w:t>
      </w:r>
    </w:p>
    <w:p w14:paraId="2A202637" w14:textId="77777777" w:rsidR="005000E3" w:rsidRPr="00FC2636" w:rsidRDefault="005000E3" w:rsidP="0070025B">
      <w:r w:rsidRPr="00FC2636">
        <w:t>    int heshu3,flag = 0;</w:t>
      </w:r>
    </w:p>
    <w:p w14:paraId="2E66C693" w14:textId="77777777" w:rsidR="005000E3" w:rsidRPr="00FC2636" w:rsidRDefault="005000E3" w:rsidP="0070025B">
      <w:r w:rsidRPr="00FC2636">
        <w:t>    int heshu;</w:t>
      </w:r>
    </w:p>
    <w:p w14:paraId="37DCD0E4" w14:textId="77777777" w:rsidR="005000E3" w:rsidRPr="00FC2636" w:rsidRDefault="005000E3" w:rsidP="0070025B">
      <w:r w:rsidRPr="00FC2636">
        <w:t>    for(heshu3 = 100;heshu3&lt;=999;heshu3++)</w:t>
      </w:r>
    </w:p>
    <w:p w14:paraId="2D468C5A" w14:textId="77777777" w:rsidR="005000E3" w:rsidRPr="00FC2636" w:rsidRDefault="005000E3" w:rsidP="0070025B">
      <w:r w:rsidRPr="00FC2636">
        <w:t>    {</w:t>
      </w:r>
    </w:p>
    <w:p w14:paraId="06832427" w14:textId="77777777" w:rsidR="005000E3" w:rsidRPr="00FC2636" w:rsidRDefault="005000E3" w:rsidP="0070025B">
      <w:r w:rsidRPr="00FC2636">
        <w:t>        heshu = heshu3;</w:t>
      </w:r>
    </w:p>
    <w:p w14:paraId="2FC708A5" w14:textId="1548084B" w:rsidR="005000E3" w:rsidRPr="00FC2636" w:rsidRDefault="005000E3" w:rsidP="0070025B">
      <w:r w:rsidRPr="00FC2636">
        <w:t>        if(isheshu(heshu) &amp;&amp; isheshu(heshu/10) &amp;&amp; isheshu(heshu/10)) </w:t>
      </w:r>
    </w:p>
    <w:p w14:paraId="01A37591" w14:textId="77777777" w:rsidR="005000E3" w:rsidRPr="00FC2636" w:rsidRDefault="005000E3" w:rsidP="0070025B">
      <w:r w:rsidRPr="00FC2636">
        <w:t>    }</w:t>
      </w:r>
    </w:p>
    <w:p w14:paraId="76E1E40F" w14:textId="77777777" w:rsidR="005000E3" w:rsidRPr="00FC2636" w:rsidRDefault="005000E3" w:rsidP="0070025B">
      <w:r w:rsidRPr="00FC2636">
        <w:t>    }</w:t>
      </w:r>
    </w:p>
    <w:p w14:paraId="52F70FFB" w14:textId="77777777" w:rsidR="005000E3" w:rsidRPr="00FC2636" w:rsidRDefault="005000E3" w:rsidP="0070025B">
      <w:r w:rsidRPr="00FC2636">
        <w:t>    return 0;</w:t>
      </w:r>
    </w:p>
    <w:p w14:paraId="6B2CF137" w14:textId="77777777" w:rsidR="005000E3" w:rsidRPr="00FC2636" w:rsidRDefault="005000E3" w:rsidP="0070025B">
      <w:r w:rsidRPr="00FC2636">
        <w:t>}</w:t>
      </w:r>
    </w:p>
    <w:p w14:paraId="37C06F3D" w14:textId="77777777" w:rsidR="005000E3" w:rsidRPr="00FC2636" w:rsidRDefault="005000E3" w:rsidP="0070025B">
      <w:r w:rsidRPr="00FC2636">
        <w:t>int isheshu(int x )</w:t>
      </w:r>
    </w:p>
    <w:p w14:paraId="6C7850EC" w14:textId="77777777" w:rsidR="005000E3" w:rsidRPr="00FC2636" w:rsidRDefault="005000E3" w:rsidP="0070025B">
      <w:r w:rsidRPr="00FC2636">
        <w:t>{</w:t>
      </w:r>
    </w:p>
    <w:p w14:paraId="5EC55ECD" w14:textId="77777777" w:rsidR="005000E3" w:rsidRPr="00FC2636" w:rsidRDefault="005000E3" w:rsidP="0070025B">
      <w:r w:rsidRPr="00FC2636">
        <w:t>    int i,k,flag;</w:t>
      </w:r>
    </w:p>
    <w:p w14:paraId="54D2BC0F" w14:textId="77777777" w:rsidR="005000E3" w:rsidRPr="00FC2636" w:rsidRDefault="005000E3" w:rsidP="0070025B">
      <w:r w:rsidRPr="00FC2636">
        <w:t>    i = 2, k = x&gt;&gt;1, flag = 0;</w:t>
      </w:r>
    </w:p>
    <w:p w14:paraId="33856045" w14:textId="77777777" w:rsidR="005000E3" w:rsidRPr="00FC2636" w:rsidRDefault="005000E3" w:rsidP="0070025B">
      <w:r w:rsidRPr="00FC2636">
        <w:t>    if(!(x ==0 || x==1|| x==2))</w:t>
      </w:r>
    </w:p>
    <w:p w14:paraId="1ECB0239" w14:textId="77777777" w:rsidR="005000E3" w:rsidRPr="00FC2636" w:rsidRDefault="005000E3" w:rsidP="0070025B">
      <w:r w:rsidRPr="00FC2636">
        <w:t>    {</w:t>
      </w:r>
    </w:p>
    <w:p w14:paraId="6D20FF4C" w14:textId="77777777" w:rsidR="005000E3" w:rsidRPr="00FC2636" w:rsidRDefault="005000E3" w:rsidP="0070025B">
      <w:r w:rsidRPr="00FC2636">
        <w:t>    do{</w:t>
      </w:r>
    </w:p>
    <w:p w14:paraId="25EF0876" w14:textId="77777777" w:rsidR="005000E3" w:rsidRPr="00FC2636" w:rsidRDefault="005000E3" w:rsidP="0070025B">
      <w:r w:rsidRPr="00FC2636">
        <w:t>        if (!(x%i)) </w:t>
      </w:r>
    </w:p>
    <w:p w14:paraId="5E246876" w14:textId="77777777" w:rsidR="005000E3" w:rsidRPr="00FC2636" w:rsidRDefault="005000E3" w:rsidP="0070025B">
      <w:r w:rsidRPr="00FC2636">
        <w:t>        {</w:t>
      </w:r>
    </w:p>
    <w:p w14:paraId="35C86FA7" w14:textId="77777777" w:rsidR="005000E3" w:rsidRPr="00FC2636" w:rsidRDefault="005000E3" w:rsidP="0070025B">
      <w:r w:rsidRPr="00FC2636">
        <w:t>            flag = 1;</w:t>
      </w:r>
    </w:p>
    <w:p w14:paraId="65702C03" w14:textId="77777777" w:rsidR="005000E3" w:rsidRPr="00FC2636" w:rsidRDefault="005000E3" w:rsidP="0070025B">
      <w:r w:rsidRPr="00FC2636">
        <w:t>            i = k;</w:t>
      </w:r>
    </w:p>
    <w:p w14:paraId="1B5560D5" w14:textId="77777777" w:rsidR="005000E3" w:rsidRPr="00FC2636" w:rsidRDefault="005000E3" w:rsidP="0070025B">
      <w:r w:rsidRPr="00FC2636">
        <w:t>        }</w:t>
      </w:r>
    </w:p>
    <w:p w14:paraId="35709AE1" w14:textId="77777777" w:rsidR="005000E3" w:rsidRPr="00FC2636" w:rsidRDefault="005000E3" w:rsidP="0070025B">
      <w:r w:rsidRPr="00FC2636">
        <w:t>    i ++;</w:t>
      </w:r>
    </w:p>
    <w:p w14:paraId="3BF278DD" w14:textId="77777777" w:rsidR="005000E3" w:rsidRPr="00FC2636" w:rsidRDefault="005000E3" w:rsidP="0070025B">
      <w:r w:rsidRPr="00FC2636">
        <w:t>    }while(i &lt;= k);</w:t>
      </w:r>
    </w:p>
    <w:p w14:paraId="601388EE" w14:textId="77777777" w:rsidR="005000E3" w:rsidRPr="00FC2636" w:rsidRDefault="005000E3" w:rsidP="0070025B">
      <w:r w:rsidRPr="00FC2636">
        <w:t>    }</w:t>
      </w:r>
    </w:p>
    <w:p w14:paraId="6878F9B6" w14:textId="77777777" w:rsidR="005000E3" w:rsidRPr="00FC2636" w:rsidRDefault="005000E3" w:rsidP="0070025B">
      <w:r w:rsidRPr="00FC2636">
        <w:lastRenderedPageBreak/>
        <w:t>    else flag = 0;      </w:t>
      </w:r>
    </w:p>
    <w:p w14:paraId="0410A080" w14:textId="77777777" w:rsidR="005000E3" w:rsidRPr="00FC2636" w:rsidRDefault="005000E3" w:rsidP="0070025B">
      <w:r w:rsidRPr="00FC2636">
        <w:t>    return flag;</w:t>
      </w:r>
    </w:p>
    <w:p w14:paraId="06F91567" w14:textId="6AA340EB" w:rsidR="005000E3" w:rsidRPr="0070025B" w:rsidRDefault="005000E3" w:rsidP="0070025B">
      <w:r w:rsidRPr="00FC2636">
        <w:t>}</w:t>
      </w:r>
    </w:p>
    <w:p w14:paraId="39CAF46D" w14:textId="2E994C67" w:rsidR="002C107A" w:rsidRDefault="002C107A" w:rsidP="0070025B">
      <w:r>
        <w:rPr>
          <w:rFonts w:hint="eastAsia"/>
        </w:rPr>
        <w:t>运行</w:t>
      </w:r>
      <w:r w:rsidR="0070025B">
        <w:rPr>
          <w:rFonts w:hint="eastAsia"/>
        </w:rPr>
        <w:t>示意</w:t>
      </w:r>
      <w:r>
        <w:rPr>
          <w:rFonts w:hint="eastAsia"/>
        </w:rPr>
        <w:t>图：</w:t>
      </w:r>
    </w:p>
    <w:p w14:paraId="3A0FC666" w14:textId="77777777" w:rsidR="002C107A" w:rsidRDefault="002C107A" w:rsidP="002C107A">
      <w:pPr>
        <w:snapToGrid w:val="0"/>
      </w:pPr>
      <w:r>
        <w:rPr>
          <w:noProof/>
        </w:rPr>
        <w:drawing>
          <wp:inline distT="0" distB="0" distL="0" distR="0" wp14:anchorId="75782E35" wp14:editId="1E91A031">
            <wp:extent cx="5278120" cy="31242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8120" cy="3124200"/>
                    </a:xfrm>
                    <a:prstGeom prst="rect">
                      <a:avLst/>
                    </a:prstGeom>
                  </pic:spPr>
                </pic:pic>
              </a:graphicData>
            </a:graphic>
          </wp:inline>
        </w:drawing>
      </w:r>
    </w:p>
    <w:p w14:paraId="0DAB7F71" w14:textId="6B4205E7" w:rsidR="0070025B" w:rsidRDefault="002C107A" w:rsidP="00C009E1">
      <w:pPr>
        <w:pStyle w:val="aff4"/>
      </w:pPr>
      <w:r w:rsidRPr="001B2709">
        <w:rPr>
          <w:rFonts w:hint="eastAsia"/>
        </w:rPr>
        <w:t>图</w:t>
      </w:r>
      <w:r w:rsidRPr="001B2709">
        <w:rPr>
          <w:rFonts w:hint="eastAsia"/>
        </w:rPr>
        <w:t>2-</w:t>
      </w:r>
      <w:r w:rsidRPr="001B2709">
        <w:t>3</w:t>
      </w:r>
      <w:r w:rsidRPr="001B2709">
        <w:rPr>
          <w:rFonts w:hint="eastAsia"/>
        </w:rPr>
        <w:t>运行结果示意</w:t>
      </w:r>
      <w:r w:rsidR="0070025B">
        <w:rPr>
          <w:rFonts w:hint="eastAsia"/>
        </w:rPr>
        <w:t>图</w:t>
      </w:r>
    </w:p>
    <w:p w14:paraId="1D1D5982" w14:textId="19509C41" w:rsidR="002C107A" w:rsidRDefault="002C107A" w:rsidP="0070025B">
      <w:pPr>
        <w:pStyle w:val="3"/>
        <w:spacing w:before="163"/>
      </w:pPr>
      <w:r w:rsidRPr="00B46D94">
        <w:rPr>
          <w:rFonts w:hint="eastAsia"/>
        </w:rPr>
        <w:t>2</w:t>
      </w:r>
      <w:r w:rsidRPr="00B46D94">
        <w:t>.2.</w:t>
      </w:r>
      <w:r>
        <w:t>3</w:t>
      </w:r>
      <w:r w:rsidR="008E541B">
        <w:rPr>
          <w:rFonts w:hAnsi="宋体" w:hint="eastAsia"/>
        </w:rPr>
        <w:t xml:space="preserve"> </w:t>
      </w:r>
      <w:r w:rsidR="008E541B">
        <w:rPr>
          <w:rFonts w:hAnsi="宋体"/>
        </w:rPr>
        <w:t xml:space="preserve"> </w:t>
      </w:r>
      <w:r>
        <w:rPr>
          <w:rFonts w:hAnsi="宋体"/>
        </w:rPr>
        <w:t>程</w:t>
      </w:r>
      <w:r>
        <w:rPr>
          <w:rFonts w:hAnsi="宋体" w:hint="eastAsia"/>
        </w:rPr>
        <w:t>序</w:t>
      </w:r>
      <w:r>
        <w:rPr>
          <w:rFonts w:hAnsi="宋体"/>
        </w:rPr>
        <w:t>设计</w:t>
      </w:r>
    </w:p>
    <w:p w14:paraId="09FF9AEF" w14:textId="77777777" w:rsidR="002C107A" w:rsidRDefault="002C107A" w:rsidP="0070025B">
      <w:r>
        <w:rPr>
          <w:rFonts w:hint="eastAsia"/>
        </w:rPr>
        <w:t>（</w:t>
      </w:r>
      <w:r>
        <w:rPr>
          <w:rFonts w:hint="eastAsia"/>
        </w:rPr>
        <w:t>1</w:t>
      </w:r>
      <w:r>
        <w:rPr>
          <w:rFonts w:hint="eastAsia"/>
        </w:rPr>
        <w:t>）</w:t>
      </w:r>
      <w:r>
        <w:rPr>
          <w:rFonts w:hint="eastAsia"/>
        </w:rPr>
        <w:t xml:space="preserve"> </w:t>
      </w:r>
      <w:r>
        <w:rPr>
          <w:rFonts w:hint="eastAsia"/>
        </w:rPr>
        <w:t>假设工资税金按以下方法计算：</w:t>
      </w:r>
      <w:r>
        <w:rPr>
          <w:rFonts w:hint="eastAsia"/>
        </w:rPr>
        <w:t xml:space="preserve">x </w:t>
      </w:r>
      <w:r>
        <w:rPr>
          <w:rFonts w:hint="eastAsia"/>
        </w:rPr>
        <w:t>＜</w:t>
      </w:r>
      <w:r>
        <w:rPr>
          <w:rFonts w:hint="eastAsia"/>
        </w:rPr>
        <w:t xml:space="preserve"> 1000</w:t>
      </w:r>
      <w:r>
        <w:rPr>
          <w:rFonts w:hint="eastAsia"/>
        </w:rPr>
        <w:t>元，不收取税金；</w:t>
      </w:r>
      <w:r>
        <w:rPr>
          <w:rFonts w:hint="eastAsia"/>
        </w:rPr>
        <w:t xml:space="preserve">1000 </w:t>
      </w:r>
      <w:r>
        <w:rPr>
          <w:rFonts w:hint="eastAsia"/>
        </w:rPr>
        <w:t>≤</w:t>
      </w:r>
      <w:r>
        <w:rPr>
          <w:rFonts w:hint="eastAsia"/>
        </w:rPr>
        <w:t xml:space="preserve"> x </w:t>
      </w:r>
      <w:r>
        <w:rPr>
          <w:rFonts w:hint="eastAsia"/>
        </w:rPr>
        <w:t>＜</w:t>
      </w:r>
      <w:r>
        <w:rPr>
          <w:rFonts w:hint="eastAsia"/>
        </w:rPr>
        <w:t xml:space="preserve"> 2000</w:t>
      </w:r>
      <w:r>
        <w:rPr>
          <w:rFonts w:hint="eastAsia"/>
        </w:rPr>
        <w:t>，收取</w:t>
      </w:r>
      <w:r>
        <w:rPr>
          <w:rFonts w:hint="eastAsia"/>
        </w:rPr>
        <w:t>5%</w:t>
      </w:r>
      <w:r>
        <w:rPr>
          <w:rFonts w:hint="eastAsia"/>
        </w:rPr>
        <w:t>的税金；</w:t>
      </w:r>
      <w:r>
        <w:rPr>
          <w:rFonts w:hint="eastAsia"/>
        </w:rPr>
        <w:t xml:space="preserve">2000 </w:t>
      </w:r>
      <w:r>
        <w:rPr>
          <w:rFonts w:hint="eastAsia"/>
        </w:rPr>
        <w:t>≤</w:t>
      </w:r>
      <w:r>
        <w:rPr>
          <w:rFonts w:hint="eastAsia"/>
        </w:rPr>
        <w:t xml:space="preserve"> x </w:t>
      </w:r>
      <w:r>
        <w:rPr>
          <w:rFonts w:hint="eastAsia"/>
        </w:rPr>
        <w:t>＜</w:t>
      </w:r>
      <w:r>
        <w:rPr>
          <w:rFonts w:hint="eastAsia"/>
        </w:rPr>
        <w:t xml:space="preserve"> 3000</w:t>
      </w:r>
      <w:r>
        <w:rPr>
          <w:rFonts w:hint="eastAsia"/>
        </w:rPr>
        <w:t>，收取</w:t>
      </w:r>
      <w:r>
        <w:rPr>
          <w:rFonts w:hint="eastAsia"/>
        </w:rPr>
        <w:t>10%</w:t>
      </w:r>
      <w:r>
        <w:rPr>
          <w:rFonts w:hint="eastAsia"/>
        </w:rPr>
        <w:t>的税金；</w:t>
      </w:r>
      <w:r>
        <w:rPr>
          <w:rFonts w:hint="eastAsia"/>
        </w:rPr>
        <w:t xml:space="preserve">3000 </w:t>
      </w:r>
      <w:r>
        <w:rPr>
          <w:rFonts w:hint="eastAsia"/>
        </w:rPr>
        <w:t>≤</w:t>
      </w:r>
      <w:r>
        <w:rPr>
          <w:rFonts w:hint="eastAsia"/>
        </w:rPr>
        <w:t xml:space="preserve"> x </w:t>
      </w:r>
      <w:r>
        <w:rPr>
          <w:rFonts w:hint="eastAsia"/>
        </w:rPr>
        <w:t>＜</w:t>
      </w:r>
      <w:r>
        <w:rPr>
          <w:rFonts w:hint="eastAsia"/>
        </w:rPr>
        <w:t xml:space="preserve"> 4000</w:t>
      </w:r>
      <w:r>
        <w:rPr>
          <w:rFonts w:hint="eastAsia"/>
        </w:rPr>
        <w:t>，收取</w:t>
      </w:r>
      <w:r>
        <w:rPr>
          <w:rFonts w:hint="eastAsia"/>
        </w:rPr>
        <w:t>15%</w:t>
      </w:r>
      <w:r>
        <w:rPr>
          <w:rFonts w:hint="eastAsia"/>
        </w:rPr>
        <w:t>的税金；</w:t>
      </w:r>
      <w:r>
        <w:rPr>
          <w:rFonts w:hint="eastAsia"/>
        </w:rPr>
        <w:t xml:space="preserve">4000 </w:t>
      </w:r>
      <w:r>
        <w:rPr>
          <w:rFonts w:hint="eastAsia"/>
        </w:rPr>
        <w:t>≤</w:t>
      </w:r>
      <w:r>
        <w:rPr>
          <w:rFonts w:hint="eastAsia"/>
        </w:rPr>
        <w:t xml:space="preserve"> x </w:t>
      </w:r>
      <w:r>
        <w:rPr>
          <w:rFonts w:hint="eastAsia"/>
        </w:rPr>
        <w:t>＜</w:t>
      </w:r>
      <w:r>
        <w:rPr>
          <w:rFonts w:hint="eastAsia"/>
        </w:rPr>
        <w:t xml:space="preserve"> 5000</w:t>
      </w:r>
      <w:r>
        <w:rPr>
          <w:rFonts w:hint="eastAsia"/>
        </w:rPr>
        <w:t>，收取</w:t>
      </w:r>
      <w:r>
        <w:rPr>
          <w:rFonts w:hint="eastAsia"/>
        </w:rPr>
        <w:t>20%</w:t>
      </w:r>
      <w:r>
        <w:rPr>
          <w:rFonts w:hint="eastAsia"/>
        </w:rPr>
        <w:t>的税金；</w:t>
      </w:r>
      <w:r>
        <w:rPr>
          <w:rFonts w:hint="eastAsia"/>
        </w:rPr>
        <w:t>x</w:t>
      </w:r>
      <w:r>
        <w:rPr>
          <w:rFonts w:hint="eastAsia"/>
        </w:rPr>
        <w:t>＞</w:t>
      </w:r>
      <w:r>
        <w:rPr>
          <w:rFonts w:hint="eastAsia"/>
        </w:rPr>
        <w:t>5000</w:t>
      </w:r>
      <w:r>
        <w:rPr>
          <w:rFonts w:hint="eastAsia"/>
        </w:rPr>
        <w:t>，收取</w:t>
      </w:r>
      <w:r>
        <w:rPr>
          <w:rFonts w:hint="eastAsia"/>
        </w:rPr>
        <w:t>25%</w:t>
      </w:r>
      <w:r>
        <w:rPr>
          <w:rFonts w:hint="eastAsia"/>
        </w:rPr>
        <w:t>的税金。（注意税金的计算按照阶梯计税法，比如，工资为</w:t>
      </w:r>
      <w:r>
        <w:rPr>
          <w:rFonts w:hint="eastAsia"/>
        </w:rPr>
        <w:t>4</w:t>
      </w:r>
      <w:r>
        <w:t>500</w:t>
      </w:r>
      <w:r>
        <w:rPr>
          <w:rFonts w:hint="eastAsia"/>
        </w:rPr>
        <w:t>，那么税金</w:t>
      </w:r>
      <w:r>
        <w:rPr>
          <w:rFonts w:hint="eastAsia"/>
        </w:rPr>
        <w:t>=</w:t>
      </w:r>
      <w:r>
        <w:t>1000*5% + 1000*10% + 1000*15% + 501*20%</w:t>
      </w:r>
      <w:r>
        <w:rPr>
          <w:rFonts w:hint="eastAsia"/>
        </w:rPr>
        <w:t>）。编写一个程序</w:t>
      </w:r>
      <w:r>
        <w:rPr>
          <w:rFonts w:hint="eastAsia"/>
        </w:rPr>
        <w:t>,</w:t>
      </w:r>
      <w:r>
        <w:rPr>
          <w:rFonts w:hint="eastAsia"/>
        </w:rPr>
        <w:t>输入工资金额，输出应收取税金额度，要求分别用</w:t>
      </w:r>
      <w:r>
        <w:rPr>
          <w:rFonts w:hint="eastAsia"/>
        </w:rPr>
        <w:t>if</w:t>
      </w:r>
      <w:r>
        <w:rPr>
          <w:rFonts w:hint="eastAsia"/>
        </w:rPr>
        <w:t>语句和</w:t>
      </w:r>
      <w:r>
        <w:rPr>
          <w:rFonts w:hint="eastAsia"/>
        </w:rPr>
        <w:t>switch</w:t>
      </w:r>
      <w:r>
        <w:rPr>
          <w:rFonts w:hint="eastAsia"/>
        </w:rPr>
        <w:t>语句来实现。</w:t>
      </w:r>
    </w:p>
    <w:p w14:paraId="2DE779F9" w14:textId="77777777" w:rsidR="002C107A" w:rsidRPr="0070025B" w:rsidRDefault="002C107A" w:rsidP="002C107A">
      <w:pPr>
        <w:rPr>
          <w:rFonts w:hAnsi="宋体"/>
          <w:b/>
        </w:rPr>
      </w:pPr>
      <w:r w:rsidRPr="0070025B">
        <w:rPr>
          <w:rFonts w:hAnsi="宋体" w:hint="eastAsia"/>
          <w:b/>
        </w:rPr>
        <w:t>解答：</w:t>
      </w:r>
    </w:p>
    <w:p w14:paraId="243F134F" w14:textId="77777777" w:rsidR="002C107A" w:rsidRDefault="002C107A" w:rsidP="0070025B">
      <w:r>
        <w:rPr>
          <w:rFonts w:hint="eastAsia"/>
        </w:rPr>
        <w:t>流程图如下：</w:t>
      </w:r>
    </w:p>
    <w:p w14:paraId="22D48CFA" w14:textId="77777777" w:rsidR="002C107A" w:rsidRDefault="002C107A" w:rsidP="002C107A">
      <w:pPr>
        <w:rPr>
          <w:rFonts w:hAnsi="宋体"/>
        </w:rPr>
      </w:pPr>
      <w:r>
        <w:rPr>
          <w:rFonts w:hAnsi="宋体"/>
        </w:rPr>
        <w:lastRenderedPageBreak/>
        <w:tab/>
      </w:r>
      <w:r>
        <w:rPr>
          <w:rFonts w:hAnsi="宋体"/>
        </w:rPr>
        <w:object w:dxaOrig="26465" w:dyaOrig="11811" w14:anchorId="4A709CB5">
          <v:shape id="_x0000_i1027" type="#_x0000_t75" style="width:502.5pt;height:297.85pt" o:ole="">
            <v:imagedata r:id="rId33" o:title=""/>
          </v:shape>
          <o:OLEObject Type="Embed" ProgID="Visio.Drawing.15" ShapeID="_x0000_i1027" DrawAspect="Content" ObjectID="_1671785356" r:id="rId34"/>
        </w:object>
      </w:r>
    </w:p>
    <w:p w14:paraId="4F310D0A" w14:textId="6FE2A46C" w:rsidR="002C107A" w:rsidRPr="001B2709" w:rsidRDefault="002C107A" w:rsidP="00C009E1">
      <w:pPr>
        <w:pStyle w:val="aff4"/>
      </w:pPr>
      <w:r w:rsidRPr="001B2709">
        <w:rPr>
          <w:rFonts w:hint="eastAsia"/>
        </w:rPr>
        <w:t>图</w:t>
      </w:r>
      <w:r w:rsidRPr="001B2709">
        <w:rPr>
          <w:rFonts w:hint="eastAsia"/>
        </w:rPr>
        <w:t>2-</w:t>
      </w:r>
      <w:r w:rsidRPr="001B2709">
        <w:t xml:space="preserve">4 </w:t>
      </w:r>
      <w:r w:rsidRPr="001B2709">
        <w:rPr>
          <w:rFonts w:hint="eastAsia"/>
        </w:rPr>
        <w:t>程序设计流程图</w:t>
      </w:r>
    </w:p>
    <w:p w14:paraId="27CE17A5" w14:textId="77777777" w:rsidR="002C107A" w:rsidRDefault="002C107A" w:rsidP="0070025B">
      <w:r>
        <w:rPr>
          <w:rFonts w:hint="eastAsia"/>
        </w:rPr>
        <w:t>代码如下：</w:t>
      </w:r>
    </w:p>
    <w:p w14:paraId="286DD4B5" w14:textId="77777777" w:rsidR="002C107A" w:rsidRDefault="002C107A" w:rsidP="0070025B">
      <w:pPr>
        <w:rPr>
          <w:rFonts w:hAnsi="宋体"/>
        </w:rPr>
      </w:pPr>
      <w:r>
        <w:rPr>
          <w:rFonts w:hAnsi="宋体"/>
        </w:rPr>
        <w:tab/>
        <w:t>switch</w:t>
      </w:r>
      <w:r>
        <w:rPr>
          <w:rFonts w:hAnsi="宋体" w:hint="eastAsia"/>
        </w:rPr>
        <w:t>语句：</w:t>
      </w:r>
    </w:p>
    <w:p w14:paraId="7A556A92" w14:textId="77777777" w:rsidR="002C107A" w:rsidRPr="00B376D5" w:rsidRDefault="002C107A" w:rsidP="0070025B">
      <w:pPr>
        <w:pStyle w:val="aff2"/>
      </w:pPr>
      <w:r w:rsidRPr="00B376D5">
        <w:tab/>
        <w:t>switch(x/1000)</w:t>
      </w:r>
    </w:p>
    <w:p w14:paraId="39E64E90" w14:textId="77777777" w:rsidR="002C107A" w:rsidRPr="00B376D5" w:rsidRDefault="002C107A" w:rsidP="0070025B">
      <w:pPr>
        <w:pStyle w:val="aff2"/>
      </w:pPr>
      <w:r w:rsidRPr="00B376D5">
        <w:tab/>
        <w:t>{</w:t>
      </w:r>
    </w:p>
    <w:p w14:paraId="5360B6F7" w14:textId="77777777" w:rsidR="002C107A" w:rsidRPr="00B376D5" w:rsidRDefault="002C107A" w:rsidP="0070025B">
      <w:pPr>
        <w:pStyle w:val="aff2"/>
      </w:pPr>
      <w:r w:rsidRPr="00B376D5">
        <w:tab/>
        <w:t>case 0: n=0;</w:t>
      </w:r>
    </w:p>
    <w:p w14:paraId="4057F49A" w14:textId="77777777" w:rsidR="002C107A" w:rsidRPr="00B376D5" w:rsidRDefault="002C107A" w:rsidP="0070025B">
      <w:pPr>
        <w:pStyle w:val="aff2"/>
      </w:pPr>
      <w:r w:rsidRPr="00B376D5">
        <w:tab/>
        <w:t>break;</w:t>
      </w:r>
    </w:p>
    <w:p w14:paraId="094F8DBE" w14:textId="77777777" w:rsidR="002C107A" w:rsidRPr="00B376D5" w:rsidRDefault="002C107A" w:rsidP="0070025B">
      <w:pPr>
        <w:pStyle w:val="aff2"/>
      </w:pPr>
      <w:r w:rsidRPr="00B376D5">
        <w:tab/>
        <w:t>case 1: n=(x-1000)*0.05;</w:t>
      </w:r>
    </w:p>
    <w:p w14:paraId="4BFD64AD" w14:textId="77777777" w:rsidR="002C107A" w:rsidRPr="00B376D5" w:rsidRDefault="002C107A" w:rsidP="0070025B">
      <w:pPr>
        <w:pStyle w:val="aff2"/>
      </w:pPr>
      <w:r w:rsidRPr="00B376D5">
        <w:tab/>
        <w:t>break;</w:t>
      </w:r>
    </w:p>
    <w:p w14:paraId="530C1298" w14:textId="77777777" w:rsidR="002C107A" w:rsidRPr="00B376D5" w:rsidRDefault="002C107A" w:rsidP="0070025B">
      <w:pPr>
        <w:pStyle w:val="aff2"/>
      </w:pPr>
      <w:r w:rsidRPr="00B376D5">
        <w:tab/>
        <w:t>case 2: n=1000*0.05+(x-2000)*0.1;</w:t>
      </w:r>
    </w:p>
    <w:p w14:paraId="11323194" w14:textId="77777777" w:rsidR="002C107A" w:rsidRPr="00B376D5" w:rsidRDefault="002C107A" w:rsidP="0070025B">
      <w:pPr>
        <w:pStyle w:val="aff2"/>
      </w:pPr>
      <w:r w:rsidRPr="00B376D5">
        <w:tab/>
        <w:t>break;</w:t>
      </w:r>
    </w:p>
    <w:p w14:paraId="4DA4C4DF" w14:textId="77777777" w:rsidR="002C107A" w:rsidRPr="00B376D5" w:rsidRDefault="002C107A" w:rsidP="0070025B">
      <w:pPr>
        <w:pStyle w:val="aff2"/>
      </w:pPr>
      <w:r w:rsidRPr="00B376D5">
        <w:tab/>
        <w:t>case 3: n=1000*0.05+1000*0.1+(x-3000)*0.15;</w:t>
      </w:r>
    </w:p>
    <w:p w14:paraId="45216B24" w14:textId="77777777" w:rsidR="002C107A" w:rsidRPr="00B376D5" w:rsidRDefault="002C107A" w:rsidP="0070025B">
      <w:pPr>
        <w:pStyle w:val="aff2"/>
      </w:pPr>
      <w:r w:rsidRPr="00B376D5">
        <w:tab/>
        <w:t>break;</w:t>
      </w:r>
    </w:p>
    <w:p w14:paraId="2E180C89" w14:textId="77777777" w:rsidR="002C107A" w:rsidRPr="00B376D5" w:rsidRDefault="002C107A" w:rsidP="0070025B">
      <w:pPr>
        <w:pStyle w:val="aff2"/>
      </w:pPr>
      <w:r w:rsidRPr="00B376D5">
        <w:tab/>
        <w:t>case 4: n=1000*0.05+1000*0.1+1000*0.15+(x-4000)*0.2;</w:t>
      </w:r>
    </w:p>
    <w:p w14:paraId="6BA5B00B" w14:textId="77777777" w:rsidR="002C107A" w:rsidRPr="00B376D5" w:rsidRDefault="002C107A" w:rsidP="0070025B">
      <w:pPr>
        <w:pStyle w:val="aff2"/>
      </w:pPr>
      <w:r w:rsidRPr="00B376D5">
        <w:tab/>
        <w:t>break;</w:t>
      </w:r>
    </w:p>
    <w:p w14:paraId="4E5F92C0" w14:textId="77777777" w:rsidR="002C107A" w:rsidRPr="00B376D5" w:rsidRDefault="002C107A" w:rsidP="0070025B">
      <w:pPr>
        <w:pStyle w:val="aff2"/>
      </w:pPr>
      <w:r w:rsidRPr="00B376D5">
        <w:tab/>
        <w:t>default : n=1000*0.05+1000*0.1+1000*0.15+1000*0.2+(x-5000)*0.25;</w:t>
      </w:r>
    </w:p>
    <w:p w14:paraId="2F2DFAD1" w14:textId="33D2EE78" w:rsidR="002C107A" w:rsidRPr="00B376D5" w:rsidRDefault="002C107A" w:rsidP="0070025B">
      <w:pPr>
        <w:pStyle w:val="aff2"/>
      </w:pPr>
      <w:r w:rsidRPr="00B376D5">
        <w:lastRenderedPageBreak/>
        <w:tab/>
        <w:t>break;}</w:t>
      </w:r>
    </w:p>
    <w:p w14:paraId="545CDF07" w14:textId="77777777" w:rsidR="002C107A" w:rsidRDefault="002C107A" w:rsidP="0070025B">
      <w:pPr>
        <w:pStyle w:val="aff2"/>
      </w:pPr>
      <w:r>
        <w:tab/>
        <w:t>if</w:t>
      </w:r>
      <w:r>
        <w:rPr>
          <w:rFonts w:ascii="宋体" w:eastAsia="宋体" w:cs="宋体" w:hint="eastAsia"/>
        </w:rPr>
        <w:t>语句：</w:t>
      </w:r>
    </w:p>
    <w:p w14:paraId="3DB3548A" w14:textId="77777777" w:rsidR="002C107A" w:rsidRPr="00B376D5" w:rsidRDefault="002C107A" w:rsidP="0070025B">
      <w:pPr>
        <w:pStyle w:val="aff2"/>
      </w:pPr>
      <w:r w:rsidRPr="00B376D5">
        <w:tab/>
        <w:t>if(x&gt;0 &amp;&amp; x&lt;1000) n=0;</w:t>
      </w:r>
    </w:p>
    <w:p w14:paraId="23BF156A" w14:textId="77777777" w:rsidR="002C107A" w:rsidRPr="00B376D5" w:rsidRDefault="002C107A" w:rsidP="0070025B">
      <w:pPr>
        <w:pStyle w:val="aff2"/>
      </w:pPr>
      <w:r w:rsidRPr="00B376D5">
        <w:tab/>
        <w:t>else if(x&gt;=1000 &amp;&amp; x&lt;2000) n=(x-1000)*0.05;</w:t>
      </w:r>
    </w:p>
    <w:p w14:paraId="74A550D5" w14:textId="77777777" w:rsidR="002C107A" w:rsidRPr="00B376D5" w:rsidRDefault="002C107A" w:rsidP="0070025B">
      <w:pPr>
        <w:pStyle w:val="aff2"/>
      </w:pPr>
      <w:r w:rsidRPr="00B376D5">
        <w:tab/>
        <w:t>else if(x&gt;=2000 &amp;&amp; x&lt;3000) n=1000*0.05+(x-2000)*0.1;</w:t>
      </w:r>
    </w:p>
    <w:p w14:paraId="051AE69B" w14:textId="77777777" w:rsidR="002C107A" w:rsidRPr="00B376D5" w:rsidRDefault="002C107A" w:rsidP="0070025B">
      <w:pPr>
        <w:pStyle w:val="aff2"/>
      </w:pPr>
      <w:r w:rsidRPr="00B376D5">
        <w:tab/>
        <w:t>else if(x&gt;=3000 &amp;&amp; x&lt;4000) n=1000*0.05+1000*0.1+(x-3000)*0.15;</w:t>
      </w:r>
    </w:p>
    <w:p w14:paraId="740D7916" w14:textId="77777777" w:rsidR="002C107A" w:rsidRPr="00B376D5" w:rsidRDefault="002C107A" w:rsidP="0070025B">
      <w:pPr>
        <w:pStyle w:val="aff2"/>
      </w:pPr>
      <w:r w:rsidRPr="00B376D5">
        <w:tab/>
        <w:t>else if(x&gt;=4000 &amp;&amp; x&lt;5000) n=1000*0.05+1000*0.1+1000*0.15+(x-4000)*0.2;</w:t>
      </w:r>
    </w:p>
    <w:p w14:paraId="43EB2459" w14:textId="77777777" w:rsidR="002C107A" w:rsidRPr="00B376D5" w:rsidRDefault="002C107A" w:rsidP="0070025B">
      <w:pPr>
        <w:pStyle w:val="aff2"/>
      </w:pPr>
      <w:r w:rsidRPr="00B376D5">
        <w:tab/>
        <w:t>else if(x&gt;=5000) n=1000*0.05+1000*0.1+1000*0.15+1000*0.2+(x-5000)*0.25;</w:t>
      </w:r>
    </w:p>
    <w:p w14:paraId="6FB2C74A" w14:textId="3D1DA786" w:rsidR="002C107A" w:rsidRDefault="002C107A" w:rsidP="00EA0DF5">
      <w:pPr>
        <w:pStyle w:val="aff2"/>
      </w:pPr>
      <w:r w:rsidRPr="00B376D5">
        <w:tab/>
      </w:r>
    </w:p>
    <w:p w14:paraId="389461DC" w14:textId="77777777" w:rsidR="002C107A" w:rsidRDefault="002C107A" w:rsidP="0070025B">
      <w:r>
        <w:rPr>
          <w:rFonts w:hint="eastAsia"/>
        </w:rPr>
        <w:t>运行示例：</w:t>
      </w:r>
    </w:p>
    <w:p w14:paraId="2F7B180E" w14:textId="77777777" w:rsidR="002C107A" w:rsidRDefault="002C107A" w:rsidP="002C107A">
      <w:pPr>
        <w:rPr>
          <w:rFonts w:hAnsi="宋体"/>
        </w:rPr>
      </w:pPr>
      <w:r>
        <w:rPr>
          <w:noProof/>
        </w:rPr>
        <w:drawing>
          <wp:inline distT="0" distB="0" distL="0" distR="0" wp14:anchorId="53BB31DF" wp14:editId="4F750915">
            <wp:extent cx="5278120" cy="2753360"/>
            <wp:effectExtent l="0" t="0" r="0" b="889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8120" cy="2753360"/>
                    </a:xfrm>
                    <a:prstGeom prst="rect">
                      <a:avLst/>
                    </a:prstGeom>
                  </pic:spPr>
                </pic:pic>
              </a:graphicData>
            </a:graphic>
          </wp:inline>
        </w:drawing>
      </w:r>
    </w:p>
    <w:p w14:paraId="2056907A" w14:textId="4D998E9C" w:rsidR="002C107A" w:rsidRPr="001B2709" w:rsidRDefault="002C107A" w:rsidP="00C009E1">
      <w:pPr>
        <w:pStyle w:val="aff4"/>
      </w:pPr>
      <w:r w:rsidRPr="001B2709">
        <w:rPr>
          <w:rFonts w:hint="eastAsia"/>
        </w:rPr>
        <w:t>图</w:t>
      </w:r>
      <w:r w:rsidRPr="001B2709">
        <w:rPr>
          <w:rFonts w:hint="eastAsia"/>
        </w:rPr>
        <w:t>2-</w:t>
      </w:r>
      <w:r w:rsidRPr="001B2709">
        <w:t xml:space="preserve">5 </w:t>
      </w:r>
      <w:r w:rsidRPr="001B2709">
        <w:rPr>
          <w:rFonts w:hint="eastAsia"/>
        </w:rPr>
        <w:t>运行结果示意图</w:t>
      </w:r>
    </w:p>
    <w:p w14:paraId="33F1656C" w14:textId="77777777" w:rsidR="002C107A" w:rsidRDefault="002C107A" w:rsidP="0070025B">
      <w:r>
        <w:rPr>
          <w:rFonts w:hint="eastAsia"/>
        </w:rPr>
        <w:t>（</w:t>
      </w:r>
      <w:r>
        <w:rPr>
          <w:rFonts w:hint="eastAsia"/>
        </w:rPr>
        <w:t>2</w:t>
      </w:r>
      <w:r>
        <w:rPr>
          <w:rFonts w:hint="eastAsia"/>
        </w:rPr>
        <w:t>）将输入的正文复制到输出，复制过程中将每行一个以上的空格字符用一个空格代替。</w:t>
      </w:r>
    </w:p>
    <w:p w14:paraId="4ECCB68D" w14:textId="77777777" w:rsidR="002C107A" w:rsidRPr="0070025B" w:rsidRDefault="002C107A" w:rsidP="0070025B">
      <w:pPr>
        <w:rPr>
          <w:rFonts w:hAnsi="宋体"/>
          <w:b/>
        </w:rPr>
      </w:pPr>
      <w:r w:rsidRPr="0070025B">
        <w:rPr>
          <w:rFonts w:hAnsi="宋体" w:hint="eastAsia"/>
          <w:b/>
        </w:rPr>
        <w:t>解答：</w:t>
      </w:r>
    </w:p>
    <w:p w14:paraId="1E8422A8" w14:textId="77777777" w:rsidR="002C107A" w:rsidRDefault="002C107A" w:rsidP="0070025B">
      <w:r>
        <w:rPr>
          <w:rFonts w:hint="eastAsia"/>
        </w:rPr>
        <w:t>流程图：</w:t>
      </w:r>
    </w:p>
    <w:p w14:paraId="4E323BEE" w14:textId="6652A129" w:rsidR="002C107A" w:rsidRDefault="00973E2D" w:rsidP="002C107A">
      <w:pPr>
        <w:ind w:firstLine="420"/>
        <w:rPr>
          <w:rFonts w:hAnsi="宋体"/>
        </w:rPr>
      </w:pPr>
      <w:r>
        <w:rPr>
          <w:rFonts w:hAnsi="宋体"/>
        </w:rPr>
        <w:object w:dxaOrig="7758" w:dyaOrig="13736" w14:anchorId="5D38BA46">
          <v:shape id="_x0000_i1028" type="#_x0000_t75" style="width:265.25pt;height:469.9pt" o:ole="">
            <v:imagedata r:id="rId36" o:title=""/>
          </v:shape>
          <o:OLEObject Type="Embed" ProgID="Visio.Drawing.15" ShapeID="_x0000_i1028" DrawAspect="Content" ObjectID="_1671785357" r:id="rId37"/>
        </w:object>
      </w:r>
    </w:p>
    <w:p w14:paraId="7831FC70" w14:textId="289F8CD1" w:rsidR="002C107A" w:rsidRPr="001B2709" w:rsidRDefault="002C107A" w:rsidP="00C009E1">
      <w:pPr>
        <w:pStyle w:val="aff4"/>
      </w:pPr>
      <w:r w:rsidRPr="001B2709">
        <w:rPr>
          <w:rFonts w:hint="eastAsia"/>
        </w:rPr>
        <w:t>图</w:t>
      </w:r>
      <w:r w:rsidRPr="001B2709">
        <w:rPr>
          <w:rFonts w:hint="eastAsia"/>
        </w:rPr>
        <w:t>2-</w:t>
      </w:r>
      <w:r w:rsidRPr="001B2709">
        <w:t xml:space="preserve">6 </w:t>
      </w:r>
      <w:r w:rsidRPr="001B2709">
        <w:rPr>
          <w:rFonts w:hint="eastAsia"/>
        </w:rPr>
        <w:t>程序设计流程图</w:t>
      </w:r>
    </w:p>
    <w:p w14:paraId="30AE52DE" w14:textId="77777777" w:rsidR="002C107A" w:rsidRDefault="002C107A" w:rsidP="0070025B">
      <w:r>
        <w:tab/>
      </w:r>
      <w:r>
        <w:rPr>
          <w:rFonts w:hint="eastAsia"/>
        </w:rPr>
        <w:t>代码：</w:t>
      </w:r>
    </w:p>
    <w:p w14:paraId="2AADE3FE" w14:textId="77777777" w:rsidR="002C107A" w:rsidRPr="00047C1B" w:rsidRDefault="002C107A" w:rsidP="0070025B">
      <w:pPr>
        <w:pStyle w:val="aff2"/>
      </w:pPr>
      <w:r w:rsidRPr="00047C1B">
        <w:t>#include&lt;stdio.h&gt;</w:t>
      </w:r>
    </w:p>
    <w:p w14:paraId="6C105CD7" w14:textId="77777777" w:rsidR="002C107A" w:rsidRPr="00047C1B" w:rsidRDefault="002C107A" w:rsidP="0070025B">
      <w:pPr>
        <w:pStyle w:val="aff2"/>
      </w:pPr>
      <w:r w:rsidRPr="00047C1B">
        <w:t>int main()</w:t>
      </w:r>
    </w:p>
    <w:p w14:paraId="4AC68E94" w14:textId="77777777" w:rsidR="002C107A" w:rsidRPr="00047C1B" w:rsidRDefault="002C107A" w:rsidP="0070025B">
      <w:pPr>
        <w:pStyle w:val="aff2"/>
      </w:pPr>
      <w:r w:rsidRPr="00047C1B">
        <w:t>{</w:t>
      </w:r>
    </w:p>
    <w:p w14:paraId="3E58A1F3" w14:textId="77777777" w:rsidR="002C107A" w:rsidRPr="00047C1B" w:rsidRDefault="002C107A" w:rsidP="0070025B">
      <w:pPr>
        <w:pStyle w:val="aff2"/>
      </w:pPr>
      <w:r w:rsidRPr="00047C1B">
        <w:tab/>
        <w:t>char c,is;</w:t>
      </w:r>
    </w:p>
    <w:p w14:paraId="6949CD7A" w14:textId="77777777" w:rsidR="002C107A" w:rsidRPr="00047C1B" w:rsidRDefault="002C107A" w:rsidP="0070025B">
      <w:pPr>
        <w:pStyle w:val="aff2"/>
      </w:pPr>
      <w:r w:rsidRPr="00047C1B">
        <w:tab/>
        <w:t>is = 1;</w:t>
      </w:r>
    </w:p>
    <w:p w14:paraId="4F5CB83B" w14:textId="77777777" w:rsidR="002C107A" w:rsidRPr="00047C1B" w:rsidRDefault="002C107A" w:rsidP="0070025B">
      <w:pPr>
        <w:pStyle w:val="aff2"/>
      </w:pPr>
      <w:r w:rsidRPr="00047C1B">
        <w:tab/>
        <w:t>while((c = getchar()) !='\n')</w:t>
      </w:r>
    </w:p>
    <w:p w14:paraId="33149364" w14:textId="77777777" w:rsidR="002C107A" w:rsidRPr="00047C1B" w:rsidRDefault="002C107A" w:rsidP="0070025B">
      <w:pPr>
        <w:pStyle w:val="aff2"/>
      </w:pPr>
      <w:r w:rsidRPr="00047C1B">
        <w:tab/>
        <w:t>{</w:t>
      </w:r>
    </w:p>
    <w:p w14:paraId="376722A5" w14:textId="77777777" w:rsidR="002C107A" w:rsidRPr="00047C1B" w:rsidRDefault="002C107A" w:rsidP="0070025B">
      <w:pPr>
        <w:pStyle w:val="aff2"/>
      </w:pPr>
      <w:r w:rsidRPr="00047C1B">
        <w:tab/>
      </w:r>
      <w:r w:rsidRPr="00047C1B">
        <w:tab/>
        <w:t>if(c == ' ')</w:t>
      </w:r>
    </w:p>
    <w:p w14:paraId="0AA8DA14" w14:textId="77777777" w:rsidR="002C107A" w:rsidRPr="00047C1B" w:rsidRDefault="002C107A" w:rsidP="0070025B">
      <w:pPr>
        <w:pStyle w:val="aff2"/>
      </w:pPr>
      <w:r w:rsidRPr="00047C1B">
        <w:lastRenderedPageBreak/>
        <w:tab/>
      </w:r>
      <w:r w:rsidRPr="00047C1B">
        <w:tab/>
        <w:t>{</w:t>
      </w:r>
    </w:p>
    <w:p w14:paraId="0AC2E558" w14:textId="77777777" w:rsidR="002C107A" w:rsidRPr="00047C1B" w:rsidRDefault="002C107A" w:rsidP="0070025B">
      <w:pPr>
        <w:pStyle w:val="aff2"/>
      </w:pPr>
      <w:r w:rsidRPr="00047C1B">
        <w:tab/>
      </w:r>
      <w:r w:rsidRPr="00047C1B">
        <w:tab/>
      </w:r>
      <w:r w:rsidRPr="00047C1B">
        <w:tab/>
        <w:t>if(is)</w:t>
      </w:r>
    </w:p>
    <w:p w14:paraId="71E51DA8" w14:textId="77777777" w:rsidR="002C107A" w:rsidRPr="00047C1B" w:rsidRDefault="002C107A" w:rsidP="0070025B">
      <w:pPr>
        <w:pStyle w:val="aff2"/>
      </w:pPr>
      <w:r w:rsidRPr="00047C1B">
        <w:tab/>
      </w:r>
      <w:r w:rsidRPr="00047C1B">
        <w:tab/>
      </w:r>
      <w:r w:rsidRPr="00047C1B">
        <w:tab/>
        <w:t>{</w:t>
      </w:r>
      <w:r w:rsidRPr="00047C1B">
        <w:tab/>
        <w:t>putchar(c);</w:t>
      </w:r>
    </w:p>
    <w:p w14:paraId="7DAFBB2D" w14:textId="77777777" w:rsidR="002C107A" w:rsidRPr="00047C1B" w:rsidRDefault="002C107A" w:rsidP="0070025B">
      <w:pPr>
        <w:pStyle w:val="aff2"/>
      </w:pPr>
      <w:r w:rsidRPr="00047C1B">
        <w:tab/>
      </w:r>
      <w:r w:rsidRPr="00047C1B">
        <w:tab/>
      </w:r>
      <w:r w:rsidRPr="00047C1B">
        <w:tab/>
      </w:r>
      <w:r w:rsidRPr="00047C1B">
        <w:tab/>
        <w:t>is = 0;</w:t>
      </w:r>
    </w:p>
    <w:p w14:paraId="59ACA502" w14:textId="77777777" w:rsidR="002C107A" w:rsidRPr="00047C1B" w:rsidRDefault="002C107A" w:rsidP="0070025B">
      <w:pPr>
        <w:pStyle w:val="aff2"/>
      </w:pPr>
      <w:r w:rsidRPr="00047C1B">
        <w:tab/>
      </w:r>
      <w:r w:rsidRPr="00047C1B">
        <w:tab/>
      </w:r>
      <w:r w:rsidRPr="00047C1B">
        <w:tab/>
        <w:t>}</w:t>
      </w:r>
    </w:p>
    <w:p w14:paraId="5C64A1EA" w14:textId="77865508" w:rsidR="002C107A" w:rsidRPr="00973E2D" w:rsidRDefault="002C107A" w:rsidP="0070025B">
      <w:pPr>
        <w:pStyle w:val="aff2"/>
        <w:rPr>
          <w:rFonts w:eastAsiaTheme="minorEastAsia"/>
        </w:rPr>
      </w:pPr>
      <w:r w:rsidRPr="00047C1B">
        <w:tab/>
      </w:r>
      <w:r w:rsidRPr="00047C1B">
        <w:tab/>
        <w:t>}</w:t>
      </w:r>
    </w:p>
    <w:p w14:paraId="1BA47A22" w14:textId="77777777" w:rsidR="002C107A" w:rsidRPr="00047C1B" w:rsidRDefault="002C107A" w:rsidP="0070025B">
      <w:pPr>
        <w:pStyle w:val="aff2"/>
      </w:pPr>
      <w:r w:rsidRPr="00047C1B">
        <w:tab/>
      </w:r>
      <w:r w:rsidRPr="00047C1B">
        <w:tab/>
        <w:t xml:space="preserve">else </w:t>
      </w:r>
    </w:p>
    <w:p w14:paraId="0FEE21F4" w14:textId="77777777" w:rsidR="002C107A" w:rsidRPr="00047C1B" w:rsidRDefault="002C107A" w:rsidP="0070025B">
      <w:pPr>
        <w:pStyle w:val="aff2"/>
      </w:pPr>
      <w:r w:rsidRPr="00047C1B">
        <w:tab/>
      </w:r>
      <w:r w:rsidRPr="00047C1B">
        <w:tab/>
        <w:t>{</w:t>
      </w:r>
    </w:p>
    <w:p w14:paraId="3D993893" w14:textId="77777777" w:rsidR="002C107A" w:rsidRPr="00047C1B" w:rsidRDefault="002C107A" w:rsidP="0070025B">
      <w:pPr>
        <w:pStyle w:val="aff2"/>
      </w:pPr>
      <w:r w:rsidRPr="00047C1B">
        <w:tab/>
      </w:r>
      <w:r w:rsidRPr="00047C1B">
        <w:tab/>
        <w:t>putchar(c);</w:t>
      </w:r>
    </w:p>
    <w:p w14:paraId="3A1C3C50" w14:textId="77777777" w:rsidR="002C107A" w:rsidRPr="00047C1B" w:rsidRDefault="002C107A" w:rsidP="0070025B">
      <w:pPr>
        <w:pStyle w:val="aff2"/>
      </w:pPr>
      <w:r w:rsidRPr="00047C1B">
        <w:tab/>
      </w:r>
      <w:r w:rsidRPr="00047C1B">
        <w:tab/>
        <w:t>is =1;</w:t>
      </w:r>
    </w:p>
    <w:p w14:paraId="6842ABE4" w14:textId="77777777" w:rsidR="002C107A" w:rsidRPr="00047C1B" w:rsidRDefault="002C107A" w:rsidP="0070025B">
      <w:pPr>
        <w:pStyle w:val="aff2"/>
      </w:pPr>
      <w:r w:rsidRPr="00047C1B">
        <w:tab/>
        <w:t xml:space="preserve">    }</w:t>
      </w:r>
    </w:p>
    <w:p w14:paraId="60C93A12" w14:textId="77777777" w:rsidR="002C107A" w:rsidRPr="00047C1B" w:rsidRDefault="002C107A" w:rsidP="0070025B">
      <w:pPr>
        <w:pStyle w:val="aff2"/>
      </w:pPr>
      <w:r w:rsidRPr="00047C1B">
        <w:tab/>
        <w:t>}</w:t>
      </w:r>
    </w:p>
    <w:p w14:paraId="220B3292" w14:textId="1E4F50F5" w:rsidR="002C107A" w:rsidRDefault="002C107A" w:rsidP="0070025B">
      <w:r>
        <w:rPr>
          <w:rFonts w:hint="eastAsia"/>
        </w:rPr>
        <w:t>运行示例</w:t>
      </w:r>
      <w:r>
        <w:rPr>
          <w:rFonts w:hint="eastAsia"/>
        </w:rPr>
        <w:t xml:space="preserve"> </w:t>
      </w:r>
      <w:r>
        <w:rPr>
          <w:rFonts w:hint="eastAsia"/>
        </w:rPr>
        <w:t>：</w:t>
      </w:r>
    </w:p>
    <w:p w14:paraId="229FC5A3" w14:textId="3F1DEC4E" w:rsidR="002C107A" w:rsidRDefault="002C107A" w:rsidP="002C107A">
      <w:pPr>
        <w:rPr>
          <w:rFonts w:hAnsi="宋体"/>
        </w:rPr>
      </w:pPr>
      <w:r>
        <w:rPr>
          <w:noProof/>
        </w:rPr>
        <w:drawing>
          <wp:inline distT="0" distB="0" distL="0" distR="0" wp14:anchorId="57EA58FF" wp14:editId="0B839DAE">
            <wp:extent cx="5278120" cy="2699385"/>
            <wp:effectExtent l="0" t="0" r="0" b="571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8120" cy="2699385"/>
                    </a:xfrm>
                    <a:prstGeom prst="rect">
                      <a:avLst/>
                    </a:prstGeom>
                  </pic:spPr>
                </pic:pic>
              </a:graphicData>
            </a:graphic>
          </wp:inline>
        </w:drawing>
      </w:r>
    </w:p>
    <w:p w14:paraId="706FB477" w14:textId="27CC2ED5" w:rsidR="00084A44" w:rsidRDefault="002C107A" w:rsidP="00C009E1">
      <w:pPr>
        <w:pStyle w:val="aff4"/>
      </w:pPr>
      <w:r w:rsidRPr="001B2709">
        <w:rPr>
          <w:rFonts w:hint="eastAsia"/>
        </w:rPr>
        <w:t>图</w:t>
      </w:r>
      <w:r w:rsidRPr="001B2709">
        <w:rPr>
          <w:rFonts w:hint="eastAsia"/>
        </w:rPr>
        <w:t>2-</w:t>
      </w:r>
      <w:r w:rsidRPr="001B2709">
        <w:t xml:space="preserve">7 </w:t>
      </w:r>
      <w:r w:rsidRPr="001B2709">
        <w:rPr>
          <w:rFonts w:hint="eastAsia"/>
        </w:rPr>
        <w:t>运行结果示意图</w:t>
      </w:r>
    </w:p>
    <w:p w14:paraId="1985E221" w14:textId="65F483C3" w:rsidR="002C107A" w:rsidRDefault="002C107A" w:rsidP="00084A44">
      <w:r>
        <w:t>（</w:t>
      </w:r>
      <w:r>
        <w:t>3</w:t>
      </w:r>
      <w:r>
        <w:t>）打印如下</w:t>
      </w:r>
      <w:r>
        <w:rPr>
          <w:rFonts w:hint="eastAsia"/>
        </w:rPr>
        <w:t>的</w:t>
      </w:r>
      <w:r>
        <w:t>杨辉三角形。</w:t>
      </w:r>
    </w:p>
    <w:p w14:paraId="4040D771" w14:textId="77777777" w:rsidR="002C107A" w:rsidRDefault="002C107A" w:rsidP="00084A44">
      <w:r>
        <w:t xml:space="preserve">                           1                    /*</w:t>
      </w:r>
      <w:r>
        <w:t>第</w:t>
      </w:r>
      <w:r>
        <w:t>0</w:t>
      </w:r>
      <w:r>
        <w:t>行</w:t>
      </w:r>
      <w:r>
        <w:t xml:space="preserve"> */ </w:t>
      </w:r>
    </w:p>
    <w:p w14:paraId="1295E085" w14:textId="77777777" w:rsidR="002C107A" w:rsidRDefault="002C107A" w:rsidP="00084A44">
      <w:r>
        <w:t xml:space="preserve">                         1   1                  </w:t>
      </w:r>
      <w:bookmarkStart w:id="36" w:name="OLE_LINK1"/>
      <w:r>
        <w:t>/*</w:t>
      </w:r>
      <w:r>
        <w:t>第</w:t>
      </w:r>
      <w:r>
        <w:t>1</w:t>
      </w:r>
      <w:r>
        <w:t>行</w:t>
      </w:r>
      <w:r>
        <w:t xml:space="preserve"> */</w:t>
      </w:r>
      <w:bookmarkEnd w:id="36"/>
    </w:p>
    <w:p w14:paraId="1AD31952" w14:textId="77777777" w:rsidR="002C107A" w:rsidRDefault="002C107A" w:rsidP="00084A44">
      <w:r>
        <w:t xml:space="preserve">                       1   2   1                /*</w:t>
      </w:r>
      <w:r>
        <w:t>第</w:t>
      </w:r>
      <w:r>
        <w:t>2</w:t>
      </w:r>
      <w:r>
        <w:t>行</w:t>
      </w:r>
      <w:r>
        <w:t xml:space="preserve"> */</w:t>
      </w:r>
    </w:p>
    <w:p w14:paraId="2F7F31D0" w14:textId="77777777" w:rsidR="002C107A" w:rsidRDefault="002C107A" w:rsidP="00084A44">
      <w:r>
        <w:t xml:space="preserve">                     1   3   3   1</w:t>
      </w:r>
    </w:p>
    <w:p w14:paraId="3DA6B5EE" w14:textId="77777777" w:rsidR="002C107A" w:rsidRDefault="002C107A" w:rsidP="00084A44">
      <w:r>
        <w:t xml:space="preserve">                   1   4   6   4   1</w:t>
      </w:r>
    </w:p>
    <w:p w14:paraId="3F9E3C3C" w14:textId="77777777" w:rsidR="002C107A" w:rsidRDefault="002C107A" w:rsidP="00084A44">
      <w:r>
        <w:lastRenderedPageBreak/>
        <w:t xml:space="preserve">                 1   5   10  10  5   1</w:t>
      </w:r>
    </w:p>
    <w:p w14:paraId="34799C4B" w14:textId="77777777" w:rsidR="002C107A" w:rsidRDefault="002C107A" w:rsidP="00084A44">
      <w:r>
        <w:t xml:space="preserve">               1   6   15  20  15  6   1</w:t>
      </w:r>
    </w:p>
    <w:p w14:paraId="386DC290" w14:textId="77777777" w:rsidR="002C107A" w:rsidRDefault="002C107A" w:rsidP="00084A44">
      <w:r>
        <w:t xml:space="preserve">             1   7   21  35  35  21  7   1</w:t>
      </w:r>
    </w:p>
    <w:p w14:paraId="65CDD591" w14:textId="77777777" w:rsidR="002C107A" w:rsidRDefault="002C107A" w:rsidP="00084A44">
      <w:r>
        <w:t xml:space="preserve">           1   8   28  56  70  56  28  8   1</w:t>
      </w:r>
    </w:p>
    <w:p w14:paraId="248711EA" w14:textId="77777777" w:rsidR="002C107A" w:rsidRDefault="002C107A" w:rsidP="00084A44">
      <w:r>
        <w:t xml:space="preserve">         1   9   36  84  126 126 84  36 </w:t>
      </w:r>
      <w:r>
        <w:rPr>
          <w:rFonts w:hint="eastAsia"/>
        </w:rPr>
        <w:t xml:space="preserve"> </w:t>
      </w:r>
      <w:r>
        <w:t xml:space="preserve"> 9   1</w:t>
      </w:r>
    </w:p>
    <w:p w14:paraId="6CC7099C" w14:textId="77777777" w:rsidR="002C107A" w:rsidRDefault="002C107A" w:rsidP="00084A44">
      <w:pPr>
        <w:rPr>
          <w:rFonts w:ascii="宋体"/>
        </w:rPr>
      </w:pPr>
      <w:r>
        <w:rPr>
          <w:rFonts w:ascii="宋体"/>
        </w:rPr>
        <w:t>第i行第j列位置的数据值可以由组合</w:t>
      </w:r>
      <w:r>
        <w:rPr>
          <w:rFonts w:ascii="宋体"/>
          <w:position w:val="-12"/>
        </w:rPr>
        <w:object w:dxaOrig="339" w:dyaOrig="379" w14:anchorId="644EE632">
          <v:shape id="对象 1" o:spid="_x0000_i1029" type="#_x0000_t75" style="width:18.2pt;height:18.2pt;mso-position-horizontal-relative:page;mso-position-vertical-relative:page" o:ole="">
            <v:imagedata r:id="rId39" o:title=""/>
          </v:shape>
          <o:OLEObject Type="Embed" ProgID="Equation.3" ShapeID="对象 1" DrawAspect="Content" ObjectID="_1671785358" r:id="rId40"/>
        </w:object>
      </w:r>
      <w:r>
        <w:rPr>
          <w:rFonts w:ascii="宋体" w:hint="eastAsia"/>
        </w:rPr>
        <w:t>表示，</w:t>
      </w:r>
      <w:r>
        <w:rPr>
          <w:rFonts w:ascii="宋体"/>
        </w:rPr>
        <w:t>而</w:t>
      </w:r>
      <w:r>
        <w:rPr>
          <w:rFonts w:ascii="宋体"/>
          <w:position w:val="-12"/>
        </w:rPr>
        <w:object w:dxaOrig="339" w:dyaOrig="379" w14:anchorId="41E1F30A">
          <v:shape id="对象 3" o:spid="_x0000_i1030" type="#_x0000_t75" style="width:18.2pt;height:18.2pt;mso-position-horizontal-relative:page;mso-position-vertical-relative:page" o:ole="">
            <v:imagedata r:id="rId41" o:title=""/>
          </v:shape>
          <o:OLEObject Type="Embed" ProgID="Equation.3" ShapeID="对象 3" DrawAspect="Content" ObjectID="_1671785359" r:id="rId42"/>
        </w:object>
      </w:r>
      <w:r>
        <w:rPr>
          <w:rFonts w:ascii="宋体"/>
        </w:rPr>
        <w:t>的计算如下：</w:t>
      </w:r>
    </w:p>
    <w:tbl>
      <w:tblPr>
        <w:tblW w:w="0" w:type="auto"/>
        <w:jc w:val="center"/>
        <w:tblLook w:val="0000" w:firstRow="0" w:lastRow="0" w:firstColumn="0" w:lastColumn="0" w:noHBand="0" w:noVBand="0"/>
      </w:tblPr>
      <w:tblGrid>
        <w:gridCol w:w="2891"/>
        <w:gridCol w:w="2833"/>
      </w:tblGrid>
      <w:tr w:rsidR="002C107A" w14:paraId="61E9B450" w14:textId="77777777" w:rsidTr="002C107A">
        <w:trPr>
          <w:trHeight w:val="666"/>
          <w:jc w:val="center"/>
        </w:trPr>
        <w:tc>
          <w:tcPr>
            <w:tcW w:w="2891" w:type="dxa"/>
          </w:tcPr>
          <w:p w14:paraId="2AC88A14" w14:textId="77777777" w:rsidR="002C107A" w:rsidRDefault="002C107A" w:rsidP="00084A44">
            <w:pPr>
              <w:rPr>
                <w:rFonts w:ascii="宋体"/>
              </w:rPr>
            </w:pPr>
            <w:r>
              <w:rPr>
                <w:position w:val="-12"/>
              </w:rPr>
              <w:object w:dxaOrig="699" w:dyaOrig="379" w14:anchorId="1435AF89">
                <v:shape id="对象 2" o:spid="_x0000_i1031" type="#_x0000_t75" style="width:35.6pt;height:18.2pt;mso-position-horizontal-relative:page;mso-position-vertical-relative:page" o:ole="">
                  <v:imagedata r:id="rId43" o:title=""/>
                </v:shape>
                <o:OLEObject Type="Embed" ProgID="Equation.3" ShapeID="对象 2" DrawAspect="Content" ObjectID="_1671785360" r:id="rId44"/>
              </w:object>
            </w:r>
          </w:p>
        </w:tc>
        <w:tc>
          <w:tcPr>
            <w:tcW w:w="2833" w:type="dxa"/>
          </w:tcPr>
          <w:p w14:paraId="6A65E406" w14:textId="77777777" w:rsidR="002C107A" w:rsidRDefault="002C107A" w:rsidP="00084A44">
            <w:pPr>
              <w:rPr>
                <w:rFonts w:ascii="宋体"/>
              </w:rPr>
            </w:pPr>
            <w:r>
              <w:t>(i=0,1,2,…)</w:t>
            </w:r>
          </w:p>
        </w:tc>
      </w:tr>
      <w:tr w:rsidR="002C107A" w14:paraId="04FB0F18" w14:textId="77777777" w:rsidTr="002C107A">
        <w:trPr>
          <w:trHeight w:val="666"/>
          <w:jc w:val="center"/>
        </w:trPr>
        <w:tc>
          <w:tcPr>
            <w:tcW w:w="2891" w:type="dxa"/>
          </w:tcPr>
          <w:p w14:paraId="5DB73DBF" w14:textId="77777777" w:rsidR="002C107A" w:rsidRDefault="002C107A" w:rsidP="00084A44">
            <w:pPr>
              <w:rPr>
                <w:rFonts w:ascii="宋体"/>
              </w:rPr>
            </w:pPr>
            <w:r>
              <w:rPr>
                <w:position w:val="-12"/>
              </w:rPr>
              <w:object w:dxaOrig="2278" w:dyaOrig="379" w14:anchorId="6A9BD9A2">
                <v:shape id="对象 4" o:spid="_x0000_i1032" type="#_x0000_t75" style="width:113.7pt;height:18.2pt;mso-position-horizontal-relative:page;mso-position-vertical-relative:page" o:ole="">
                  <v:imagedata r:id="rId45" o:title=""/>
                </v:shape>
                <o:OLEObject Type="Embed" ProgID="Equation.3" ShapeID="对象 4" DrawAspect="Content" ObjectID="_1671785361" r:id="rId46"/>
              </w:object>
            </w:r>
          </w:p>
        </w:tc>
        <w:tc>
          <w:tcPr>
            <w:tcW w:w="2833" w:type="dxa"/>
          </w:tcPr>
          <w:p w14:paraId="59C8BCAD" w14:textId="77777777" w:rsidR="002C107A" w:rsidRDefault="002C107A" w:rsidP="00084A44">
            <w:pPr>
              <w:rPr>
                <w:rFonts w:ascii="宋体"/>
              </w:rPr>
            </w:pPr>
            <w:r>
              <w:t>(j=0,1,2,3,…,i)</w:t>
            </w:r>
          </w:p>
        </w:tc>
      </w:tr>
    </w:tbl>
    <w:p w14:paraId="4FDE4E4F" w14:textId="52CC2BA8" w:rsidR="002C107A" w:rsidRDefault="002C107A" w:rsidP="00084A44">
      <w:r>
        <w:rPr>
          <w:rFonts w:hint="eastAsia"/>
        </w:rPr>
        <w:t>根据以上公式，采用顺推法编程，输出</w:t>
      </w:r>
      <w:r>
        <w:t>金字塔效果</w:t>
      </w:r>
      <w:r>
        <w:rPr>
          <w:rFonts w:hint="eastAsia"/>
        </w:rPr>
        <w:t>的杨辉三角形。特别</w:t>
      </w:r>
      <w:r>
        <w:t>要注意空格的数目</w:t>
      </w:r>
      <w:r>
        <w:rPr>
          <w:rFonts w:hint="eastAsia"/>
        </w:rPr>
        <w:t>，</w:t>
      </w:r>
      <w:r>
        <w:t>一位数之间是</w:t>
      </w:r>
      <w:r>
        <w:t>3</w:t>
      </w:r>
      <w:r>
        <w:t>个空格，两位数之间有</w:t>
      </w:r>
      <w:r>
        <w:t>2</w:t>
      </w:r>
      <w:r>
        <w:t>个空格，</w:t>
      </w:r>
      <w:r>
        <w:t>3</w:t>
      </w:r>
      <w:r>
        <w:t>位数之间只有一个空格。</w:t>
      </w:r>
    </w:p>
    <w:p w14:paraId="1E6F0F4F" w14:textId="77777777" w:rsidR="002C107A" w:rsidRPr="00084A44" w:rsidRDefault="002C107A" w:rsidP="00084A44">
      <w:pPr>
        <w:rPr>
          <w:b/>
        </w:rPr>
      </w:pPr>
      <w:r w:rsidRPr="00084A44">
        <w:rPr>
          <w:rFonts w:hint="eastAsia"/>
          <w:b/>
        </w:rPr>
        <w:t>解答：</w:t>
      </w:r>
    </w:p>
    <w:p w14:paraId="25AAFEAD" w14:textId="46EE1E4B" w:rsidR="002C107A" w:rsidRDefault="00EA0DF5" w:rsidP="00084A44">
      <w:r>
        <w:rPr>
          <w:rFonts w:hint="eastAsia"/>
        </w:rPr>
        <w:t>主要</w:t>
      </w:r>
      <w:r w:rsidR="002C107A">
        <w:rPr>
          <w:rFonts w:hint="eastAsia"/>
        </w:rPr>
        <w:t>代码：</w:t>
      </w:r>
    </w:p>
    <w:p w14:paraId="1C100F0D" w14:textId="77777777" w:rsidR="002C107A" w:rsidRPr="00047C1B" w:rsidRDefault="002C107A" w:rsidP="00084A44">
      <w:pPr>
        <w:pStyle w:val="aff2"/>
      </w:pPr>
      <w:r w:rsidRPr="00047C1B">
        <w:tab/>
        <w:t>for(i=0; i&lt;=number; i++)</w:t>
      </w:r>
    </w:p>
    <w:p w14:paraId="2F1E1D9F" w14:textId="77777777" w:rsidR="002C107A" w:rsidRPr="00047C1B" w:rsidRDefault="002C107A" w:rsidP="00084A44">
      <w:pPr>
        <w:pStyle w:val="aff2"/>
      </w:pPr>
      <w:r w:rsidRPr="00047C1B">
        <w:tab/>
        <w:t>{</w:t>
      </w:r>
    </w:p>
    <w:p w14:paraId="31632392" w14:textId="77777777" w:rsidR="002C107A" w:rsidRPr="00047C1B" w:rsidRDefault="002C107A" w:rsidP="00084A44">
      <w:pPr>
        <w:pStyle w:val="aff2"/>
      </w:pPr>
      <w:r w:rsidRPr="00047C1B">
        <w:tab/>
        <w:t>a[i][0] = 1;</w:t>
      </w:r>
    </w:p>
    <w:p w14:paraId="43586477" w14:textId="77777777" w:rsidR="002C107A" w:rsidRPr="00047C1B" w:rsidRDefault="002C107A" w:rsidP="00084A44">
      <w:pPr>
        <w:pStyle w:val="aff2"/>
      </w:pPr>
      <w:r w:rsidRPr="00047C1B">
        <w:tab/>
        <w:t>}</w:t>
      </w:r>
    </w:p>
    <w:p w14:paraId="31130D90" w14:textId="77777777" w:rsidR="002C107A" w:rsidRPr="00047C1B" w:rsidRDefault="002C107A" w:rsidP="00084A44">
      <w:pPr>
        <w:pStyle w:val="aff2"/>
      </w:pPr>
      <w:r w:rsidRPr="00047C1B">
        <w:tab/>
        <w:t>for(i = 0; i&lt;=number; i++)</w:t>
      </w:r>
    </w:p>
    <w:p w14:paraId="42FC091B" w14:textId="77777777" w:rsidR="002C107A" w:rsidRPr="00047C1B" w:rsidRDefault="002C107A" w:rsidP="00084A44">
      <w:pPr>
        <w:pStyle w:val="aff2"/>
      </w:pPr>
      <w:r w:rsidRPr="00047C1B">
        <w:tab/>
        <w:t>{</w:t>
      </w:r>
    </w:p>
    <w:p w14:paraId="53843757" w14:textId="146DE97B" w:rsidR="002C107A" w:rsidRPr="00047C1B" w:rsidRDefault="002C107A" w:rsidP="00084A44">
      <w:pPr>
        <w:pStyle w:val="aff2"/>
      </w:pPr>
      <w:r w:rsidRPr="00047C1B">
        <w:tab/>
      </w:r>
      <w:r w:rsidRPr="00047C1B">
        <w:tab/>
        <w:t>for(j = 1; j&lt;=i; j++){</w:t>
      </w:r>
    </w:p>
    <w:p w14:paraId="025F9B93" w14:textId="6FE3842F" w:rsidR="002C107A" w:rsidRPr="00047C1B" w:rsidRDefault="002C107A" w:rsidP="00084A44">
      <w:pPr>
        <w:pStyle w:val="aff2"/>
      </w:pPr>
      <w:r w:rsidRPr="00047C1B">
        <w:tab/>
      </w:r>
      <w:r w:rsidRPr="00047C1B">
        <w:tab/>
      </w:r>
      <w:r w:rsidRPr="00047C1B">
        <w:tab/>
        <w:t>a[i][j]= a[i][j-1]*(i-j+1)/j;</w:t>
      </w:r>
      <w:r w:rsidRPr="00047C1B">
        <w:tab/>
        <w:t>}</w:t>
      </w:r>
    </w:p>
    <w:p w14:paraId="28E00AA1" w14:textId="77777777" w:rsidR="002C107A" w:rsidRPr="00047C1B" w:rsidRDefault="002C107A" w:rsidP="00084A44">
      <w:pPr>
        <w:pStyle w:val="aff2"/>
      </w:pPr>
      <w:r w:rsidRPr="00047C1B">
        <w:tab/>
        <w:t>}</w:t>
      </w:r>
    </w:p>
    <w:p w14:paraId="36048D1F" w14:textId="77777777" w:rsidR="002C107A" w:rsidRPr="00047C1B" w:rsidRDefault="002C107A" w:rsidP="00084A44">
      <w:pPr>
        <w:pStyle w:val="aff2"/>
      </w:pPr>
      <w:r w:rsidRPr="00047C1B">
        <w:tab/>
        <w:t>for(i =0; i&lt;=number; i++)</w:t>
      </w:r>
    </w:p>
    <w:p w14:paraId="67A6A571" w14:textId="77777777" w:rsidR="002C107A" w:rsidRPr="00047C1B" w:rsidRDefault="002C107A" w:rsidP="00084A44">
      <w:pPr>
        <w:pStyle w:val="aff2"/>
      </w:pPr>
      <w:r w:rsidRPr="00047C1B">
        <w:tab/>
        <w:t>{</w:t>
      </w:r>
      <w:r w:rsidRPr="00047C1B">
        <w:tab/>
      </w:r>
    </w:p>
    <w:p w14:paraId="7F25CF51" w14:textId="77777777" w:rsidR="002C107A" w:rsidRPr="00047C1B" w:rsidRDefault="002C107A" w:rsidP="00084A44">
      <w:pPr>
        <w:pStyle w:val="aff2"/>
      </w:pPr>
      <w:r w:rsidRPr="00047C1B">
        <w:tab/>
      </w:r>
      <w:r w:rsidRPr="00047C1B">
        <w:tab/>
        <w:t>while(k&lt;2*number-2*i)</w:t>
      </w:r>
    </w:p>
    <w:p w14:paraId="688F4C83" w14:textId="77777777" w:rsidR="002C107A" w:rsidRPr="00047C1B" w:rsidRDefault="002C107A" w:rsidP="00084A44">
      <w:pPr>
        <w:pStyle w:val="aff2"/>
      </w:pPr>
      <w:r w:rsidRPr="00047C1B">
        <w:tab/>
      </w:r>
      <w:r w:rsidRPr="00047C1B">
        <w:tab/>
        <w:t>{</w:t>
      </w:r>
    </w:p>
    <w:p w14:paraId="5C77219E" w14:textId="77777777" w:rsidR="002C107A" w:rsidRPr="00047C1B" w:rsidRDefault="002C107A" w:rsidP="00084A44">
      <w:pPr>
        <w:pStyle w:val="aff2"/>
      </w:pPr>
      <w:r w:rsidRPr="00047C1B">
        <w:tab/>
      </w:r>
      <w:r w:rsidRPr="00047C1B">
        <w:tab/>
      </w:r>
      <w:r w:rsidRPr="00047C1B">
        <w:tab/>
        <w:t>printf(" ");</w:t>
      </w:r>
    </w:p>
    <w:p w14:paraId="6151970B" w14:textId="77777777" w:rsidR="002C107A" w:rsidRPr="00047C1B" w:rsidRDefault="002C107A" w:rsidP="00084A44">
      <w:pPr>
        <w:pStyle w:val="aff2"/>
      </w:pPr>
      <w:r w:rsidRPr="00047C1B">
        <w:tab/>
      </w:r>
      <w:r w:rsidRPr="00047C1B">
        <w:tab/>
      </w:r>
      <w:r w:rsidRPr="00047C1B">
        <w:tab/>
        <w:t>k++;</w:t>
      </w:r>
    </w:p>
    <w:p w14:paraId="121C6960" w14:textId="77777777" w:rsidR="002C107A" w:rsidRPr="00047C1B" w:rsidRDefault="002C107A" w:rsidP="00084A44">
      <w:pPr>
        <w:pStyle w:val="aff2"/>
      </w:pPr>
      <w:r w:rsidRPr="00047C1B">
        <w:tab/>
      </w:r>
      <w:r w:rsidRPr="00047C1B">
        <w:tab/>
        <w:t>}</w:t>
      </w:r>
    </w:p>
    <w:p w14:paraId="67033C53" w14:textId="77777777" w:rsidR="002C107A" w:rsidRPr="00047C1B" w:rsidRDefault="002C107A" w:rsidP="00084A44">
      <w:pPr>
        <w:pStyle w:val="aff2"/>
      </w:pPr>
      <w:r w:rsidRPr="00047C1B">
        <w:tab/>
      </w:r>
      <w:r w:rsidRPr="00047C1B">
        <w:tab/>
        <w:t>k = 0;</w:t>
      </w:r>
    </w:p>
    <w:p w14:paraId="54CA4920" w14:textId="3269693E" w:rsidR="002C107A" w:rsidRDefault="002C107A" w:rsidP="002C107A">
      <w:r w:rsidRPr="00084A44">
        <w:rPr>
          <w:rFonts w:hint="eastAsia"/>
        </w:rPr>
        <w:lastRenderedPageBreak/>
        <w:t>运行示例</w:t>
      </w:r>
      <w:r>
        <w:rPr>
          <w:rFonts w:hint="eastAsia"/>
        </w:rPr>
        <w:t>：</w:t>
      </w:r>
    </w:p>
    <w:p w14:paraId="6F643B05" w14:textId="77777777" w:rsidR="002C107A" w:rsidRDefault="002C107A" w:rsidP="002C107A">
      <w:r>
        <w:rPr>
          <w:noProof/>
        </w:rPr>
        <w:drawing>
          <wp:inline distT="0" distB="0" distL="0" distR="0" wp14:anchorId="46363D22" wp14:editId="6E433783">
            <wp:extent cx="5278120" cy="20955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8120" cy="2095500"/>
                    </a:xfrm>
                    <a:prstGeom prst="rect">
                      <a:avLst/>
                    </a:prstGeom>
                  </pic:spPr>
                </pic:pic>
              </a:graphicData>
            </a:graphic>
          </wp:inline>
        </w:drawing>
      </w:r>
    </w:p>
    <w:p w14:paraId="73392C52" w14:textId="52BB34E1" w:rsidR="002C107A" w:rsidRPr="001B2709" w:rsidRDefault="002C107A" w:rsidP="00C009E1">
      <w:pPr>
        <w:pStyle w:val="aff4"/>
      </w:pPr>
      <w:r w:rsidRPr="001B2709">
        <w:rPr>
          <w:rFonts w:hint="eastAsia"/>
        </w:rPr>
        <w:t>图</w:t>
      </w:r>
      <w:r w:rsidRPr="001B2709">
        <w:rPr>
          <w:rFonts w:hint="eastAsia"/>
        </w:rPr>
        <w:t>2-</w:t>
      </w:r>
      <w:r w:rsidRPr="001B2709">
        <w:t xml:space="preserve">8 </w:t>
      </w:r>
      <w:r w:rsidRPr="001B2709">
        <w:rPr>
          <w:rFonts w:hint="eastAsia"/>
        </w:rPr>
        <w:t>运行结果示意图</w:t>
      </w:r>
    </w:p>
    <w:p w14:paraId="73662937" w14:textId="77777777" w:rsidR="002C107A" w:rsidRDefault="002C107A" w:rsidP="00084A44">
      <w:r>
        <w:t>（</w:t>
      </w:r>
      <w:r>
        <w:t>4</w:t>
      </w:r>
      <w:r>
        <w:t>）</w:t>
      </w:r>
      <w:r>
        <w:rPr>
          <w:rFonts w:hint="eastAsia"/>
        </w:rPr>
        <w:t>6</w:t>
      </w:r>
      <w:r>
        <w:t>25</w:t>
      </w:r>
      <w:r>
        <w:rPr>
          <w:rFonts w:hint="eastAsia"/>
        </w:rPr>
        <w:t>这个数很特别，</w:t>
      </w:r>
      <w:r>
        <w:rPr>
          <w:rFonts w:hint="eastAsia"/>
        </w:rPr>
        <w:t>6</w:t>
      </w:r>
      <w:r>
        <w:t>25</w:t>
      </w:r>
      <w:r>
        <w:rPr>
          <w:rFonts w:hint="eastAsia"/>
        </w:rPr>
        <w:t>的平方等于</w:t>
      </w:r>
      <w:r>
        <w:rPr>
          <w:rFonts w:hint="eastAsia"/>
        </w:rPr>
        <w:t>3</w:t>
      </w:r>
      <w:r>
        <w:t>90625</w:t>
      </w:r>
      <w:r>
        <w:rPr>
          <w:rFonts w:hint="eastAsia"/>
        </w:rPr>
        <w:t>，其末</w:t>
      </w:r>
      <w:r>
        <w:t>3</w:t>
      </w:r>
      <w:r>
        <w:rPr>
          <w:rFonts w:hint="eastAsia"/>
        </w:rPr>
        <w:t>位也是</w:t>
      </w:r>
      <w:r>
        <w:rPr>
          <w:rFonts w:hint="eastAsia"/>
        </w:rPr>
        <w:t>6</w:t>
      </w:r>
      <w:r>
        <w:t>25</w:t>
      </w:r>
      <w:r>
        <w:rPr>
          <w:rFonts w:hint="eastAsia"/>
        </w:rPr>
        <w:t>。请编程输出所有这样的</w:t>
      </w:r>
      <w:r>
        <w:rPr>
          <w:rFonts w:hint="eastAsia"/>
        </w:rPr>
        <w:t>3</w:t>
      </w:r>
      <w:r>
        <w:rPr>
          <w:rFonts w:hint="eastAsia"/>
        </w:rPr>
        <w:t>位数：它的平方的末</w:t>
      </w:r>
      <w:r>
        <w:t>3</w:t>
      </w:r>
      <w:r>
        <w:rPr>
          <w:rFonts w:hint="eastAsia"/>
        </w:rPr>
        <w:t>位是这个数本身。、</w:t>
      </w:r>
    </w:p>
    <w:p w14:paraId="314824AF" w14:textId="77777777" w:rsidR="002C107A" w:rsidRPr="00084A44" w:rsidRDefault="002C107A" w:rsidP="00084A44">
      <w:pPr>
        <w:rPr>
          <w:b/>
        </w:rPr>
      </w:pPr>
      <w:r w:rsidRPr="00084A44">
        <w:rPr>
          <w:rFonts w:hint="eastAsia"/>
          <w:b/>
        </w:rPr>
        <w:t>解答：</w:t>
      </w:r>
    </w:p>
    <w:p w14:paraId="37B4113C" w14:textId="77777777" w:rsidR="002C107A" w:rsidRDefault="002C107A" w:rsidP="00084A44">
      <w:r>
        <w:rPr>
          <w:rFonts w:hint="eastAsia"/>
        </w:rPr>
        <w:t>流程图：</w:t>
      </w:r>
    </w:p>
    <w:p w14:paraId="12060577" w14:textId="747ADAE7" w:rsidR="002C107A" w:rsidRDefault="00973E2D" w:rsidP="002C107A">
      <w:pPr>
        <w:rPr>
          <w:rFonts w:hAnsi="宋体"/>
        </w:rPr>
      </w:pPr>
      <w:r>
        <w:rPr>
          <w:rFonts w:hAnsi="宋体"/>
        </w:rPr>
        <w:object w:dxaOrig="7273" w:dyaOrig="11097" w14:anchorId="77F904E6">
          <v:shape id="_x0000_i1033" type="#_x0000_t75" style="width:205.4pt;height:313.75pt" o:ole="">
            <v:imagedata r:id="rId48" o:title=""/>
          </v:shape>
          <o:OLEObject Type="Embed" ProgID="Visio.Drawing.15" ShapeID="_x0000_i1033" DrawAspect="Content" ObjectID="_1671785362" r:id="rId49"/>
        </w:object>
      </w:r>
    </w:p>
    <w:p w14:paraId="0C0C5178" w14:textId="5EFE51E1" w:rsidR="002C107A" w:rsidRPr="001B2709" w:rsidRDefault="002C107A" w:rsidP="00C009E1">
      <w:pPr>
        <w:pStyle w:val="aff4"/>
        <w:rPr>
          <w:rFonts w:hAnsi="宋体"/>
        </w:rPr>
      </w:pPr>
      <w:r w:rsidRPr="001B2709">
        <w:rPr>
          <w:rFonts w:hint="eastAsia"/>
        </w:rPr>
        <w:t>图</w:t>
      </w:r>
      <w:r w:rsidRPr="001B2709">
        <w:rPr>
          <w:rFonts w:hint="eastAsia"/>
        </w:rPr>
        <w:t>2</w:t>
      </w:r>
      <w:r w:rsidRPr="001B2709">
        <w:t>-9</w:t>
      </w:r>
      <w:r w:rsidRPr="001B2709">
        <w:rPr>
          <w:rFonts w:hint="eastAsia"/>
        </w:rPr>
        <w:t>程序设计流程图</w:t>
      </w:r>
    </w:p>
    <w:p w14:paraId="4F9E14A7" w14:textId="22E3EC74" w:rsidR="002C107A" w:rsidRDefault="002C107A" w:rsidP="00084A44">
      <w:r>
        <w:rPr>
          <w:rFonts w:hint="eastAsia"/>
        </w:rPr>
        <w:lastRenderedPageBreak/>
        <w:t>代码：</w:t>
      </w:r>
    </w:p>
    <w:p w14:paraId="32961DB7" w14:textId="77777777" w:rsidR="002C107A" w:rsidRPr="00047C1B" w:rsidRDefault="002C107A" w:rsidP="00084A44">
      <w:pPr>
        <w:pStyle w:val="aff2"/>
      </w:pPr>
      <w:r w:rsidRPr="00047C1B">
        <w:tab/>
        <w:t>int i,j;</w:t>
      </w:r>
    </w:p>
    <w:p w14:paraId="43FEB71E" w14:textId="77777777" w:rsidR="002C107A" w:rsidRPr="00047C1B" w:rsidRDefault="002C107A" w:rsidP="00084A44">
      <w:pPr>
        <w:pStyle w:val="aff2"/>
      </w:pPr>
      <w:r w:rsidRPr="00047C1B">
        <w:tab/>
        <w:t>for(i = 100; i&lt;=999; i++)</w:t>
      </w:r>
    </w:p>
    <w:p w14:paraId="1DC3D83C" w14:textId="77777777" w:rsidR="002C107A" w:rsidRPr="00047C1B" w:rsidRDefault="002C107A" w:rsidP="00084A44">
      <w:pPr>
        <w:pStyle w:val="aff2"/>
      </w:pPr>
      <w:r w:rsidRPr="00047C1B">
        <w:tab/>
        <w:t>{</w:t>
      </w:r>
    </w:p>
    <w:p w14:paraId="7D4B4392" w14:textId="77777777" w:rsidR="002C107A" w:rsidRPr="00047C1B" w:rsidRDefault="002C107A" w:rsidP="00084A44">
      <w:pPr>
        <w:pStyle w:val="aff2"/>
      </w:pPr>
      <w:r w:rsidRPr="00047C1B">
        <w:tab/>
      </w:r>
      <w:r w:rsidRPr="00047C1B">
        <w:tab/>
        <w:t>j = i*i;</w:t>
      </w:r>
    </w:p>
    <w:p w14:paraId="4B6C26B5" w14:textId="77777777" w:rsidR="002C107A" w:rsidRPr="00047C1B" w:rsidRDefault="002C107A" w:rsidP="00084A44">
      <w:pPr>
        <w:pStyle w:val="aff2"/>
      </w:pPr>
      <w:r w:rsidRPr="00047C1B">
        <w:tab/>
      </w:r>
      <w:r w:rsidRPr="00047C1B">
        <w:tab/>
        <w:t>if(i == j%1000)</w:t>
      </w:r>
    </w:p>
    <w:p w14:paraId="0F15D289" w14:textId="77777777" w:rsidR="002C107A" w:rsidRPr="00047C1B" w:rsidRDefault="002C107A" w:rsidP="00084A44">
      <w:pPr>
        <w:pStyle w:val="aff2"/>
      </w:pPr>
      <w:r w:rsidRPr="00047C1B">
        <w:tab/>
      </w:r>
      <w:r w:rsidRPr="00047C1B">
        <w:tab/>
        <w:t>printf("%d\n",i);</w:t>
      </w:r>
      <w:r w:rsidRPr="00047C1B">
        <w:tab/>
      </w:r>
      <w:r w:rsidRPr="00047C1B">
        <w:tab/>
      </w:r>
    </w:p>
    <w:p w14:paraId="533A9102" w14:textId="77777777" w:rsidR="002C107A" w:rsidRPr="00047C1B" w:rsidRDefault="002C107A" w:rsidP="00084A44">
      <w:pPr>
        <w:pStyle w:val="aff2"/>
      </w:pPr>
      <w:r w:rsidRPr="00047C1B">
        <w:tab/>
        <w:t>}</w:t>
      </w:r>
    </w:p>
    <w:p w14:paraId="7B253DA9" w14:textId="77777777" w:rsidR="002C107A" w:rsidRDefault="002C107A" w:rsidP="00084A44">
      <w:r>
        <w:rPr>
          <w:rFonts w:hint="eastAsia"/>
        </w:rPr>
        <w:t>运行示例：</w:t>
      </w:r>
    </w:p>
    <w:p w14:paraId="5EBB8510" w14:textId="77777777" w:rsidR="002C107A" w:rsidRDefault="002C107A" w:rsidP="002C107A">
      <w:pPr>
        <w:rPr>
          <w:rFonts w:hAnsi="宋体"/>
        </w:rPr>
      </w:pPr>
      <w:r>
        <w:rPr>
          <w:noProof/>
        </w:rPr>
        <w:drawing>
          <wp:inline distT="0" distB="0" distL="0" distR="0" wp14:anchorId="4B48FFC5" wp14:editId="4A891476">
            <wp:extent cx="5278120" cy="279019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8120" cy="2790190"/>
                    </a:xfrm>
                    <a:prstGeom prst="rect">
                      <a:avLst/>
                    </a:prstGeom>
                  </pic:spPr>
                </pic:pic>
              </a:graphicData>
            </a:graphic>
          </wp:inline>
        </w:drawing>
      </w:r>
    </w:p>
    <w:p w14:paraId="5AEC9CA4" w14:textId="4CF9C832" w:rsidR="002C107A" w:rsidRPr="001B2709" w:rsidRDefault="002C107A" w:rsidP="00C009E1">
      <w:pPr>
        <w:pStyle w:val="aff4"/>
      </w:pPr>
      <w:r w:rsidRPr="001B2709">
        <w:rPr>
          <w:rFonts w:hint="eastAsia"/>
        </w:rPr>
        <w:t>图</w:t>
      </w:r>
      <w:r w:rsidRPr="001B2709">
        <w:rPr>
          <w:rFonts w:hint="eastAsia"/>
        </w:rPr>
        <w:t>2-</w:t>
      </w:r>
      <w:r w:rsidR="00E91AC0">
        <w:t>10</w:t>
      </w:r>
      <w:r w:rsidRPr="001B2709">
        <w:t xml:space="preserve"> </w:t>
      </w:r>
      <w:r w:rsidRPr="001B2709">
        <w:rPr>
          <w:rFonts w:hint="eastAsia"/>
        </w:rPr>
        <w:t>运行结果示意图</w:t>
      </w:r>
    </w:p>
    <w:p w14:paraId="424213A6" w14:textId="3E69DD19" w:rsidR="002C107A" w:rsidRDefault="002C107A" w:rsidP="00084A44">
      <w:pPr>
        <w:pStyle w:val="3"/>
        <w:spacing w:before="163"/>
      </w:pPr>
      <w:r>
        <w:t>2</w:t>
      </w:r>
      <w:r w:rsidR="00084A44">
        <w:rPr>
          <w:rFonts w:hint="eastAsia"/>
        </w:rPr>
        <w:t>.</w:t>
      </w:r>
      <w:r w:rsidR="00084A44">
        <w:t>2</w:t>
      </w:r>
      <w:r>
        <w:t>.3</w:t>
      </w:r>
      <w:r w:rsidR="00F838C4">
        <w:t xml:space="preserve">  </w:t>
      </w:r>
      <w:r>
        <w:rPr>
          <w:rFonts w:hint="eastAsia"/>
        </w:rPr>
        <w:t>选做题</w:t>
      </w:r>
    </w:p>
    <w:p w14:paraId="7BF8997F" w14:textId="77777777" w:rsidR="002C107A" w:rsidRDefault="002C107A" w:rsidP="00084A44">
      <w:r>
        <w:rPr>
          <w:rFonts w:hint="eastAsia"/>
        </w:rPr>
        <w:t>（</w:t>
      </w:r>
      <w:r>
        <w:rPr>
          <w:rFonts w:hint="eastAsia"/>
        </w:rPr>
        <w:t>1</w:t>
      </w:r>
      <w:r>
        <w:rPr>
          <w:rFonts w:hint="eastAsia"/>
        </w:rPr>
        <w:t>）判断给定的字符串是否是合法的</w:t>
      </w:r>
      <w:r>
        <w:rPr>
          <w:rFonts w:hint="eastAsia"/>
        </w:rPr>
        <w:t>C</w:t>
      </w:r>
      <w:r>
        <w:rPr>
          <w:rFonts w:hint="eastAsia"/>
        </w:rPr>
        <w:t>整型常量，如果是，则输出</w:t>
      </w:r>
      <w:r>
        <w:rPr>
          <w:rFonts w:hint="eastAsia"/>
        </w:rPr>
        <w:t>Yes</w:t>
      </w:r>
      <w:r>
        <w:rPr>
          <w:rFonts w:hint="eastAsia"/>
        </w:rPr>
        <w:t>；不是，则输出</w:t>
      </w:r>
      <w:r>
        <w:rPr>
          <w:rFonts w:hint="eastAsia"/>
        </w:rPr>
        <w:t>No</w:t>
      </w:r>
      <w:r>
        <w:rPr>
          <w:rFonts w:hint="eastAsia"/>
        </w:rPr>
        <w:t>。例如，</w:t>
      </w:r>
      <w:r>
        <w:rPr>
          <w:rFonts w:hint="eastAsia"/>
        </w:rPr>
        <w:t>0xabL</w:t>
      </w:r>
      <w:r>
        <w:rPr>
          <w:rFonts w:hint="eastAsia"/>
        </w:rPr>
        <w:t>是</w:t>
      </w:r>
      <w:r>
        <w:rPr>
          <w:rFonts w:hint="eastAsia"/>
        </w:rPr>
        <w:t>C</w:t>
      </w:r>
      <w:r>
        <w:rPr>
          <w:rFonts w:hint="eastAsia"/>
        </w:rPr>
        <w:t>整形常量，而</w:t>
      </w:r>
      <w:r>
        <w:rPr>
          <w:rFonts w:hint="eastAsia"/>
        </w:rPr>
        <w:t>0</w:t>
      </w:r>
      <w:r>
        <w:t>92</w:t>
      </w:r>
      <w:r>
        <w:rPr>
          <w:rFonts w:hint="eastAsia"/>
        </w:rPr>
        <w:t>不是</w:t>
      </w:r>
      <w:r>
        <w:rPr>
          <w:rFonts w:hint="eastAsia"/>
        </w:rPr>
        <w:t>C</w:t>
      </w:r>
      <w:r>
        <w:rPr>
          <w:rFonts w:hint="eastAsia"/>
        </w:rPr>
        <w:t>整形常量。要求程序能够循环接受用户的输入，每行输入一个字符串，给出判定结果，直至输入</w:t>
      </w:r>
      <w:r>
        <w:rPr>
          <w:rFonts w:hint="eastAsia"/>
        </w:rPr>
        <w:t>Ctrl</w:t>
      </w:r>
      <w:r>
        <w:t>+</w:t>
      </w:r>
      <w:r>
        <w:rPr>
          <w:rFonts w:hint="eastAsia"/>
        </w:rPr>
        <w:t>Z</w:t>
      </w:r>
      <w:r>
        <w:rPr>
          <w:rFonts w:hint="eastAsia"/>
        </w:rPr>
        <w:t>结束。</w:t>
      </w:r>
    </w:p>
    <w:p w14:paraId="0B25A74F" w14:textId="77777777" w:rsidR="002C107A" w:rsidRPr="00084A44" w:rsidRDefault="002C107A" w:rsidP="00084A44">
      <w:pPr>
        <w:rPr>
          <w:rFonts w:hAnsi="宋体"/>
          <w:b/>
        </w:rPr>
      </w:pPr>
      <w:r w:rsidRPr="00084A44">
        <w:rPr>
          <w:rFonts w:hAnsi="宋体" w:hint="eastAsia"/>
          <w:b/>
        </w:rPr>
        <w:t>解答：</w:t>
      </w:r>
    </w:p>
    <w:p w14:paraId="3E903314" w14:textId="1C82501B" w:rsidR="002C107A" w:rsidRDefault="00EA0DF5" w:rsidP="00084A44">
      <w:r>
        <w:rPr>
          <w:rFonts w:hint="eastAsia"/>
        </w:rPr>
        <w:t>主要</w:t>
      </w:r>
      <w:r w:rsidR="002C107A">
        <w:rPr>
          <w:rFonts w:hint="eastAsia"/>
        </w:rPr>
        <w:t>代码：</w:t>
      </w:r>
      <w:r w:rsidR="004740EE">
        <w:rPr>
          <w:rFonts w:hint="eastAsia"/>
        </w:rPr>
        <w:t>见电子版报告</w:t>
      </w:r>
    </w:p>
    <w:p w14:paraId="66D2068C" w14:textId="77777777" w:rsidR="002C107A" w:rsidRDefault="002C107A" w:rsidP="00084A44">
      <w:pPr>
        <w:rPr>
          <w:rFonts w:hAnsi="宋体"/>
        </w:rPr>
      </w:pPr>
      <w:r w:rsidRPr="00084A44">
        <w:rPr>
          <w:rFonts w:hint="eastAsia"/>
        </w:rPr>
        <w:t>运</w:t>
      </w:r>
      <w:r>
        <w:rPr>
          <w:rFonts w:hAnsi="宋体" w:hint="eastAsia"/>
        </w:rPr>
        <w:t>行示例：</w:t>
      </w:r>
    </w:p>
    <w:p w14:paraId="22520EEA" w14:textId="77777777" w:rsidR="002C107A" w:rsidRDefault="002C107A" w:rsidP="00084A44">
      <w:pPr>
        <w:rPr>
          <w:rFonts w:hAnsi="宋体"/>
        </w:rPr>
      </w:pPr>
      <w:r>
        <w:rPr>
          <w:noProof/>
        </w:rPr>
        <w:lastRenderedPageBreak/>
        <w:drawing>
          <wp:inline distT="0" distB="0" distL="0" distR="0" wp14:anchorId="07E2E24A" wp14:editId="260FE82F">
            <wp:extent cx="5278120" cy="2753360"/>
            <wp:effectExtent l="0" t="0" r="0" b="889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8120" cy="2753360"/>
                    </a:xfrm>
                    <a:prstGeom prst="rect">
                      <a:avLst/>
                    </a:prstGeom>
                  </pic:spPr>
                </pic:pic>
              </a:graphicData>
            </a:graphic>
          </wp:inline>
        </w:drawing>
      </w:r>
    </w:p>
    <w:p w14:paraId="4112E99F" w14:textId="65C93926" w:rsidR="002C107A" w:rsidRPr="001B2709" w:rsidRDefault="002C107A" w:rsidP="00C009E1">
      <w:pPr>
        <w:pStyle w:val="aff4"/>
      </w:pPr>
      <w:r w:rsidRPr="001B2709">
        <w:rPr>
          <w:rFonts w:hint="eastAsia"/>
        </w:rPr>
        <w:t>图</w:t>
      </w:r>
      <w:r w:rsidRPr="001B2709">
        <w:rPr>
          <w:rFonts w:hint="eastAsia"/>
        </w:rPr>
        <w:t>2-</w:t>
      </w:r>
      <w:r w:rsidR="00E91AC0">
        <w:t>1</w:t>
      </w:r>
      <w:r w:rsidRPr="001B2709">
        <w:t>1</w:t>
      </w:r>
      <w:r w:rsidRPr="001B2709">
        <w:rPr>
          <w:rFonts w:hint="eastAsia"/>
        </w:rPr>
        <w:t>运行结果示意图</w:t>
      </w:r>
    </w:p>
    <w:p w14:paraId="0D993E99" w14:textId="77777777" w:rsidR="002C107A" w:rsidRDefault="002C107A" w:rsidP="00084A44">
      <w:r>
        <w:rPr>
          <w:rFonts w:hint="eastAsia"/>
        </w:rPr>
        <w:t>（</w:t>
      </w:r>
      <w:r>
        <w:rPr>
          <w:rFonts w:hint="eastAsia"/>
        </w:rPr>
        <w:t>2</w:t>
      </w:r>
      <w:r>
        <w:rPr>
          <w:rFonts w:hint="eastAsia"/>
        </w:rPr>
        <w:t>）输入正整数</w:t>
      </w:r>
      <w:r>
        <w:rPr>
          <w:rFonts w:hint="eastAsia"/>
        </w:rPr>
        <w:t>x</w:t>
      </w:r>
      <w:r>
        <w:rPr>
          <w:rFonts w:hint="eastAsia"/>
        </w:rPr>
        <w:t>（</w:t>
      </w:r>
      <w:r>
        <w:t>2</w:t>
      </w:r>
      <w:r>
        <w:rPr>
          <w:rFonts w:ascii="Cambria Math" w:hAnsi="Cambria Math"/>
        </w:rPr>
        <w:t>⩽</w:t>
      </w:r>
      <w:r>
        <w:rPr>
          <w:rFonts w:hint="eastAsia"/>
        </w:rPr>
        <w:t>x</w:t>
      </w:r>
      <w:r>
        <w:rPr>
          <w:rFonts w:ascii="Cambria Math" w:hAnsi="Cambria Math"/>
        </w:rPr>
        <w:t>⩽</w:t>
      </w:r>
      <w:r>
        <w:t>79</w:t>
      </w:r>
      <w:r>
        <w:rPr>
          <w:rFonts w:hint="eastAsia"/>
        </w:rPr>
        <w:t>），输出所有形如</w:t>
      </w:r>
      <w:r>
        <w:rPr>
          <w:rFonts w:hint="eastAsia"/>
        </w:rPr>
        <w:t>abcde</w:t>
      </w:r>
      <w:r>
        <w:t>/</w:t>
      </w:r>
      <w:r>
        <w:rPr>
          <w:rFonts w:hint="eastAsia"/>
        </w:rPr>
        <w:t>fghij</w:t>
      </w:r>
      <w:r>
        <w:t>=</w:t>
      </w:r>
      <w:r>
        <w:rPr>
          <w:rFonts w:hint="eastAsia"/>
        </w:rPr>
        <w:t>x</w:t>
      </w:r>
      <w:r>
        <w:rPr>
          <w:rFonts w:hint="eastAsia"/>
        </w:rPr>
        <w:t>的表达式，其中</w:t>
      </w:r>
      <w:r>
        <w:rPr>
          <w:rFonts w:hint="eastAsia"/>
        </w:rPr>
        <w:t>a</w:t>
      </w:r>
      <w:r>
        <w:rPr>
          <w:rFonts w:hint="eastAsia"/>
        </w:rPr>
        <w:t>～</w:t>
      </w:r>
      <w:r>
        <w:rPr>
          <w:rFonts w:hint="eastAsia"/>
        </w:rPr>
        <w:t>j</w:t>
      </w:r>
      <w:r>
        <w:rPr>
          <w:rFonts w:hint="eastAsia"/>
        </w:rPr>
        <w:t>由不同的数字</w:t>
      </w:r>
      <w:r>
        <w:rPr>
          <w:rFonts w:hint="eastAsia"/>
        </w:rPr>
        <w:t>0</w:t>
      </w:r>
      <w:r>
        <w:rPr>
          <w:rFonts w:hint="eastAsia"/>
        </w:rPr>
        <w:t>～</w:t>
      </w:r>
      <w:r>
        <w:rPr>
          <w:rFonts w:hint="eastAsia"/>
        </w:rPr>
        <w:t>9</w:t>
      </w:r>
      <w:r>
        <w:rPr>
          <w:rFonts w:hint="eastAsia"/>
        </w:rPr>
        <w:t>组成。例如：</w:t>
      </w:r>
      <w:r>
        <w:rPr>
          <w:rFonts w:hint="eastAsia"/>
        </w:rPr>
        <w:t>x</w:t>
      </w:r>
      <w:r>
        <w:t>=32</w:t>
      </w:r>
      <w:r>
        <w:rPr>
          <w:rFonts w:hint="eastAsia"/>
        </w:rPr>
        <w:t>时，输出为：</w:t>
      </w:r>
      <w:r>
        <w:rPr>
          <w:rFonts w:hint="eastAsia"/>
        </w:rPr>
        <w:t>7</w:t>
      </w:r>
      <w:r>
        <w:t>5168/02349=32</w:t>
      </w:r>
      <w:r>
        <w:rPr>
          <w:rFonts w:hint="eastAsia"/>
        </w:rPr>
        <w:t>。</w:t>
      </w:r>
    </w:p>
    <w:p w14:paraId="4B033226" w14:textId="77777777" w:rsidR="002C107A" w:rsidRPr="00084A44" w:rsidRDefault="002C107A" w:rsidP="00084A44">
      <w:pPr>
        <w:rPr>
          <w:b/>
        </w:rPr>
      </w:pPr>
      <w:r w:rsidRPr="00084A44">
        <w:rPr>
          <w:rFonts w:hint="eastAsia"/>
          <w:b/>
        </w:rPr>
        <w:t>解答：</w:t>
      </w:r>
    </w:p>
    <w:p w14:paraId="54A7A8FB" w14:textId="6A0CFF3C" w:rsidR="002C107A" w:rsidRDefault="002C107A" w:rsidP="00084A44">
      <w:r>
        <w:rPr>
          <w:rFonts w:hint="eastAsia"/>
        </w:rPr>
        <w:t>代码：</w:t>
      </w:r>
    </w:p>
    <w:p w14:paraId="3F0A8278" w14:textId="77777777" w:rsidR="002C107A" w:rsidRPr="00047C1B" w:rsidRDefault="002C107A" w:rsidP="00084A44">
      <w:pPr>
        <w:pStyle w:val="aff2"/>
      </w:pPr>
      <w:r w:rsidRPr="00047C1B">
        <w:t>#include &lt;stdio.h&gt;</w:t>
      </w:r>
    </w:p>
    <w:p w14:paraId="113C14E8" w14:textId="77777777" w:rsidR="002C107A" w:rsidRPr="00047C1B" w:rsidRDefault="002C107A" w:rsidP="00084A44">
      <w:pPr>
        <w:pStyle w:val="aff2"/>
      </w:pPr>
    </w:p>
    <w:p w14:paraId="48FABD8E" w14:textId="77777777" w:rsidR="002C107A" w:rsidRPr="00047C1B" w:rsidRDefault="002C107A" w:rsidP="00084A44">
      <w:pPr>
        <w:pStyle w:val="aff2"/>
      </w:pPr>
      <w:r w:rsidRPr="00047C1B">
        <w:t>int main()</w:t>
      </w:r>
    </w:p>
    <w:p w14:paraId="5646D00B" w14:textId="77777777" w:rsidR="002C107A" w:rsidRPr="00047C1B" w:rsidRDefault="002C107A" w:rsidP="00084A44">
      <w:pPr>
        <w:pStyle w:val="aff2"/>
      </w:pPr>
      <w:r w:rsidRPr="00047C1B">
        <w:t>{</w:t>
      </w:r>
    </w:p>
    <w:p w14:paraId="75A81F91" w14:textId="77777777" w:rsidR="002C107A" w:rsidRPr="00047C1B" w:rsidRDefault="002C107A" w:rsidP="00084A44">
      <w:pPr>
        <w:pStyle w:val="aff2"/>
      </w:pPr>
      <w:r w:rsidRPr="00047C1B">
        <w:tab/>
        <w:t>int n,x,y,flag,i,j,x1,y1;</w:t>
      </w:r>
    </w:p>
    <w:p w14:paraId="4DCFFB41" w14:textId="77777777" w:rsidR="002C107A" w:rsidRPr="00047C1B" w:rsidRDefault="002C107A" w:rsidP="00084A44">
      <w:pPr>
        <w:pStyle w:val="aff2"/>
      </w:pPr>
      <w:r w:rsidRPr="00047C1B">
        <w:tab/>
        <w:t>scanf("%d", &amp;n);</w:t>
      </w:r>
    </w:p>
    <w:p w14:paraId="3EE6D6F0" w14:textId="77777777" w:rsidR="002C107A" w:rsidRPr="00047C1B" w:rsidRDefault="002C107A" w:rsidP="00084A44">
      <w:pPr>
        <w:pStyle w:val="aff2"/>
      </w:pPr>
      <w:r w:rsidRPr="00047C1B">
        <w:tab/>
        <w:t>for(x = 12345;x&lt;=98765;x++)</w:t>
      </w:r>
    </w:p>
    <w:p w14:paraId="38D0855D" w14:textId="77777777" w:rsidR="002C107A" w:rsidRPr="00047C1B" w:rsidRDefault="002C107A" w:rsidP="00084A44">
      <w:pPr>
        <w:pStyle w:val="aff2"/>
      </w:pPr>
      <w:r w:rsidRPr="00047C1B">
        <w:tab/>
        <w:t>{</w:t>
      </w:r>
    </w:p>
    <w:p w14:paraId="329901E6" w14:textId="77777777" w:rsidR="002C107A" w:rsidRPr="00047C1B" w:rsidRDefault="002C107A" w:rsidP="00084A44">
      <w:pPr>
        <w:pStyle w:val="aff2"/>
      </w:pPr>
      <w:r w:rsidRPr="00047C1B">
        <w:tab/>
      </w:r>
      <w:r w:rsidRPr="00047C1B">
        <w:tab/>
        <w:t>int a[10] = {0};</w:t>
      </w:r>
    </w:p>
    <w:p w14:paraId="32EAA87A" w14:textId="77777777" w:rsidR="002C107A" w:rsidRPr="00047C1B" w:rsidRDefault="002C107A" w:rsidP="00084A44">
      <w:pPr>
        <w:pStyle w:val="aff2"/>
      </w:pPr>
      <w:r w:rsidRPr="00047C1B">
        <w:tab/>
      </w:r>
      <w:r w:rsidRPr="00047C1B">
        <w:tab/>
        <w:t>i=0;</w:t>
      </w:r>
    </w:p>
    <w:p w14:paraId="6F4E1494" w14:textId="77777777" w:rsidR="002C107A" w:rsidRPr="00047C1B" w:rsidRDefault="002C107A" w:rsidP="00084A44">
      <w:pPr>
        <w:pStyle w:val="aff2"/>
      </w:pPr>
      <w:r w:rsidRPr="00047C1B">
        <w:tab/>
      </w:r>
      <w:r w:rsidRPr="00047C1B">
        <w:tab/>
        <w:t>flag = 1;</w:t>
      </w:r>
    </w:p>
    <w:p w14:paraId="21785DD0" w14:textId="77777777" w:rsidR="002C107A" w:rsidRPr="00047C1B" w:rsidRDefault="002C107A" w:rsidP="00084A44">
      <w:pPr>
        <w:pStyle w:val="aff2"/>
      </w:pPr>
      <w:r w:rsidRPr="00047C1B">
        <w:tab/>
      </w:r>
      <w:r w:rsidRPr="00047C1B">
        <w:tab/>
        <w:t>x1 =x;</w:t>
      </w:r>
    </w:p>
    <w:p w14:paraId="21B3CBB5" w14:textId="77777777" w:rsidR="002C107A" w:rsidRPr="00047C1B" w:rsidRDefault="002C107A" w:rsidP="00084A44">
      <w:pPr>
        <w:pStyle w:val="aff2"/>
      </w:pPr>
      <w:r w:rsidRPr="00047C1B">
        <w:tab/>
      </w:r>
      <w:r w:rsidRPr="00047C1B">
        <w:tab/>
        <w:t>if( x % n ==0)</w:t>
      </w:r>
    </w:p>
    <w:p w14:paraId="099A9BC0" w14:textId="77777777" w:rsidR="002C107A" w:rsidRPr="00047C1B" w:rsidRDefault="002C107A" w:rsidP="00084A44">
      <w:pPr>
        <w:pStyle w:val="aff2"/>
      </w:pPr>
      <w:r w:rsidRPr="00047C1B">
        <w:tab/>
      </w:r>
      <w:r w:rsidRPr="00047C1B">
        <w:tab/>
        <w:t>{</w:t>
      </w:r>
    </w:p>
    <w:p w14:paraId="0B55C2AF" w14:textId="77777777" w:rsidR="002C107A" w:rsidRPr="00047C1B" w:rsidRDefault="002C107A" w:rsidP="00084A44">
      <w:pPr>
        <w:pStyle w:val="aff2"/>
      </w:pPr>
      <w:r w:rsidRPr="00047C1B">
        <w:tab/>
      </w:r>
      <w:r w:rsidRPr="00047C1B">
        <w:tab/>
      </w:r>
      <w:r w:rsidRPr="00047C1B">
        <w:tab/>
        <w:t>y = x/n;</w:t>
      </w:r>
    </w:p>
    <w:p w14:paraId="741A744F" w14:textId="77777777" w:rsidR="002C107A" w:rsidRPr="00047C1B" w:rsidRDefault="002C107A" w:rsidP="00084A44">
      <w:pPr>
        <w:pStyle w:val="aff2"/>
      </w:pPr>
      <w:r w:rsidRPr="00047C1B">
        <w:tab/>
      </w:r>
      <w:r w:rsidRPr="00047C1B">
        <w:tab/>
      </w:r>
      <w:r w:rsidRPr="00047C1B">
        <w:tab/>
        <w:t>y1 = y;</w:t>
      </w:r>
    </w:p>
    <w:p w14:paraId="35ECF881" w14:textId="77777777" w:rsidR="002C107A" w:rsidRPr="00047C1B" w:rsidRDefault="002C107A" w:rsidP="00084A44">
      <w:pPr>
        <w:pStyle w:val="aff2"/>
      </w:pPr>
      <w:r w:rsidRPr="00047C1B">
        <w:lastRenderedPageBreak/>
        <w:tab/>
      </w:r>
      <w:r w:rsidRPr="00047C1B">
        <w:tab/>
      </w:r>
      <w:r w:rsidRPr="00047C1B">
        <w:tab/>
        <w:t>for(i = 0;i&lt;=4;i++)</w:t>
      </w:r>
    </w:p>
    <w:p w14:paraId="5F0645CD" w14:textId="77777777" w:rsidR="002C107A" w:rsidRPr="00047C1B" w:rsidRDefault="002C107A" w:rsidP="00084A44">
      <w:pPr>
        <w:pStyle w:val="aff2"/>
      </w:pPr>
      <w:r w:rsidRPr="00047C1B">
        <w:tab/>
      </w:r>
      <w:r w:rsidRPr="00047C1B">
        <w:tab/>
      </w:r>
      <w:r w:rsidRPr="00047C1B">
        <w:tab/>
        <w:t>{</w:t>
      </w:r>
    </w:p>
    <w:p w14:paraId="0EB0BA9E" w14:textId="77777777" w:rsidR="002C107A" w:rsidRPr="00047C1B" w:rsidRDefault="002C107A" w:rsidP="00084A44">
      <w:pPr>
        <w:pStyle w:val="aff2"/>
      </w:pPr>
      <w:r w:rsidRPr="00047C1B">
        <w:tab/>
      </w:r>
      <w:r w:rsidRPr="00047C1B">
        <w:tab/>
      </w:r>
      <w:r w:rsidRPr="00047C1B">
        <w:tab/>
      </w:r>
      <w:r w:rsidRPr="00047C1B">
        <w:tab/>
        <w:t>a[i] = x1%10;</w:t>
      </w:r>
    </w:p>
    <w:p w14:paraId="2CF3FD84" w14:textId="77777777" w:rsidR="002C107A" w:rsidRPr="00047C1B" w:rsidRDefault="002C107A" w:rsidP="00084A44">
      <w:pPr>
        <w:pStyle w:val="aff2"/>
      </w:pPr>
      <w:r w:rsidRPr="00047C1B">
        <w:tab/>
      </w:r>
      <w:r w:rsidRPr="00047C1B">
        <w:tab/>
      </w:r>
      <w:r w:rsidRPr="00047C1B">
        <w:tab/>
      </w:r>
      <w:r w:rsidRPr="00047C1B">
        <w:tab/>
        <w:t>x1 /=10;</w:t>
      </w:r>
    </w:p>
    <w:p w14:paraId="27517AAF" w14:textId="77777777" w:rsidR="002C107A" w:rsidRPr="00047C1B" w:rsidRDefault="002C107A" w:rsidP="00084A44">
      <w:pPr>
        <w:pStyle w:val="aff2"/>
      </w:pPr>
      <w:r w:rsidRPr="00047C1B">
        <w:tab/>
      </w:r>
      <w:r w:rsidRPr="00047C1B">
        <w:tab/>
      </w:r>
      <w:r w:rsidRPr="00047C1B">
        <w:tab/>
        <w:t>}</w:t>
      </w:r>
    </w:p>
    <w:p w14:paraId="7BDC5B38" w14:textId="77777777" w:rsidR="002C107A" w:rsidRPr="00047C1B" w:rsidRDefault="002C107A" w:rsidP="00084A44">
      <w:pPr>
        <w:pStyle w:val="aff2"/>
      </w:pPr>
      <w:r w:rsidRPr="00047C1B">
        <w:tab/>
      </w:r>
      <w:r w:rsidRPr="00047C1B">
        <w:tab/>
      </w:r>
      <w:r w:rsidRPr="00047C1B">
        <w:tab/>
        <w:t>for(i=5;i&lt;=9;i++)</w:t>
      </w:r>
    </w:p>
    <w:p w14:paraId="4FA476C4" w14:textId="77777777" w:rsidR="002C107A" w:rsidRPr="00047C1B" w:rsidRDefault="002C107A" w:rsidP="00084A44">
      <w:pPr>
        <w:pStyle w:val="aff2"/>
      </w:pPr>
      <w:r w:rsidRPr="00047C1B">
        <w:tab/>
      </w:r>
      <w:r w:rsidRPr="00047C1B">
        <w:tab/>
      </w:r>
      <w:r w:rsidRPr="00047C1B">
        <w:tab/>
        <w:t>{</w:t>
      </w:r>
    </w:p>
    <w:p w14:paraId="736D2E1E" w14:textId="77777777" w:rsidR="002C107A" w:rsidRPr="00047C1B" w:rsidRDefault="002C107A" w:rsidP="00084A44">
      <w:pPr>
        <w:pStyle w:val="aff2"/>
      </w:pPr>
      <w:r w:rsidRPr="00047C1B">
        <w:tab/>
      </w:r>
      <w:r w:rsidRPr="00047C1B">
        <w:tab/>
      </w:r>
      <w:r w:rsidRPr="00047C1B">
        <w:tab/>
      </w:r>
      <w:r w:rsidRPr="00047C1B">
        <w:tab/>
        <w:t>a[i] = y1%10;</w:t>
      </w:r>
    </w:p>
    <w:p w14:paraId="3E8F2AD6" w14:textId="77777777" w:rsidR="002C107A" w:rsidRPr="00047C1B" w:rsidRDefault="002C107A" w:rsidP="00084A44">
      <w:pPr>
        <w:pStyle w:val="aff2"/>
      </w:pPr>
      <w:r w:rsidRPr="00047C1B">
        <w:tab/>
      </w:r>
      <w:r w:rsidRPr="00047C1B">
        <w:tab/>
      </w:r>
      <w:r w:rsidRPr="00047C1B">
        <w:tab/>
      </w:r>
      <w:r w:rsidRPr="00047C1B">
        <w:tab/>
        <w:t>y1 /=10;</w:t>
      </w:r>
    </w:p>
    <w:p w14:paraId="156B29FD" w14:textId="77777777" w:rsidR="002C107A" w:rsidRPr="00047C1B" w:rsidRDefault="002C107A" w:rsidP="00084A44">
      <w:pPr>
        <w:pStyle w:val="aff2"/>
      </w:pPr>
      <w:r w:rsidRPr="00047C1B">
        <w:tab/>
      </w:r>
      <w:r w:rsidRPr="00047C1B">
        <w:tab/>
      </w:r>
      <w:r w:rsidRPr="00047C1B">
        <w:tab/>
        <w:t>}</w:t>
      </w:r>
    </w:p>
    <w:p w14:paraId="4B368502" w14:textId="77777777" w:rsidR="002C107A" w:rsidRPr="00047C1B" w:rsidRDefault="002C107A" w:rsidP="00084A44">
      <w:pPr>
        <w:pStyle w:val="aff2"/>
      </w:pPr>
      <w:r w:rsidRPr="00047C1B">
        <w:tab/>
      </w:r>
      <w:r w:rsidRPr="00047C1B">
        <w:tab/>
      </w:r>
      <w:r w:rsidRPr="00047C1B">
        <w:tab/>
        <w:t>for(i = 0;i&lt;=9;i ++)</w:t>
      </w:r>
    </w:p>
    <w:p w14:paraId="05997D1D" w14:textId="77777777" w:rsidR="002C107A" w:rsidRPr="00047C1B" w:rsidRDefault="002C107A" w:rsidP="00084A44">
      <w:pPr>
        <w:pStyle w:val="aff2"/>
      </w:pPr>
      <w:r w:rsidRPr="00047C1B">
        <w:tab/>
      </w:r>
      <w:r w:rsidRPr="00047C1B">
        <w:tab/>
      </w:r>
      <w:r w:rsidRPr="00047C1B">
        <w:tab/>
        <w:t>{</w:t>
      </w:r>
    </w:p>
    <w:p w14:paraId="6C617DC6" w14:textId="77777777" w:rsidR="002C107A" w:rsidRPr="00047C1B" w:rsidRDefault="002C107A" w:rsidP="00084A44">
      <w:pPr>
        <w:pStyle w:val="aff2"/>
      </w:pPr>
      <w:r w:rsidRPr="00047C1B">
        <w:tab/>
      </w:r>
      <w:r w:rsidRPr="00047C1B">
        <w:tab/>
      </w:r>
      <w:r w:rsidRPr="00047C1B">
        <w:tab/>
      </w:r>
      <w:r w:rsidRPr="00047C1B">
        <w:tab/>
        <w:t>for(j = 0;j &lt;=9;j++)</w:t>
      </w:r>
    </w:p>
    <w:p w14:paraId="732316A1" w14:textId="77777777" w:rsidR="002C107A" w:rsidRPr="00047C1B" w:rsidRDefault="002C107A" w:rsidP="00084A44">
      <w:pPr>
        <w:pStyle w:val="aff2"/>
      </w:pPr>
      <w:r w:rsidRPr="00047C1B">
        <w:tab/>
      </w:r>
      <w:r w:rsidRPr="00047C1B">
        <w:tab/>
      </w:r>
      <w:r w:rsidRPr="00047C1B">
        <w:tab/>
      </w:r>
      <w:r w:rsidRPr="00047C1B">
        <w:tab/>
        <w:t>{</w:t>
      </w:r>
    </w:p>
    <w:p w14:paraId="24280884" w14:textId="77777777" w:rsidR="002C107A" w:rsidRPr="00047C1B" w:rsidRDefault="002C107A" w:rsidP="00084A44">
      <w:pPr>
        <w:pStyle w:val="aff2"/>
      </w:pPr>
      <w:r w:rsidRPr="00047C1B">
        <w:tab/>
      </w:r>
      <w:r w:rsidRPr="00047C1B">
        <w:tab/>
      </w:r>
      <w:r w:rsidRPr="00047C1B">
        <w:tab/>
      </w:r>
      <w:r w:rsidRPr="00047C1B">
        <w:tab/>
      </w:r>
      <w:r w:rsidRPr="00047C1B">
        <w:tab/>
        <w:t>if(i != j)</w:t>
      </w:r>
    </w:p>
    <w:p w14:paraId="2EDB6454" w14:textId="77777777" w:rsidR="002C107A" w:rsidRPr="00047C1B" w:rsidRDefault="002C107A" w:rsidP="00084A44">
      <w:pPr>
        <w:pStyle w:val="aff2"/>
      </w:pPr>
      <w:r w:rsidRPr="00047C1B">
        <w:tab/>
      </w:r>
      <w:r w:rsidRPr="00047C1B">
        <w:tab/>
      </w:r>
      <w:r w:rsidRPr="00047C1B">
        <w:tab/>
      </w:r>
      <w:r w:rsidRPr="00047C1B">
        <w:tab/>
      </w:r>
      <w:r w:rsidRPr="00047C1B">
        <w:tab/>
        <w:t>{</w:t>
      </w:r>
    </w:p>
    <w:p w14:paraId="31A4C315" w14:textId="77777777" w:rsidR="002C107A" w:rsidRPr="00047C1B" w:rsidRDefault="002C107A" w:rsidP="00084A44">
      <w:pPr>
        <w:pStyle w:val="aff2"/>
      </w:pPr>
      <w:r w:rsidRPr="00047C1B">
        <w:tab/>
      </w:r>
      <w:r w:rsidRPr="00047C1B">
        <w:tab/>
      </w:r>
      <w:r w:rsidRPr="00047C1B">
        <w:tab/>
      </w:r>
      <w:r w:rsidRPr="00047C1B">
        <w:tab/>
      </w:r>
      <w:r w:rsidRPr="00047C1B">
        <w:tab/>
      </w:r>
      <w:r w:rsidRPr="00047C1B">
        <w:tab/>
        <w:t>if(a[i] == a[j])</w:t>
      </w:r>
    </w:p>
    <w:p w14:paraId="18DCCAEF" w14:textId="77777777" w:rsidR="002C107A" w:rsidRPr="00047C1B" w:rsidRDefault="002C107A" w:rsidP="00084A44">
      <w:pPr>
        <w:pStyle w:val="aff2"/>
      </w:pPr>
      <w:r w:rsidRPr="00047C1B">
        <w:tab/>
      </w:r>
      <w:r w:rsidRPr="00047C1B">
        <w:tab/>
      </w:r>
      <w:r w:rsidRPr="00047C1B">
        <w:tab/>
      </w:r>
      <w:r w:rsidRPr="00047C1B">
        <w:tab/>
      </w:r>
      <w:r w:rsidRPr="00047C1B">
        <w:tab/>
      </w:r>
      <w:r w:rsidRPr="00047C1B">
        <w:tab/>
        <w:t>{</w:t>
      </w:r>
      <w:r w:rsidRPr="00047C1B">
        <w:tab/>
      </w:r>
    </w:p>
    <w:p w14:paraId="6961DF2E" w14:textId="77777777" w:rsidR="002C107A" w:rsidRPr="00047C1B" w:rsidRDefault="002C107A" w:rsidP="00084A44">
      <w:pPr>
        <w:pStyle w:val="aff2"/>
      </w:pPr>
      <w:r w:rsidRPr="00047C1B">
        <w:tab/>
      </w:r>
      <w:r w:rsidRPr="00047C1B">
        <w:tab/>
      </w:r>
      <w:r w:rsidRPr="00047C1B">
        <w:tab/>
      </w:r>
      <w:r w:rsidRPr="00047C1B">
        <w:tab/>
      </w:r>
      <w:r w:rsidRPr="00047C1B">
        <w:tab/>
      </w:r>
      <w:r w:rsidRPr="00047C1B">
        <w:tab/>
        <w:t>flag = 0;</w:t>
      </w:r>
    </w:p>
    <w:p w14:paraId="6ABBD5EE" w14:textId="77777777" w:rsidR="002C107A" w:rsidRPr="00047C1B" w:rsidRDefault="002C107A" w:rsidP="00084A44">
      <w:pPr>
        <w:pStyle w:val="aff2"/>
      </w:pPr>
      <w:r w:rsidRPr="00047C1B">
        <w:tab/>
      </w:r>
      <w:r w:rsidRPr="00047C1B">
        <w:tab/>
      </w:r>
      <w:r w:rsidRPr="00047C1B">
        <w:tab/>
      </w:r>
      <w:r w:rsidRPr="00047C1B">
        <w:tab/>
      </w:r>
      <w:r w:rsidRPr="00047C1B">
        <w:tab/>
      </w:r>
      <w:r w:rsidRPr="00047C1B">
        <w:tab/>
        <w:t>break;</w:t>
      </w:r>
    </w:p>
    <w:p w14:paraId="430AECB8" w14:textId="77777777" w:rsidR="002C107A" w:rsidRPr="00047C1B" w:rsidRDefault="002C107A" w:rsidP="00084A44">
      <w:pPr>
        <w:pStyle w:val="aff2"/>
      </w:pPr>
      <w:r w:rsidRPr="00047C1B">
        <w:tab/>
      </w:r>
      <w:r w:rsidRPr="00047C1B">
        <w:tab/>
      </w:r>
      <w:r w:rsidRPr="00047C1B">
        <w:tab/>
      </w:r>
      <w:r w:rsidRPr="00047C1B">
        <w:tab/>
      </w:r>
      <w:r w:rsidRPr="00047C1B">
        <w:tab/>
      </w:r>
      <w:r w:rsidRPr="00047C1B">
        <w:tab/>
        <w:t>}</w:t>
      </w:r>
    </w:p>
    <w:p w14:paraId="15281FD8" w14:textId="77777777" w:rsidR="002C107A" w:rsidRPr="00047C1B" w:rsidRDefault="002C107A" w:rsidP="00084A44">
      <w:pPr>
        <w:pStyle w:val="aff2"/>
      </w:pPr>
      <w:r w:rsidRPr="00047C1B">
        <w:tab/>
      </w:r>
      <w:r w:rsidRPr="00047C1B">
        <w:tab/>
      </w:r>
      <w:r w:rsidRPr="00047C1B">
        <w:tab/>
      </w:r>
      <w:r w:rsidRPr="00047C1B">
        <w:tab/>
      </w:r>
      <w:r w:rsidRPr="00047C1B">
        <w:tab/>
        <w:t>}</w:t>
      </w:r>
    </w:p>
    <w:p w14:paraId="3F5A6282" w14:textId="77777777" w:rsidR="002C107A" w:rsidRPr="00047C1B" w:rsidRDefault="002C107A" w:rsidP="00084A44">
      <w:pPr>
        <w:pStyle w:val="aff2"/>
      </w:pPr>
      <w:r w:rsidRPr="00047C1B">
        <w:tab/>
      </w:r>
      <w:r w:rsidRPr="00047C1B">
        <w:tab/>
      </w:r>
      <w:r w:rsidRPr="00047C1B">
        <w:tab/>
      </w:r>
      <w:r w:rsidRPr="00047C1B">
        <w:tab/>
        <w:t>}</w:t>
      </w:r>
    </w:p>
    <w:p w14:paraId="0981E22E" w14:textId="77777777" w:rsidR="002C107A" w:rsidRPr="00047C1B" w:rsidRDefault="002C107A" w:rsidP="00084A44">
      <w:pPr>
        <w:pStyle w:val="aff2"/>
      </w:pPr>
      <w:r w:rsidRPr="00047C1B">
        <w:tab/>
      </w:r>
      <w:r w:rsidRPr="00047C1B">
        <w:tab/>
      </w:r>
      <w:r w:rsidRPr="00047C1B">
        <w:tab/>
      </w:r>
      <w:r w:rsidRPr="00047C1B">
        <w:tab/>
        <w:t>if(flag == 0)</w:t>
      </w:r>
    </w:p>
    <w:p w14:paraId="56CEC717" w14:textId="77777777" w:rsidR="002C107A" w:rsidRPr="00047C1B" w:rsidRDefault="002C107A" w:rsidP="00084A44">
      <w:pPr>
        <w:pStyle w:val="aff2"/>
      </w:pPr>
      <w:r w:rsidRPr="00047C1B">
        <w:tab/>
      </w:r>
      <w:r w:rsidRPr="00047C1B">
        <w:tab/>
      </w:r>
      <w:r w:rsidRPr="00047C1B">
        <w:tab/>
      </w:r>
      <w:r w:rsidRPr="00047C1B">
        <w:tab/>
        <w:t>break;</w:t>
      </w:r>
    </w:p>
    <w:p w14:paraId="55B8A907" w14:textId="77777777" w:rsidR="002C107A" w:rsidRPr="00047C1B" w:rsidRDefault="002C107A" w:rsidP="00084A44">
      <w:pPr>
        <w:pStyle w:val="aff2"/>
      </w:pPr>
      <w:r w:rsidRPr="00047C1B">
        <w:tab/>
      </w:r>
      <w:r w:rsidRPr="00047C1B">
        <w:tab/>
      </w:r>
      <w:r w:rsidRPr="00047C1B">
        <w:tab/>
        <w:t>}</w:t>
      </w:r>
    </w:p>
    <w:p w14:paraId="28394C0F" w14:textId="77777777" w:rsidR="002C107A" w:rsidRPr="00047C1B" w:rsidRDefault="002C107A" w:rsidP="00084A44">
      <w:pPr>
        <w:pStyle w:val="aff2"/>
      </w:pPr>
      <w:r w:rsidRPr="00047C1B">
        <w:tab/>
      </w:r>
      <w:r w:rsidRPr="00047C1B">
        <w:tab/>
      </w:r>
      <w:r w:rsidRPr="00047C1B">
        <w:tab/>
        <w:t>if (flag == 1)</w:t>
      </w:r>
    </w:p>
    <w:p w14:paraId="39279F1C" w14:textId="77777777" w:rsidR="002C107A" w:rsidRPr="00047C1B" w:rsidRDefault="002C107A" w:rsidP="00084A44">
      <w:pPr>
        <w:pStyle w:val="aff2"/>
      </w:pPr>
      <w:r w:rsidRPr="00047C1B">
        <w:tab/>
      </w:r>
      <w:r w:rsidRPr="00047C1B">
        <w:tab/>
      </w:r>
      <w:r w:rsidRPr="00047C1B">
        <w:tab/>
        <w:t>printf("%05d/%05d=%d\n", x,y,n);</w:t>
      </w:r>
    </w:p>
    <w:p w14:paraId="400FCFD6" w14:textId="77777777" w:rsidR="002C107A" w:rsidRPr="00047C1B" w:rsidRDefault="002C107A" w:rsidP="00084A44">
      <w:pPr>
        <w:pStyle w:val="aff2"/>
      </w:pPr>
      <w:r w:rsidRPr="00047C1B">
        <w:tab/>
      </w:r>
      <w:r w:rsidRPr="00047C1B">
        <w:tab/>
        <w:t>}</w:t>
      </w:r>
    </w:p>
    <w:p w14:paraId="39A51657" w14:textId="77777777" w:rsidR="002C107A" w:rsidRPr="00047C1B" w:rsidRDefault="002C107A" w:rsidP="00084A44">
      <w:pPr>
        <w:pStyle w:val="aff2"/>
      </w:pPr>
      <w:r w:rsidRPr="00047C1B">
        <w:tab/>
        <w:t>}</w:t>
      </w:r>
    </w:p>
    <w:p w14:paraId="0D56DA08" w14:textId="77777777" w:rsidR="002C107A" w:rsidRPr="00047C1B" w:rsidRDefault="002C107A" w:rsidP="00084A44">
      <w:pPr>
        <w:pStyle w:val="aff2"/>
      </w:pPr>
      <w:r w:rsidRPr="00047C1B">
        <w:tab/>
        <w:t>return 0;</w:t>
      </w:r>
    </w:p>
    <w:p w14:paraId="57F710E3" w14:textId="77777777" w:rsidR="002C107A" w:rsidRDefault="002C107A" w:rsidP="00084A44">
      <w:pPr>
        <w:pStyle w:val="aff2"/>
      </w:pPr>
      <w:r w:rsidRPr="00047C1B">
        <w:t>}</w:t>
      </w:r>
    </w:p>
    <w:p w14:paraId="3C4FC635" w14:textId="77777777" w:rsidR="002C107A" w:rsidRDefault="002C107A" w:rsidP="00084A44">
      <w:r>
        <w:rPr>
          <w:rFonts w:hint="eastAsia"/>
        </w:rPr>
        <w:t>运行示例：</w:t>
      </w:r>
    </w:p>
    <w:p w14:paraId="5B73AEC0" w14:textId="77777777" w:rsidR="002C107A" w:rsidRDefault="002C107A" w:rsidP="00084A44">
      <w:pPr>
        <w:rPr>
          <w:rFonts w:hAnsi="宋体"/>
        </w:rPr>
      </w:pPr>
      <w:r>
        <w:rPr>
          <w:noProof/>
        </w:rPr>
        <w:lastRenderedPageBreak/>
        <w:drawing>
          <wp:inline distT="0" distB="0" distL="0" distR="0" wp14:anchorId="4B4B087F" wp14:editId="1891DD89">
            <wp:extent cx="5278120" cy="2701925"/>
            <wp:effectExtent l="0" t="0" r="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8120" cy="2701925"/>
                    </a:xfrm>
                    <a:prstGeom prst="rect">
                      <a:avLst/>
                    </a:prstGeom>
                  </pic:spPr>
                </pic:pic>
              </a:graphicData>
            </a:graphic>
          </wp:inline>
        </w:drawing>
      </w:r>
    </w:p>
    <w:p w14:paraId="0003F13E" w14:textId="622445E6" w:rsidR="002C107A" w:rsidRPr="001B2709" w:rsidRDefault="002C107A" w:rsidP="00C009E1">
      <w:pPr>
        <w:pStyle w:val="aff4"/>
      </w:pPr>
      <w:r w:rsidRPr="001B2709">
        <w:rPr>
          <w:rFonts w:hint="eastAsia"/>
        </w:rPr>
        <w:t>图</w:t>
      </w:r>
      <w:r w:rsidRPr="001B2709">
        <w:rPr>
          <w:rFonts w:hint="eastAsia"/>
        </w:rPr>
        <w:t>2-</w:t>
      </w:r>
      <w:r w:rsidR="00E91AC0">
        <w:t>1</w:t>
      </w:r>
      <w:r w:rsidRPr="001B2709">
        <w:t xml:space="preserve">2 </w:t>
      </w:r>
      <w:r w:rsidRPr="001B2709">
        <w:rPr>
          <w:rFonts w:hint="eastAsia"/>
        </w:rPr>
        <w:t>运行结果示意图</w:t>
      </w:r>
    </w:p>
    <w:p w14:paraId="324A83CF" w14:textId="4BED83AF" w:rsidR="002C107A" w:rsidRDefault="002C107A" w:rsidP="00084A44">
      <w:pPr>
        <w:pStyle w:val="3"/>
        <w:spacing w:before="163"/>
      </w:pPr>
      <w:r>
        <w:t>2</w:t>
      </w:r>
      <w:r w:rsidR="00084A44">
        <w:t>.2</w:t>
      </w:r>
      <w:r>
        <w:t>.4</w:t>
      </w:r>
      <w:r w:rsidR="008E541B">
        <w:t xml:space="preserve">  </w:t>
      </w:r>
      <w:r w:rsidRPr="00047C1B">
        <w:rPr>
          <w:rFonts w:hint="eastAsia"/>
        </w:rPr>
        <w:t>自设题</w:t>
      </w:r>
    </w:p>
    <w:p w14:paraId="6FAF5D16" w14:textId="77777777" w:rsidR="002C107A" w:rsidRDefault="002C107A" w:rsidP="00084A44">
      <w:r w:rsidRPr="00313D78">
        <w:rPr>
          <w:rFonts w:hint="eastAsia"/>
        </w:rPr>
        <w:t>题目描述</w:t>
      </w:r>
      <w:r>
        <w:rPr>
          <w:rFonts w:hint="eastAsia"/>
        </w:rPr>
        <w:t>：</w:t>
      </w:r>
      <w:r>
        <w:t>国王将金币作为工资，发放给忠诚的骑士。第一天，骑士收到一枚金币；之后两天（第二天和第三天），每天收到两枚金币；之后三天（第四、五、六天），每天收到三枚金币；之后四天（第七、八、九、十天），每天收到四枚金币</w:t>
      </w:r>
      <w:r>
        <w:t>……</w:t>
      </w:r>
      <w:r>
        <w:t>；这种工资发放模式会一直这样延续下去：当连续</w:t>
      </w:r>
      <w:r>
        <w:t>N</w:t>
      </w:r>
      <w:r>
        <w:t>天每天收到</w:t>
      </w:r>
      <w:r>
        <w:t>N</w:t>
      </w:r>
      <w:r>
        <w:t>枚金币后，骑士会在之后的连续</w:t>
      </w:r>
      <w:r>
        <w:rPr>
          <w:rStyle w:val="katex-mathml"/>
          <w:rFonts w:ascii="Times New Roman" w:hAnsi="Times New Roman"/>
          <w:sz w:val="29"/>
          <w:szCs w:val="29"/>
          <w:bdr w:val="none" w:sz="0" w:space="0" w:color="auto" w:frame="1"/>
        </w:rPr>
        <w:t>N+1</w:t>
      </w:r>
      <w:r>
        <w:rPr>
          <w:rStyle w:val="mord"/>
          <w:rFonts w:ascii="KaTeX_Math" w:hAnsi="KaTeX_Math"/>
          <w:i/>
          <w:iCs/>
          <w:sz w:val="29"/>
          <w:szCs w:val="29"/>
        </w:rPr>
        <w:t>N</w:t>
      </w:r>
      <w:r>
        <w:rPr>
          <w:rStyle w:val="mbin"/>
          <w:rFonts w:ascii="Times New Roman" w:hAnsi="Times New Roman"/>
          <w:sz w:val="29"/>
          <w:szCs w:val="29"/>
        </w:rPr>
        <w:t>+</w:t>
      </w:r>
      <w:r>
        <w:rPr>
          <w:rStyle w:val="mord"/>
          <w:rFonts w:ascii="Times New Roman" w:hAnsi="Times New Roman"/>
          <w:sz w:val="29"/>
          <w:szCs w:val="29"/>
        </w:rPr>
        <w:t>1</w:t>
      </w:r>
      <w:r>
        <w:t>天里，每天收到</w:t>
      </w:r>
      <w:r>
        <w:rPr>
          <w:rStyle w:val="katex-mathml"/>
          <w:rFonts w:ascii="Times New Roman" w:hAnsi="Times New Roman"/>
          <w:sz w:val="29"/>
          <w:szCs w:val="29"/>
          <w:bdr w:val="none" w:sz="0" w:space="0" w:color="auto" w:frame="1"/>
        </w:rPr>
        <w:t>N+1</w:t>
      </w:r>
      <w:r>
        <w:rPr>
          <w:rStyle w:val="mord"/>
          <w:rFonts w:ascii="KaTeX_Math" w:hAnsi="KaTeX_Math"/>
          <w:i/>
          <w:iCs/>
          <w:sz w:val="29"/>
          <w:szCs w:val="29"/>
        </w:rPr>
        <w:t>N</w:t>
      </w:r>
      <w:r>
        <w:rPr>
          <w:rStyle w:val="mbin"/>
          <w:rFonts w:ascii="Times New Roman" w:hAnsi="Times New Roman"/>
          <w:sz w:val="29"/>
          <w:szCs w:val="29"/>
        </w:rPr>
        <w:t>+</w:t>
      </w:r>
      <w:r>
        <w:rPr>
          <w:rStyle w:val="mord"/>
          <w:rFonts w:ascii="Times New Roman" w:hAnsi="Times New Roman"/>
          <w:sz w:val="29"/>
          <w:szCs w:val="29"/>
        </w:rPr>
        <w:t>1</w:t>
      </w:r>
      <w:r>
        <w:t>枚金币。</w:t>
      </w:r>
    </w:p>
    <w:p w14:paraId="35930832" w14:textId="77777777" w:rsidR="002C107A" w:rsidRDefault="002C107A" w:rsidP="00084A44">
      <w:r>
        <w:t>请计算在前</w:t>
      </w:r>
      <w:r>
        <w:rPr>
          <w:rStyle w:val="katex-mathml"/>
          <w:rFonts w:ascii="Times New Roman" w:hAnsi="Times New Roman"/>
          <w:sz w:val="29"/>
          <w:szCs w:val="29"/>
          <w:bdr w:val="none" w:sz="0" w:space="0" w:color="auto" w:frame="1"/>
        </w:rPr>
        <w:t>K</w:t>
      </w:r>
      <w:r>
        <w:rPr>
          <w:rStyle w:val="mord"/>
          <w:rFonts w:ascii="KaTeX_Math" w:hAnsi="KaTeX_Math"/>
          <w:i/>
          <w:iCs/>
          <w:sz w:val="29"/>
          <w:szCs w:val="29"/>
        </w:rPr>
        <w:t>K</w:t>
      </w:r>
      <w:r>
        <w:t>天里，骑士一共获得了多少金币。</w:t>
      </w:r>
    </w:p>
    <w:p w14:paraId="64AE374F" w14:textId="77777777" w:rsidR="002C107A" w:rsidRDefault="002C107A" w:rsidP="00084A44">
      <w:r w:rsidRPr="00313D78">
        <w:rPr>
          <w:rFonts w:hint="eastAsia"/>
        </w:rPr>
        <w:t>输入格式</w:t>
      </w:r>
      <w:r>
        <w:rPr>
          <w:rFonts w:hint="eastAsia"/>
        </w:rPr>
        <w:t>：</w:t>
      </w:r>
      <w:r>
        <w:rPr>
          <w:shd w:val="clear" w:color="auto" w:fill="FFFFFF"/>
        </w:rPr>
        <w:t>一个正整数</w:t>
      </w:r>
      <w:r>
        <w:rPr>
          <w:rStyle w:val="katex-mathml"/>
          <w:rFonts w:ascii="Times New Roman" w:hAnsi="Times New Roman"/>
          <w:sz w:val="29"/>
          <w:szCs w:val="29"/>
          <w:bdr w:val="none" w:sz="0" w:space="0" w:color="auto" w:frame="1"/>
          <w:shd w:val="clear" w:color="auto" w:fill="FFFFFF"/>
        </w:rPr>
        <w:t>K</w:t>
      </w:r>
      <w:r>
        <w:rPr>
          <w:rStyle w:val="mord"/>
          <w:rFonts w:ascii="KaTeX_Math" w:hAnsi="KaTeX_Math"/>
          <w:i/>
          <w:iCs/>
          <w:sz w:val="29"/>
          <w:szCs w:val="29"/>
          <w:shd w:val="clear" w:color="auto" w:fill="FFFFFF"/>
        </w:rPr>
        <w:t>K</w:t>
      </w:r>
      <w:r>
        <w:rPr>
          <w:shd w:val="clear" w:color="auto" w:fill="FFFFFF"/>
        </w:rPr>
        <w:t>，表示发放金币的天数。</w:t>
      </w:r>
    </w:p>
    <w:p w14:paraId="0A8CC70A" w14:textId="77777777" w:rsidR="002C107A" w:rsidRPr="00313D78" w:rsidRDefault="002C107A" w:rsidP="00084A44">
      <w:pPr>
        <w:rPr>
          <w:shd w:val="clear" w:color="auto" w:fill="FFFFFF"/>
        </w:rPr>
      </w:pPr>
      <w:r w:rsidRPr="00313D78">
        <w:rPr>
          <w:rFonts w:hAnsi="宋体" w:hint="eastAsia"/>
        </w:rPr>
        <w:t>输出格式：</w:t>
      </w:r>
      <w:r w:rsidRPr="00313D78">
        <w:rPr>
          <w:shd w:val="clear" w:color="auto" w:fill="FFFFFF"/>
        </w:rPr>
        <w:t>一个正整数</w:t>
      </w:r>
      <w:r w:rsidRPr="00313D78">
        <w:rPr>
          <w:rStyle w:val="katex-mathml"/>
          <w:sz w:val="29"/>
          <w:szCs w:val="29"/>
          <w:bdr w:val="none" w:sz="0" w:space="0" w:color="auto" w:frame="1"/>
          <w:shd w:val="clear" w:color="auto" w:fill="FFFFFF"/>
        </w:rPr>
        <w:t>K</w:t>
      </w:r>
      <w:r w:rsidRPr="00313D78">
        <w:rPr>
          <w:rStyle w:val="mord"/>
          <w:rFonts w:ascii="KaTeX_Math" w:hAnsi="KaTeX_Math"/>
          <w:i/>
          <w:iCs/>
          <w:sz w:val="29"/>
          <w:szCs w:val="29"/>
          <w:shd w:val="clear" w:color="auto" w:fill="FFFFFF"/>
        </w:rPr>
        <w:t>K</w:t>
      </w:r>
      <w:r w:rsidRPr="00313D78">
        <w:rPr>
          <w:shd w:val="clear" w:color="auto" w:fill="FFFFFF"/>
        </w:rPr>
        <w:t>，表示发放金币的天数。</w:t>
      </w:r>
    </w:p>
    <w:p w14:paraId="55BC8F57" w14:textId="05CB9807" w:rsidR="002C107A" w:rsidRDefault="002C107A" w:rsidP="00084A44">
      <w:pPr>
        <w:rPr>
          <w:rFonts w:hAnsi="宋体"/>
        </w:rPr>
      </w:pPr>
      <w:r w:rsidRPr="00313D78">
        <w:rPr>
          <w:rFonts w:hAnsi="宋体" w:hint="eastAsia"/>
        </w:rPr>
        <w:t>解答</w:t>
      </w:r>
    </w:p>
    <w:p w14:paraId="6E940368" w14:textId="146CE927" w:rsidR="00084A44" w:rsidRPr="00313D78" w:rsidRDefault="00084A44" w:rsidP="00084A44">
      <w:pPr>
        <w:rPr>
          <w:rFonts w:hAnsi="宋体"/>
        </w:rPr>
      </w:pPr>
      <w:r>
        <w:rPr>
          <w:rFonts w:hAnsi="宋体" w:hint="eastAsia"/>
        </w:rPr>
        <w:t>流程图：</w:t>
      </w:r>
    </w:p>
    <w:p w14:paraId="06155FB7" w14:textId="04A25E71" w:rsidR="002C107A" w:rsidRDefault="00973E2D" w:rsidP="002C107A">
      <w:pPr>
        <w:rPr>
          <w:rFonts w:hAnsi="宋体"/>
          <w:b/>
        </w:rPr>
      </w:pPr>
      <w:r>
        <w:rPr>
          <w:rFonts w:hAnsi="宋体"/>
          <w:b/>
        </w:rPr>
        <w:object w:dxaOrig="8362" w:dyaOrig="19628" w14:anchorId="273DDEB9">
          <v:shape id="_x0000_i1034" type="#_x0000_t75" style="width:264.5pt;height:559.35pt" o:ole="">
            <v:imagedata r:id="rId53" o:title=""/>
          </v:shape>
          <o:OLEObject Type="Embed" ProgID="Visio.Drawing.15" ShapeID="_x0000_i1034" DrawAspect="Content" ObjectID="_1671785363" r:id="rId54"/>
        </w:object>
      </w:r>
    </w:p>
    <w:p w14:paraId="7D05A0C8" w14:textId="28972133" w:rsidR="002C107A" w:rsidRPr="001B2709" w:rsidRDefault="002C107A" w:rsidP="00C009E1">
      <w:pPr>
        <w:pStyle w:val="aff4"/>
      </w:pPr>
      <w:r w:rsidRPr="001B2709">
        <w:rPr>
          <w:rFonts w:hint="eastAsia"/>
        </w:rPr>
        <w:t>图</w:t>
      </w:r>
      <w:r w:rsidRPr="001B2709">
        <w:rPr>
          <w:rFonts w:hint="eastAsia"/>
        </w:rPr>
        <w:t>2-</w:t>
      </w:r>
      <w:r w:rsidR="00E91AC0">
        <w:t xml:space="preserve">13 </w:t>
      </w:r>
      <w:r w:rsidRPr="001B2709">
        <w:rPr>
          <w:rFonts w:hint="eastAsia"/>
        </w:rPr>
        <w:t>程序设计流程图</w:t>
      </w:r>
    </w:p>
    <w:p w14:paraId="0861617D" w14:textId="77777777" w:rsidR="002C107A" w:rsidRPr="00313D78" w:rsidRDefault="002C107A" w:rsidP="00084A44">
      <w:r w:rsidRPr="00313D78">
        <w:rPr>
          <w:rFonts w:hint="eastAsia"/>
        </w:rPr>
        <w:t>代码：</w:t>
      </w:r>
    </w:p>
    <w:p w14:paraId="73740376" w14:textId="77777777" w:rsidR="002C107A" w:rsidRPr="00313D78" w:rsidRDefault="002C107A" w:rsidP="00084A44">
      <w:pPr>
        <w:pStyle w:val="aff2"/>
      </w:pPr>
      <w:r w:rsidRPr="00313D78">
        <w:tab/>
        <w:t>while( s&lt;k)</w:t>
      </w:r>
    </w:p>
    <w:p w14:paraId="44B5BC41" w14:textId="77777777" w:rsidR="002C107A" w:rsidRPr="00313D78" w:rsidRDefault="002C107A" w:rsidP="00084A44">
      <w:pPr>
        <w:pStyle w:val="aff2"/>
      </w:pPr>
      <w:r w:rsidRPr="00313D78">
        <w:tab/>
        <w:t>{</w:t>
      </w:r>
    </w:p>
    <w:p w14:paraId="0B03E328" w14:textId="77777777" w:rsidR="002C107A" w:rsidRPr="00313D78" w:rsidRDefault="002C107A" w:rsidP="00084A44">
      <w:pPr>
        <w:pStyle w:val="aff2"/>
      </w:pPr>
      <w:r w:rsidRPr="00313D78">
        <w:tab/>
      </w:r>
      <w:r w:rsidRPr="00313D78">
        <w:tab/>
        <w:t>for(j = 1; j&lt;=i; j++)</w:t>
      </w:r>
    </w:p>
    <w:p w14:paraId="2F2E2B55" w14:textId="77777777" w:rsidR="002C107A" w:rsidRPr="00313D78" w:rsidRDefault="002C107A" w:rsidP="00084A44">
      <w:pPr>
        <w:pStyle w:val="aff2"/>
      </w:pPr>
      <w:r w:rsidRPr="00313D78">
        <w:lastRenderedPageBreak/>
        <w:tab/>
      </w:r>
      <w:r w:rsidRPr="00313D78">
        <w:tab/>
        <w:t>{</w:t>
      </w:r>
    </w:p>
    <w:p w14:paraId="19411F64" w14:textId="77777777" w:rsidR="002C107A" w:rsidRPr="00313D78" w:rsidRDefault="002C107A" w:rsidP="00084A44">
      <w:pPr>
        <w:pStyle w:val="aff2"/>
      </w:pPr>
      <w:r w:rsidRPr="00313D78">
        <w:tab/>
      </w:r>
      <w:r w:rsidRPr="00313D78">
        <w:tab/>
      </w:r>
      <w:r w:rsidRPr="00313D78">
        <w:tab/>
        <w:t>n += i;</w:t>
      </w:r>
    </w:p>
    <w:p w14:paraId="725E0C0D" w14:textId="77777777" w:rsidR="002C107A" w:rsidRPr="00313D78" w:rsidRDefault="002C107A" w:rsidP="00084A44">
      <w:pPr>
        <w:pStyle w:val="aff2"/>
      </w:pPr>
      <w:r w:rsidRPr="00313D78">
        <w:tab/>
      </w:r>
      <w:r w:rsidRPr="00313D78">
        <w:tab/>
      </w:r>
      <w:r w:rsidRPr="00313D78">
        <w:tab/>
        <w:t>s +=1;</w:t>
      </w:r>
    </w:p>
    <w:p w14:paraId="1D014EED" w14:textId="77777777" w:rsidR="002C107A" w:rsidRPr="00313D78" w:rsidRDefault="002C107A" w:rsidP="00084A44">
      <w:pPr>
        <w:pStyle w:val="aff2"/>
      </w:pPr>
      <w:r w:rsidRPr="00313D78">
        <w:tab/>
      </w:r>
      <w:r w:rsidRPr="00313D78">
        <w:tab/>
      </w:r>
      <w:r w:rsidRPr="00313D78">
        <w:tab/>
        <w:t>if (s == k)</w:t>
      </w:r>
    </w:p>
    <w:p w14:paraId="563DABD8" w14:textId="77777777" w:rsidR="002C107A" w:rsidRPr="00313D78" w:rsidRDefault="002C107A" w:rsidP="00084A44">
      <w:pPr>
        <w:pStyle w:val="aff2"/>
      </w:pPr>
      <w:r w:rsidRPr="00313D78">
        <w:tab/>
      </w:r>
      <w:r w:rsidRPr="00313D78">
        <w:tab/>
      </w:r>
      <w:r w:rsidRPr="00313D78">
        <w:tab/>
        <w:t>break;</w:t>
      </w:r>
    </w:p>
    <w:p w14:paraId="16F65DD4" w14:textId="77777777" w:rsidR="002C107A" w:rsidRPr="00313D78" w:rsidRDefault="002C107A" w:rsidP="00084A44">
      <w:pPr>
        <w:pStyle w:val="aff2"/>
      </w:pPr>
      <w:r w:rsidRPr="00313D78">
        <w:tab/>
      </w:r>
      <w:r w:rsidRPr="00313D78">
        <w:tab/>
        <w:t>}</w:t>
      </w:r>
    </w:p>
    <w:p w14:paraId="047A5820" w14:textId="77777777" w:rsidR="002C107A" w:rsidRPr="00313D78" w:rsidRDefault="002C107A" w:rsidP="00084A44">
      <w:pPr>
        <w:pStyle w:val="aff2"/>
      </w:pPr>
      <w:r w:rsidRPr="00313D78">
        <w:tab/>
      </w:r>
      <w:r w:rsidRPr="00313D78">
        <w:tab/>
        <w:t xml:space="preserve">i++; </w:t>
      </w:r>
    </w:p>
    <w:p w14:paraId="64936963" w14:textId="77777777" w:rsidR="002C107A" w:rsidRPr="00313D78" w:rsidRDefault="002C107A" w:rsidP="00084A44">
      <w:pPr>
        <w:pStyle w:val="aff2"/>
      </w:pPr>
      <w:r w:rsidRPr="00313D78">
        <w:tab/>
        <w:t xml:space="preserve">} </w:t>
      </w:r>
    </w:p>
    <w:p w14:paraId="34EA0C66" w14:textId="77777777" w:rsidR="002C107A" w:rsidRPr="00313D78" w:rsidRDefault="002C107A" w:rsidP="00084A44">
      <w:r w:rsidRPr="00313D78">
        <w:rPr>
          <w:rFonts w:hint="eastAsia"/>
        </w:rPr>
        <w:t>运行示例：</w:t>
      </w:r>
    </w:p>
    <w:p w14:paraId="11EA7C33" w14:textId="77777777" w:rsidR="002C107A" w:rsidRDefault="002C107A" w:rsidP="002C107A">
      <w:pPr>
        <w:rPr>
          <w:rFonts w:hAnsi="宋体"/>
          <w:b/>
        </w:rPr>
      </w:pPr>
      <w:r>
        <w:rPr>
          <w:noProof/>
        </w:rPr>
        <w:drawing>
          <wp:inline distT="0" distB="0" distL="0" distR="0" wp14:anchorId="2EEC8BBD" wp14:editId="43B9A9A0">
            <wp:extent cx="5278120" cy="271145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8120" cy="2711450"/>
                    </a:xfrm>
                    <a:prstGeom prst="rect">
                      <a:avLst/>
                    </a:prstGeom>
                  </pic:spPr>
                </pic:pic>
              </a:graphicData>
            </a:graphic>
          </wp:inline>
        </w:drawing>
      </w:r>
    </w:p>
    <w:p w14:paraId="2A955B9D" w14:textId="6571DA33" w:rsidR="002C107A" w:rsidRPr="00084A44" w:rsidRDefault="002C107A" w:rsidP="00C009E1">
      <w:pPr>
        <w:pStyle w:val="aff4"/>
      </w:pPr>
      <w:r w:rsidRPr="001B2709">
        <w:rPr>
          <w:rFonts w:hint="eastAsia"/>
        </w:rPr>
        <w:t>图</w:t>
      </w:r>
      <w:r w:rsidRPr="001B2709">
        <w:rPr>
          <w:rFonts w:hint="eastAsia"/>
        </w:rPr>
        <w:t>2-</w:t>
      </w:r>
      <w:r w:rsidR="00E91AC0">
        <w:t xml:space="preserve">14 </w:t>
      </w:r>
      <w:r w:rsidRPr="001B2709">
        <w:rPr>
          <w:rFonts w:hint="eastAsia"/>
        </w:rPr>
        <w:t>运行结果示意图</w:t>
      </w:r>
    </w:p>
    <w:p w14:paraId="3EE856D9" w14:textId="1DE34E3B" w:rsidR="002C107A" w:rsidRPr="00885843" w:rsidRDefault="002C107A" w:rsidP="00084A44">
      <w:pPr>
        <w:pStyle w:val="2"/>
        <w:spacing w:before="163"/>
      </w:pPr>
      <w:bookmarkStart w:id="37" w:name="_Toc61172378"/>
      <w:r>
        <w:t>2.</w:t>
      </w:r>
      <w:r w:rsidR="00084A44">
        <w:t>3</w:t>
      </w:r>
      <w:r w:rsidR="008E541B">
        <w:t xml:space="preserve">  </w:t>
      </w:r>
      <w:r w:rsidRPr="00885843">
        <w:rPr>
          <w:rFonts w:hAnsiTheme="majorEastAsia"/>
        </w:rPr>
        <w:t>实验小结</w:t>
      </w:r>
      <w:bookmarkEnd w:id="37"/>
    </w:p>
    <w:p w14:paraId="7258A13D" w14:textId="77777777" w:rsidR="002C107A" w:rsidRDefault="002C107A" w:rsidP="00084A44">
      <w:r w:rsidRPr="00944D53">
        <w:t>主要叙述实验过程中遇到的问题，如何解决的，通过分析、结果问题后的体会。</w:t>
      </w:r>
    </w:p>
    <w:p w14:paraId="2A225191" w14:textId="4BD0566F" w:rsidR="00084A44" w:rsidRDefault="002C107A" w:rsidP="00973E2D">
      <w:r>
        <w:rPr>
          <w:rFonts w:hint="eastAsia"/>
        </w:rPr>
        <w:t>在实验过程中，有一些算法比较复杂，有许多重复的步骤，可以通过合并，</w:t>
      </w:r>
      <w:r>
        <w:rPr>
          <w:rFonts w:hint="eastAsia"/>
        </w:rPr>
        <w:t>b</w:t>
      </w:r>
      <w:r>
        <w:t>reak</w:t>
      </w:r>
      <w:r>
        <w:rPr>
          <w:rFonts w:hint="eastAsia"/>
        </w:rPr>
        <w:t>等语句进行省略，极大地提高了运算效率，使代码的可读性更强，更有利于处理复杂的问题。</w:t>
      </w:r>
    </w:p>
    <w:p w14:paraId="750144A6" w14:textId="70737D1D" w:rsidR="00084A44" w:rsidRPr="00CB016C" w:rsidRDefault="00084A44" w:rsidP="00084A44">
      <w:pPr>
        <w:pStyle w:val="1"/>
        <w:spacing w:before="163"/>
      </w:pPr>
      <w:bookmarkStart w:id="38" w:name="_Toc61172379"/>
      <w:r w:rsidRPr="00CB016C">
        <w:lastRenderedPageBreak/>
        <w:t>3</w:t>
      </w:r>
      <w:r w:rsidR="00A603A3">
        <w:t xml:space="preserve">   </w:t>
      </w:r>
      <w:r w:rsidRPr="00CB016C">
        <w:t>函数与程序结构实验</w:t>
      </w:r>
      <w:bookmarkEnd w:id="38"/>
    </w:p>
    <w:p w14:paraId="4CB39D59" w14:textId="39EF2854" w:rsidR="00084A44" w:rsidRDefault="00084A44" w:rsidP="00084A44">
      <w:pPr>
        <w:pStyle w:val="2"/>
        <w:spacing w:before="163"/>
      </w:pPr>
      <w:bookmarkStart w:id="39" w:name="_Toc61172380"/>
      <w:r w:rsidRPr="00CB016C">
        <w:t>3.1</w:t>
      </w:r>
      <w:r w:rsidR="008E541B">
        <w:t xml:space="preserve">  </w:t>
      </w:r>
      <w:r w:rsidRPr="00CB016C">
        <w:t>实验目的</w:t>
      </w:r>
      <w:bookmarkEnd w:id="39"/>
    </w:p>
    <w:p w14:paraId="21A841B7" w14:textId="77777777" w:rsidR="00084A44" w:rsidRPr="00CB016C" w:rsidRDefault="00084A44" w:rsidP="00084A44">
      <w:r w:rsidRPr="00CB016C">
        <w:t>（</w:t>
      </w:r>
      <w:r w:rsidRPr="00CB016C">
        <w:t>1</w:t>
      </w:r>
      <w:r w:rsidRPr="00CB016C">
        <w:t>）熟悉和掌握函数的定义、声明；函数调用与参数传递，函数返回值类型的定义和返回值使用。</w:t>
      </w:r>
    </w:p>
    <w:p w14:paraId="4EEDCFEA" w14:textId="77777777" w:rsidR="00084A44" w:rsidRPr="00CB016C" w:rsidRDefault="00084A44" w:rsidP="00084A44">
      <w:r w:rsidRPr="00CB016C">
        <w:t>（</w:t>
      </w:r>
      <w:r w:rsidRPr="00CB016C">
        <w:t>2</w:t>
      </w:r>
      <w:r w:rsidRPr="00CB016C">
        <w:t>）熟悉和掌握不同存储类型变量的使用。</w:t>
      </w:r>
    </w:p>
    <w:p w14:paraId="144E13F6" w14:textId="77777777" w:rsidR="00084A44" w:rsidRPr="00CB016C" w:rsidRDefault="00084A44" w:rsidP="00084A44">
      <w:r w:rsidRPr="00CB016C">
        <w:t>（</w:t>
      </w:r>
      <w:r w:rsidRPr="00CB016C">
        <w:t>3</w:t>
      </w:r>
      <w:r w:rsidRPr="00CB016C">
        <w:t>）练习使用集成开发环境中的调试功能：单步执行、设置断点、观察变量值。</w:t>
      </w:r>
    </w:p>
    <w:p w14:paraId="12607094" w14:textId="3CE7AF52" w:rsidR="00084A44" w:rsidRDefault="00084A44" w:rsidP="00084A44">
      <w:pPr>
        <w:pStyle w:val="2"/>
        <w:spacing w:before="163"/>
      </w:pPr>
      <w:bookmarkStart w:id="40" w:name="_Toc61172381"/>
      <w:r>
        <w:t>3.2</w:t>
      </w:r>
      <w:r w:rsidR="008E541B">
        <w:t xml:space="preserve">  </w:t>
      </w:r>
      <w:r>
        <w:t>实验内容</w:t>
      </w:r>
      <w:bookmarkEnd w:id="40"/>
    </w:p>
    <w:p w14:paraId="18CB97B0" w14:textId="053E712B" w:rsidR="00084A44" w:rsidRDefault="00084A44" w:rsidP="00084A44">
      <w:pPr>
        <w:pStyle w:val="3"/>
        <w:spacing w:before="163"/>
      </w:pPr>
      <w:r>
        <w:t>3.2.1</w:t>
      </w:r>
      <w:r w:rsidR="008E541B">
        <w:rPr>
          <w:rFonts w:hint="eastAsia"/>
        </w:rPr>
        <w:t xml:space="preserve"> </w:t>
      </w:r>
      <w:r w:rsidR="008E541B">
        <w:t xml:space="preserve"> </w:t>
      </w:r>
      <w:r>
        <w:t>程序改错题</w:t>
      </w:r>
    </w:p>
    <w:p w14:paraId="5586FE12" w14:textId="3564724C" w:rsidR="00084A44" w:rsidRDefault="00084A44" w:rsidP="00084A44">
      <w:r>
        <w:t>下面是计算</w:t>
      </w:r>
      <w:r>
        <w:t>s=1!+2!+3!+…+n!</w:t>
      </w:r>
      <w:r>
        <w:t>的源程序</w:t>
      </w:r>
      <w:r>
        <w:t>(n&lt;20)</w:t>
      </w:r>
      <w:r>
        <w:t>。在这个源程序中存在若干语法和逻辑错误。要求对该程序进行调试修改，使之能够输出如下结果：</w:t>
      </w:r>
    </w:p>
    <w:p w14:paraId="36CDEF27" w14:textId="77777777" w:rsidR="00084A44" w:rsidRDefault="00084A44" w:rsidP="00084A44">
      <w:r>
        <w:t>k=1</w:t>
      </w:r>
      <w:r>
        <w:tab/>
      </w:r>
      <w:r>
        <w:tab/>
        <w:t>the sum is 1</w:t>
      </w:r>
    </w:p>
    <w:p w14:paraId="155C7340" w14:textId="77777777" w:rsidR="00084A44" w:rsidRDefault="00084A44" w:rsidP="00084A44">
      <w:r>
        <w:t>k=2</w:t>
      </w:r>
      <w:r>
        <w:tab/>
      </w:r>
      <w:r>
        <w:tab/>
        <w:t>the sum is 3</w:t>
      </w:r>
    </w:p>
    <w:p w14:paraId="16BE2E0D" w14:textId="77777777" w:rsidR="00084A44" w:rsidRDefault="00084A44" w:rsidP="00084A44">
      <w:r>
        <w:t>k=3</w:t>
      </w:r>
      <w:r>
        <w:tab/>
      </w:r>
      <w:r>
        <w:tab/>
        <w:t>the sum is 9</w:t>
      </w:r>
    </w:p>
    <w:p w14:paraId="18F96D5C" w14:textId="77777777" w:rsidR="00084A44" w:rsidRDefault="00084A44" w:rsidP="00084A44">
      <w:r>
        <w:t>……</w:t>
      </w:r>
    </w:p>
    <w:p w14:paraId="33E52496" w14:textId="77777777" w:rsidR="00084A44" w:rsidRDefault="00084A44" w:rsidP="00084A44">
      <w:r>
        <w:t>k=20</w:t>
      </w:r>
      <w:r>
        <w:tab/>
        <w:t>the sum is 2561327494111820313</w:t>
      </w:r>
    </w:p>
    <w:p w14:paraId="78B950E0" w14:textId="77777777" w:rsidR="00084A44" w:rsidRDefault="00084A44" w:rsidP="00084A44">
      <w:r>
        <w:t>/*</w:t>
      </w:r>
      <w:r>
        <w:t>实验</w:t>
      </w:r>
      <w:r>
        <w:t>3-1</w:t>
      </w:r>
      <w:r>
        <w:t>改错题程序：计算</w:t>
      </w:r>
      <w:r>
        <w:t>s=1!+2!+3!+…+n!*/</w:t>
      </w:r>
    </w:p>
    <w:p w14:paraId="39A2348C" w14:textId="77777777" w:rsidR="00162AFA" w:rsidRDefault="00162AFA" w:rsidP="00084A44">
      <w:pPr>
        <w:pStyle w:val="aff2"/>
        <w:sectPr w:rsidR="00162AFA" w:rsidSect="00973E2D">
          <w:type w:val="continuous"/>
          <w:pgSz w:w="11906" w:h="16838"/>
          <w:pgMar w:top="1440" w:right="1800" w:bottom="1440" w:left="1800" w:header="851" w:footer="992" w:gutter="0"/>
          <w:cols w:space="720"/>
          <w:docGrid w:type="lines" w:linePitch="326"/>
        </w:sectPr>
      </w:pPr>
    </w:p>
    <w:p w14:paraId="2DC1C0E9" w14:textId="09F93CE8" w:rsidR="00084A44" w:rsidRDefault="00084A44" w:rsidP="00084A44">
      <w:pPr>
        <w:pStyle w:val="aff2"/>
      </w:pPr>
      <w:r>
        <w:t>#include &lt;stdio.h&gt;</w:t>
      </w:r>
    </w:p>
    <w:p w14:paraId="7D127DBD" w14:textId="77777777" w:rsidR="00084A44" w:rsidRDefault="00084A44" w:rsidP="00084A44">
      <w:pPr>
        <w:pStyle w:val="aff2"/>
      </w:pPr>
      <w:r>
        <w:t>int main(void)</w:t>
      </w:r>
    </w:p>
    <w:p w14:paraId="496EA65C" w14:textId="77777777" w:rsidR="00084A44" w:rsidRDefault="00084A44" w:rsidP="00084A44">
      <w:pPr>
        <w:pStyle w:val="aff2"/>
      </w:pPr>
      <w:r>
        <w:t>{</w:t>
      </w:r>
    </w:p>
    <w:p w14:paraId="34F0E413" w14:textId="77777777" w:rsidR="00084A44" w:rsidRDefault="00084A44" w:rsidP="00084A44">
      <w:pPr>
        <w:pStyle w:val="aff2"/>
      </w:pPr>
      <w:r>
        <w:t xml:space="preserve">    int k;</w:t>
      </w:r>
    </w:p>
    <w:p w14:paraId="186A7FC7" w14:textId="77777777" w:rsidR="00084A44" w:rsidRDefault="00084A44" w:rsidP="00084A44">
      <w:pPr>
        <w:pStyle w:val="aff2"/>
      </w:pPr>
      <w:r>
        <w:t xml:space="preserve">    for(k=1;k&lt;=20;k++)</w:t>
      </w:r>
    </w:p>
    <w:p w14:paraId="48B4A4B9" w14:textId="77777777" w:rsidR="00084A44" w:rsidRDefault="00084A44" w:rsidP="00084A44">
      <w:pPr>
        <w:pStyle w:val="aff2"/>
      </w:pPr>
      <w:r>
        <w:t xml:space="preserve">         printf("k=%d\tthe sum is %ld\n",k,sum_fac(k));</w:t>
      </w:r>
    </w:p>
    <w:p w14:paraId="55202639" w14:textId="77777777" w:rsidR="00084A44" w:rsidRDefault="00084A44" w:rsidP="00084A44">
      <w:pPr>
        <w:pStyle w:val="aff2"/>
      </w:pPr>
      <w:r>
        <w:t xml:space="preserve">    return 0;</w:t>
      </w:r>
    </w:p>
    <w:p w14:paraId="4D672A74" w14:textId="77777777" w:rsidR="00084A44" w:rsidRDefault="00084A44" w:rsidP="00084A44">
      <w:pPr>
        <w:pStyle w:val="aff2"/>
      </w:pPr>
      <w:r>
        <w:t>}</w:t>
      </w:r>
    </w:p>
    <w:p w14:paraId="09D48481" w14:textId="77777777" w:rsidR="00084A44" w:rsidRDefault="00084A44" w:rsidP="00084A44">
      <w:pPr>
        <w:pStyle w:val="aff2"/>
      </w:pPr>
      <w:r>
        <w:t>long sum_fac(int n)</w:t>
      </w:r>
    </w:p>
    <w:p w14:paraId="38EBEC9B" w14:textId="77777777" w:rsidR="00084A44" w:rsidRDefault="00084A44" w:rsidP="00084A44">
      <w:pPr>
        <w:pStyle w:val="aff2"/>
      </w:pPr>
      <w:r>
        <w:t>{</w:t>
      </w:r>
    </w:p>
    <w:p w14:paraId="4DE0C26F" w14:textId="77777777" w:rsidR="00084A44" w:rsidRDefault="00084A44" w:rsidP="00084A44">
      <w:pPr>
        <w:pStyle w:val="aff2"/>
      </w:pPr>
      <w:r>
        <w:lastRenderedPageBreak/>
        <w:t xml:space="preserve">    long s=0;</w:t>
      </w:r>
    </w:p>
    <w:p w14:paraId="42900B25" w14:textId="77777777" w:rsidR="00084A44" w:rsidRDefault="00084A44" w:rsidP="00084A44">
      <w:pPr>
        <w:pStyle w:val="aff2"/>
      </w:pPr>
      <w:r>
        <w:t xml:space="preserve">    int i,fac;</w:t>
      </w:r>
    </w:p>
    <w:p w14:paraId="2B0856B8" w14:textId="77777777" w:rsidR="00084A44" w:rsidRDefault="00084A44" w:rsidP="00084A44">
      <w:pPr>
        <w:pStyle w:val="aff2"/>
      </w:pPr>
      <w:r>
        <w:t xml:space="preserve">   for(i=1;i&lt;=n;i++)</w:t>
      </w:r>
    </w:p>
    <w:p w14:paraId="79F3A73C" w14:textId="77777777" w:rsidR="00084A44" w:rsidRDefault="00084A44" w:rsidP="00084A44">
      <w:pPr>
        <w:pStyle w:val="aff2"/>
      </w:pPr>
      <w:r>
        <w:t xml:space="preserve">        fac*=i;</w:t>
      </w:r>
    </w:p>
    <w:p w14:paraId="13639333" w14:textId="77777777" w:rsidR="00084A44" w:rsidRDefault="00084A44" w:rsidP="00084A44">
      <w:pPr>
        <w:pStyle w:val="aff2"/>
      </w:pPr>
      <w:r>
        <w:t xml:space="preserve">    s+=fac;</w:t>
      </w:r>
    </w:p>
    <w:p w14:paraId="67C38F44" w14:textId="1CFF5B2A" w:rsidR="00162AFA" w:rsidRPr="00162AFA" w:rsidRDefault="00084A44" w:rsidP="00162AFA">
      <w:pPr>
        <w:pStyle w:val="aff2"/>
        <w:ind w:firstLine="508"/>
        <w:rPr>
          <w:rFonts w:eastAsiaTheme="minorEastAsia"/>
        </w:rPr>
        <w:sectPr w:rsidR="00162AFA" w:rsidRPr="00162AFA" w:rsidSect="00162AFA">
          <w:type w:val="continuous"/>
          <w:pgSz w:w="11906" w:h="16838"/>
          <w:pgMar w:top="1440" w:right="1797" w:bottom="1440" w:left="1797" w:header="851" w:footer="992" w:gutter="0"/>
          <w:lnNumType w:countBy="1" w:restart="continuous"/>
          <w:pgNumType w:start="1"/>
          <w:cols w:space="720"/>
          <w:docGrid w:type="linesAndChars" w:linePitch="326"/>
        </w:sectPr>
      </w:pPr>
      <w:r>
        <w:t xml:space="preserve">return </w:t>
      </w:r>
    </w:p>
    <w:p w14:paraId="03D35412" w14:textId="5D4CD63B" w:rsidR="00162AFA" w:rsidRPr="00162AFA" w:rsidRDefault="00162AFA" w:rsidP="00162AFA">
      <w:pPr>
        <w:pStyle w:val="aff2"/>
        <w:rPr>
          <w:rFonts w:eastAsiaTheme="minorEastAsia"/>
        </w:rPr>
      </w:pPr>
    </w:p>
    <w:p w14:paraId="1E685DBF" w14:textId="02919B85" w:rsidR="00084A44" w:rsidRPr="00162AFA" w:rsidRDefault="00162AFA" w:rsidP="00162AFA">
      <w:pPr>
        <w:rPr>
          <w:b/>
        </w:rPr>
      </w:pPr>
      <w:r w:rsidRPr="00162AFA">
        <w:rPr>
          <w:rFonts w:ascii="宋体" w:eastAsia="宋体" w:cs="宋体" w:hint="eastAsia"/>
          <w:b/>
        </w:rPr>
        <w:t>解</w:t>
      </w:r>
      <w:r w:rsidR="00084A44" w:rsidRPr="00162AFA">
        <w:rPr>
          <w:rFonts w:ascii="宋体" w:eastAsia="宋体" w:cs="宋体" w:hint="eastAsia"/>
          <w:b/>
        </w:rPr>
        <w:t>答：</w:t>
      </w:r>
    </w:p>
    <w:p w14:paraId="24E13710" w14:textId="77777777" w:rsidR="00084A44" w:rsidRPr="00CB016C" w:rsidRDefault="00084A44" w:rsidP="00162AFA">
      <w:r w:rsidRPr="00CB016C">
        <w:rPr>
          <w:rFonts w:hint="eastAsia"/>
        </w:rPr>
        <w:t>错误修改：</w:t>
      </w:r>
    </w:p>
    <w:p w14:paraId="6F0A3002" w14:textId="77777777" w:rsidR="00084A44" w:rsidRPr="00CF4336" w:rsidRDefault="00084A44" w:rsidP="00162AFA">
      <w:r>
        <w:rPr>
          <w:rFonts w:hint="eastAsia"/>
        </w:rPr>
        <w:t>1</w:t>
      </w:r>
      <w:r>
        <w:rPr>
          <w:rFonts w:hint="eastAsia"/>
        </w:rPr>
        <w:t>）</w:t>
      </w:r>
      <w:r w:rsidRPr="00CF4336">
        <w:rPr>
          <w:rFonts w:hint="eastAsia"/>
        </w:rPr>
        <w:t>第</w:t>
      </w:r>
      <w:r w:rsidRPr="00CF4336">
        <w:rPr>
          <w:rFonts w:hint="eastAsia"/>
        </w:rPr>
        <w:t>2</w:t>
      </w:r>
      <w:r w:rsidRPr="00CF4336">
        <w:rPr>
          <w:rFonts w:hint="eastAsia"/>
        </w:rPr>
        <w:t>行未申明函数，正确形式为：</w:t>
      </w:r>
    </w:p>
    <w:p w14:paraId="74E0BCB4" w14:textId="77777777" w:rsidR="00084A44" w:rsidRDefault="00084A44" w:rsidP="00162AFA">
      <w:r w:rsidRPr="00CB016C">
        <w:t>long long sum_fac(int);</w:t>
      </w:r>
    </w:p>
    <w:p w14:paraId="6CB42885" w14:textId="77777777" w:rsidR="00084A44" w:rsidRDefault="00084A44" w:rsidP="00162AFA">
      <w:r>
        <w:tab/>
      </w:r>
      <w:r>
        <w:tab/>
        <w:t>2</w:t>
      </w:r>
      <w:r>
        <w:rPr>
          <w:rFonts w:hint="eastAsia"/>
        </w:rPr>
        <w:t>）第</w:t>
      </w:r>
      <w:r>
        <w:rPr>
          <w:rFonts w:hint="eastAsia"/>
        </w:rPr>
        <w:t>6</w:t>
      </w:r>
      <w:r>
        <w:rPr>
          <w:rFonts w:hint="eastAsia"/>
        </w:rPr>
        <w:t>行输出格式错误，正确形式为：</w:t>
      </w:r>
    </w:p>
    <w:p w14:paraId="56835C25" w14:textId="77777777" w:rsidR="00084A44" w:rsidRDefault="00084A44" w:rsidP="00162AFA">
      <w:r w:rsidRPr="00CF4336">
        <w:t>printf("k=%d\tthe sum is %lld\n",k,sum_fac(k));</w:t>
      </w:r>
    </w:p>
    <w:p w14:paraId="0872CB97" w14:textId="77777777" w:rsidR="00084A44" w:rsidRDefault="00084A44" w:rsidP="00162AFA">
      <w:r>
        <w:rPr>
          <w:rFonts w:hint="eastAsia"/>
        </w:rPr>
        <w:t>3</w:t>
      </w:r>
      <w:r>
        <w:rPr>
          <w:rFonts w:hint="eastAsia"/>
        </w:rPr>
        <w:t>）函数返回类型，</w:t>
      </w:r>
      <w:r>
        <w:rPr>
          <w:rFonts w:hint="eastAsia"/>
        </w:rPr>
        <w:t>f</w:t>
      </w:r>
      <w:r>
        <w:t>ac,s</w:t>
      </w:r>
      <w:r>
        <w:rPr>
          <w:rFonts w:hint="eastAsia"/>
        </w:rPr>
        <w:t>应用</w:t>
      </w:r>
      <w:r>
        <w:rPr>
          <w:rFonts w:hint="eastAsia"/>
        </w:rPr>
        <w:t>long</w:t>
      </w:r>
      <w:r>
        <w:t xml:space="preserve"> </w:t>
      </w:r>
      <w:r>
        <w:rPr>
          <w:rFonts w:hint="eastAsia"/>
        </w:rPr>
        <w:t>long</w:t>
      </w:r>
      <w:r>
        <w:rPr>
          <w:rFonts w:hint="eastAsia"/>
        </w:rPr>
        <w:t>型整数</w:t>
      </w:r>
    </w:p>
    <w:p w14:paraId="36F912A8" w14:textId="77777777" w:rsidR="00084A44" w:rsidRDefault="00084A44" w:rsidP="00162AFA">
      <w:r>
        <w:rPr>
          <w:rFonts w:hint="eastAsia"/>
        </w:rPr>
        <w:t>4</w:t>
      </w:r>
      <w:r>
        <w:rPr>
          <w:rFonts w:hint="eastAsia"/>
        </w:rPr>
        <w:t>）</w:t>
      </w:r>
      <w:r>
        <w:t>fac</w:t>
      </w:r>
      <w:r>
        <w:rPr>
          <w:rFonts w:hint="eastAsia"/>
        </w:rPr>
        <w:t>循环后未初始化；</w:t>
      </w:r>
    </w:p>
    <w:p w14:paraId="0C4D96B8" w14:textId="77777777" w:rsidR="00084A44" w:rsidRDefault="00084A44" w:rsidP="00162AFA">
      <w:r>
        <w:rPr>
          <w:rFonts w:hint="eastAsia"/>
        </w:rPr>
        <w:t>5</w:t>
      </w:r>
      <w:r>
        <w:rPr>
          <w:rFonts w:hint="eastAsia"/>
        </w:rPr>
        <w:t>）第</w:t>
      </w:r>
      <w:r>
        <w:rPr>
          <w:rFonts w:hint="eastAsia"/>
        </w:rPr>
        <w:t>1</w:t>
      </w:r>
      <w:r>
        <w:t>5</w:t>
      </w:r>
      <w:r>
        <w:rPr>
          <w:rFonts w:hint="eastAsia"/>
        </w:rPr>
        <w:t>行累加操作应在循环内部进行，正确形式为：</w:t>
      </w:r>
    </w:p>
    <w:p w14:paraId="179BC299" w14:textId="77777777" w:rsidR="00084A44" w:rsidRPr="00CF4336" w:rsidRDefault="00084A44" w:rsidP="00162AFA">
      <w:r w:rsidRPr="00CF4336">
        <w:t xml:space="preserve">    {</w:t>
      </w:r>
      <w:r w:rsidRPr="00CF4336">
        <w:tab/>
      </w:r>
    </w:p>
    <w:p w14:paraId="4D85326F" w14:textId="77777777" w:rsidR="00084A44" w:rsidRPr="00CF4336" w:rsidRDefault="00084A44" w:rsidP="00162AFA">
      <w:r w:rsidRPr="00CF4336">
        <w:tab/>
      </w:r>
      <w:r w:rsidRPr="00CF4336">
        <w:tab/>
        <w:t>fac*=i;</w:t>
      </w:r>
    </w:p>
    <w:p w14:paraId="09ECB7C6" w14:textId="77777777" w:rsidR="00084A44" w:rsidRPr="00CF4336" w:rsidRDefault="00084A44" w:rsidP="00162AFA">
      <w:r w:rsidRPr="00CF4336">
        <w:rPr>
          <w:rFonts w:hint="eastAsia"/>
        </w:rPr>
        <w:t xml:space="preserve">    </w:t>
      </w:r>
      <w:r w:rsidRPr="00CF4336">
        <w:rPr>
          <w:rFonts w:hint="eastAsia"/>
        </w:rPr>
        <w:tab/>
        <w:t xml:space="preserve">s+=fac;    </w:t>
      </w:r>
    </w:p>
    <w:p w14:paraId="5D493A28" w14:textId="39FFD70D" w:rsidR="00084A44" w:rsidRPr="00162AFA" w:rsidRDefault="00084A44" w:rsidP="00162AFA">
      <w:r w:rsidRPr="00CF4336">
        <w:t xml:space="preserve">    }</w:t>
      </w:r>
    </w:p>
    <w:p w14:paraId="5D48EA12" w14:textId="77777777" w:rsidR="00084A44" w:rsidRPr="00CF4336" w:rsidRDefault="00084A44" w:rsidP="006168DE">
      <w:r w:rsidRPr="00CF4336">
        <w:t>错误修改后运行结果：</w:t>
      </w:r>
    </w:p>
    <w:p w14:paraId="514890B3" w14:textId="77777777" w:rsidR="00084A44" w:rsidRPr="00CF4336" w:rsidRDefault="00084A44" w:rsidP="006168DE">
      <w:pPr>
        <w:snapToGrid w:val="0"/>
      </w:pPr>
      <w:r>
        <w:rPr>
          <w:noProof/>
        </w:rPr>
        <w:drawing>
          <wp:inline distT="0" distB="0" distL="0" distR="0" wp14:anchorId="79D9E5E3" wp14:editId="37552C3A">
            <wp:extent cx="5274310" cy="2044700"/>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2044700"/>
                    </a:xfrm>
                    <a:prstGeom prst="rect">
                      <a:avLst/>
                    </a:prstGeom>
                  </pic:spPr>
                </pic:pic>
              </a:graphicData>
            </a:graphic>
          </wp:inline>
        </w:drawing>
      </w:r>
    </w:p>
    <w:p w14:paraId="67E40CE6" w14:textId="17840FC2" w:rsidR="00084A44" w:rsidRPr="00AB3F1D" w:rsidRDefault="00084A44" w:rsidP="00C009E1">
      <w:pPr>
        <w:pStyle w:val="aff4"/>
      </w:pPr>
      <w:r w:rsidRPr="00AB3F1D">
        <w:rPr>
          <w:rFonts w:hint="eastAsia"/>
        </w:rPr>
        <w:t>图</w:t>
      </w:r>
      <w:r w:rsidRPr="00AB3F1D">
        <w:t>3</w:t>
      </w:r>
      <w:r w:rsidRPr="00AB3F1D">
        <w:rPr>
          <w:rFonts w:hint="eastAsia"/>
        </w:rPr>
        <w:t>-</w:t>
      </w:r>
      <w:r w:rsidRPr="00AB3F1D">
        <w:t>1</w:t>
      </w:r>
      <w:r w:rsidRPr="00AB3F1D">
        <w:rPr>
          <w:rFonts w:hint="eastAsia"/>
        </w:rPr>
        <w:t>运行结果</w:t>
      </w:r>
      <w:r>
        <w:rPr>
          <w:rFonts w:hint="eastAsia"/>
        </w:rPr>
        <w:t>示意</w:t>
      </w:r>
      <w:r w:rsidRPr="00AB3F1D">
        <w:rPr>
          <w:rFonts w:hint="eastAsia"/>
        </w:rPr>
        <w:t>图</w:t>
      </w:r>
    </w:p>
    <w:p w14:paraId="32CFC6A5" w14:textId="7C8E1154" w:rsidR="00084A44" w:rsidRDefault="006168DE" w:rsidP="006168DE">
      <w:pPr>
        <w:pStyle w:val="3"/>
        <w:spacing w:before="163"/>
      </w:pPr>
      <w:r>
        <w:lastRenderedPageBreak/>
        <w:t>3.</w:t>
      </w:r>
      <w:r w:rsidR="00DF62A4">
        <w:t>2</w:t>
      </w:r>
      <w:r>
        <w:t>.</w:t>
      </w:r>
      <w:r w:rsidR="00084A44">
        <w:t>2</w:t>
      </w:r>
      <w:r w:rsidR="008E541B">
        <w:rPr>
          <w:rFonts w:hint="eastAsia"/>
        </w:rPr>
        <w:t xml:space="preserve"> </w:t>
      </w:r>
      <w:r w:rsidR="008E541B">
        <w:t xml:space="preserve"> </w:t>
      </w:r>
      <w:r w:rsidR="00084A44">
        <w:t>程序修改替换题</w:t>
      </w:r>
    </w:p>
    <w:p w14:paraId="680481C7" w14:textId="77777777" w:rsidR="00084A44" w:rsidRDefault="00084A44" w:rsidP="00084A44">
      <w:r>
        <w:t>（</w:t>
      </w:r>
      <w:r w:rsidRPr="006168DE">
        <w:t>1</w:t>
      </w:r>
      <w:r w:rsidRPr="006168DE">
        <w:t>）根据</w:t>
      </w:r>
      <w:r w:rsidRPr="006168DE">
        <w:object w:dxaOrig="2120" w:dyaOrig="699" w14:anchorId="3A3F4872">
          <v:shape id="_x0000_i1035" type="#_x0000_t75" style="width:106.1pt;height:35.6pt;mso-wrap-style:square;mso-position-horizontal-relative:page;mso-position-vertical-relative:page" o:ole="">
            <v:imagedata r:id="rId57" o:title=""/>
          </v:shape>
          <o:OLEObject Type="Embed" ProgID="Equation.DSMT4" ShapeID="_x0000_i1035" DrawAspect="Content" ObjectID="_1671785364" r:id="rId58"/>
        </w:object>
      </w:r>
      <w:r w:rsidRPr="006168DE">
        <w:t>将实验</w:t>
      </w:r>
      <w:r w:rsidRPr="006168DE">
        <w:t>3-1</w:t>
      </w:r>
      <w:r w:rsidRPr="006168DE">
        <w:t>改错题程序中</w:t>
      </w:r>
      <w:r w:rsidRPr="006168DE">
        <w:t>sum_fac</w:t>
      </w:r>
      <w:r w:rsidRPr="006168DE">
        <w:t>函数修改为一个递归函数，用递归的方式计算</w:t>
      </w:r>
      <w:r w:rsidRPr="006168DE">
        <w:object w:dxaOrig="619" w:dyaOrig="699" w14:anchorId="28CB0F03">
          <v:shape id="_x0000_i1036" type="#_x0000_t75" style="width:31.05pt;height:35.6pt;mso-wrap-style:square;mso-position-horizontal-relative:page;mso-position-vertical-relative:page" o:ole="">
            <v:imagedata r:id="rId59" o:title=""/>
          </v:shape>
          <o:OLEObject Type="Embed" ProgID="Equation.DSMT4" ShapeID="_x0000_i1036" DrawAspect="Content" ObjectID="_1671785365" r:id="rId60"/>
        </w:object>
      </w:r>
      <w:r w:rsidRPr="006168DE">
        <w:t>。</w:t>
      </w:r>
    </w:p>
    <w:p w14:paraId="0FF3A755" w14:textId="77777777" w:rsidR="00084A44" w:rsidRPr="006168DE" w:rsidRDefault="00084A44" w:rsidP="006168DE">
      <w:pPr>
        <w:rPr>
          <w:b/>
        </w:rPr>
      </w:pPr>
      <w:r w:rsidRPr="006168DE">
        <w:rPr>
          <w:rFonts w:hint="eastAsia"/>
          <w:b/>
        </w:rPr>
        <w:t>解答：</w:t>
      </w:r>
    </w:p>
    <w:p w14:paraId="0790F264" w14:textId="7A4676E1" w:rsidR="006168DE" w:rsidRDefault="00EA0DF5" w:rsidP="006168DE">
      <w:r>
        <w:rPr>
          <w:rFonts w:hint="eastAsia"/>
        </w:rPr>
        <w:t>主要</w:t>
      </w:r>
      <w:r w:rsidR="00084A44">
        <w:rPr>
          <w:rFonts w:hint="eastAsia"/>
        </w:rPr>
        <w:t>代码如下：</w:t>
      </w:r>
    </w:p>
    <w:p w14:paraId="453B65D6" w14:textId="77777777" w:rsidR="006168DE" w:rsidRDefault="006168DE" w:rsidP="006168DE">
      <w:pPr>
        <w:sectPr w:rsidR="006168DE" w:rsidSect="006168DE">
          <w:type w:val="continuous"/>
          <w:pgSz w:w="11906" w:h="16838"/>
          <w:pgMar w:top="1440" w:right="1797" w:bottom="1440" w:left="1797" w:header="851" w:footer="992" w:gutter="0"/>
          <w:pgNumType w:start="1"/>
          <w:cols w:space="720"/>
          <w:docGrid w:type="lines" w:linePitch="326"/>
        </w:sectPr>
      </w:pPr>
    </w:p>
    <w:p w14:paraId="40450CF2" w14:textId="77777777" w:rsidR="00084A44" w:rsidRPr="00CF4336" w:rsidRDefault="00084A44" w:rsidP="006168DE">
      <w:pPr>
        <w:pStyle w:val="aff2"/>
      </w:pPr>
      <w:r w:rsidRPr="00CF4336">
        <w:t>long long sum_fac(int n)</w:t>
      </w:r>
    </w:p>
    <w:p w14:paraId="340E86DE" w14:textId="77777777" w:rsidR="00084A44" w:rsidRPr="00CF4336" w:rsidRDefault="00084A44" w:rsidP="006168DE">
      <w:pPr>
        <w:pStyle w:val="aff2"/>
      </w:pPr>
      <w:r w:rsidRPr="00CF4336">
        <w:t>{</w:t>
      </w:r>
    </w:p>
    <w:p w14:paraId="2BB595D7" w14:textId="77777777" w:rsidR="00084A44" w:rsidRPr="00CF4336" w:rsidRDefault="00084A44" w:rsidP="006168DE">
      <w:pPr>
        <w:pStyle w:val="aff2"/>
      </w:pPr>
      <w:r w:rsidRPr="00CF4336">
        <w:t xml:space="preserve">    fac = 1; </w:t>
      </w:r>
    </w:p>
    <w:p w14:paraId="7042254E" w14:textId="77777777" w:rsidR="00084A44" w:rsidRPr="00CF4336" w:rsidRDefault="00084A44" w:rsidP="006168DE">
      <w:pPr>
        <w:pStyle w:val="aff2"/>
      </w:pPr>
      <w:r w:rsidRPr="00CF4336">
        <w:t xml:space="preserve">   for(i=1;i&lt;=n;i++)</w:t>
      </w:r>
    </w:p>
    <w:p w14:paraId="349E1720" w14:textId="77777777" w:rsidR="00084A44" w:rsidRPr="00CF4336" w:rsidRDefault="00084A44" w:rsidP="006168DE">
      <w:pPr>
        <w:pStyle w:val="aff2"/>
      </w:pPr>
      <w:r w:rsidRPr="00CF4336">
        <w:t xml:space="preserve">    {</w:t>
      </w:r>
      <w:r w:rsidRPr="00CF4336">
        <w:tab/>
      </w:r>
    </w:p>
    <w:p w14:paraId="2FE9EEC8" w14:textId="77777777" w:rsidR="00084A44" w:rsidRPr="00CF4336" w:rsidRDefault="00084A44" w:rsidP="006168DE">
      <w:pPr>
        <w:pStyle w:val="aff2"/>
      </w:pPr>
      <w:r w:rsidRPr="00CF4336">
        <w:tab/>
      </w:r>
      <w:r w:rsidRPr="00CF4336">
        <w:tab/>
        <w:t xml:space="preserve">fac *=i; </w:t>
      </w:r>
    </w:p>
    <w:p w14:paraId="3C7A456C" w14:textId="77777777" w:rsidR="00084A44" w:rsidRPr="00CF4336" w:rsidRDefault="00084A44" w:rsidP="006168DE">
      <w:pPr>
        <w:pStyle w:val="aff2"/>
      </w:pPr>
      <w:r w:rsidRPr="00CF4336">
        <w:t xml:space="preserve">    }</w:t>
      </w:r>
    </w:p>
    <w:p w14:paraId="39C6271D" w14:textId="77777777" w:rsidR="00084A44" w:rsidRPr="00CF4336" w:rsidRDefault="00084A44" w:rsidP="006168DE">
      <w:pPr>
        <w:pStyle w:val="aff2"/>
      </w:pPr>
      <w:r w:rsidRPr="00CF4336">
        <w:t xml:space="preserve">    if(n == 1)</w:t>
      </w:r>
    </w:p>
    <w:p w14:paraId="01D74613" w14:textId="77777777" w:rsidR="00084A44" w:rsidRPr="00CF4336" w:rsidRDefault="00084A44" w:rsidP="006168DE">
      <w:pPr>
        <w:pStyle w:val="aff2"/>
      </w:pPr>
      <w:r w:rsidRPr="00CF4336">
        <w:t xml:space="preserve">    s = 1;</w:t>
      </w:r>
    </w:p>
    <w:p w14:paraId="3AA805C5" w14:textId="77777777" w:rsidR="00084A44" w:rsidRPr="00CF4336" w:rsidRDefault="00084A44" w:rsidP="006168DE">
      <w:pPr>
        <w:pStyle w:val="aff2"/>
      </w:pPr>
      <w:r w:rsidRPr="00CF4336">
        <w:t xml:space="preserve">    else s =sum_fac(n-1) + fac;</w:t>
      </w:r>
    </w:p>
    <w:p w14:paraId="5AF21941" w14:textId="77777777" w:rsidR="00084A44" w:rsidRPr="00CF4336" w:rsidRDefault="00084A44" w:rsidP="006168DE">
      <w:pPr>
        <w:pStyle w:val="aff2"/>
      </w:pPr>
      <w:r w:rsidRPr="00CF4336">
        <w:t xml:space="preserve">    return s;</w:t>
      </w:r>
    </w:p>
    <w:p w14:paraId="443D8B4C" w14:textId="036EE579" w:rsidR="006168DE" w:rsidRPr="006168DE" w:rsidRDefault="00084A44" w:rsidP="006168DE">
      <w:pPr>
        <w:pStyle w:val="aff2"/>
        <w:sectPr w:rsidR="006168DE" w:rsidRPr="006168DE" w:rsidSect="006168DE">
          <w:type w:val="continuous"/>
          <w:pgSz w:w="11906" w:h="16838"/>
          <w:pgMar w:top="1440" w:right="1797" w:bottom="1440" w:left="1797" w:header="851" w:footer="992" w:gutter="0"/>
          <w:lnNumType w:countBy="1" w:restart="continuous"/>
          <w:pgNumType w:start="1"/>
          <w:cols w:space="720"/>
          <w:docGrid w:type="linesAndChars" w:linePitch="326"/>
        </w:sectPr>
      </w:pPr>
      <w:r w:rsidRPr="00CF4336">
        <w:t>}</w:t>
      </w:r>
    </w:p>
    <w:p w14:paraId="19C5FE9D" w14:textId="2999A1F0" w:rsidR="00084A44" w:rsidRDefault="00084A44" w:rsidP="006168DE">
      <w:r w:rsidRPr="00CF4336">
        <w:rPr>
          <w:rFonts w:hint="eastAsia"/>
        </w:rPr>
        <w:t>运行结果图：</w:t>
      </w:r>
    </w:p>
    <w:p w14:paraId="5BC59B69" w14:textId="77777777" w:rsidR="00084A44" w:rsidRPr="00CF4336" w:rsidRDefault="00084A44" w:rsidP="00653C66">
      <w:pPr>
        <w:rPr>
          <w:b/>
        </w:rPr>
      </w:pPr>
      <w:r>
        <w:rPr>
          <w:noProof/>
        </w:rPr>
        <w:drawing>
          <wp:inline distT="0" distB="0" distL="0" distR="0" wp14:anchorId="598E8329" wp14:editId="4B4AB0C8">
            <wp:extent cx="5274310" cy="2466340"/>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74310" cy="2466340"/>
                    </a:xfrm>
                    <a:prstGeom prst="rect">
                      <a:avLst/>
                    </a:prstGeom>
                  </pic:spPr>
                </pic:pic>
              </a:graphicData>
            </a:graphic>
          </wp:inline>
        </w:drawing>
      </w:r>
    </w:p>
    <w:p w14:paraId="4942A97A" w14:textId="3A79C38E" w:rsidR="00084A44" w:rsidRPr="00CF4336" w:rsidRDefault="00084A44" w:rsidP="00C009E1">
      <w:pPr>
        <w:pStyle w:val="aff4"/>
      </w:pPr>
      <w:r w:rsidRPr="00AB3F1D">
        <w:rPr>
          <w:rFonts w:hint="eastAsia"/>
        </w:rPr>
        <w:t>图</w:t>
      </w:r>
      <w:r w:rsidRPr="00AB3F1D">
        <w:rPr>
          <w:rFonts w:hint="eastAsia"/>
        </w:rPr>
        <w:t>3-</w:t>
      </w:r>
      <w:r w:rsidRPr="00AB3F1D">
        <w:t>2</w:t>
      </w:r>
      <w:r w:rsidRPr="00AB3F1D">
        <w:rPr>
          <w:rFonts w:hint="eastAsia"/>
        </w:rPr>
        <w:t>运行结果示意图</w:t>
      </w:r>
    </w:p>
    <w:p w14:paraId="1D6C8EF4" w14:textId="77777777" w:rsidR="00084A44" w:rsidRDefault="00084A44" w:rsidP="006168DE">
      <w:r>
        <w:lastRenderedPageBreak/>
        <w:t>（</w:t>
      </w:r>
      <w:r>
        <w:t>2</w:t>
      </w:r>
      <w:r>
        <w:t>）下面是计算</w:t>
      </w:r>
      <w:r>
        <w:rPr>
          <w:position w:val="-24"/>
        </w:rPr>
        <w:object w:dxaOrig="3540" w:dyaOrig="659" w14:anchorId="110BB884">
          <v:shape id="_x0000_i1037" type="#_x0000_t75" style="width:177.35pt;height:33.35pt;mso-wrap-style:square;mso-position-horizontal-relative:page;mso-position-vertical-relative:page" o:ole="">
            <v:imagedata r:id="rId62" o:title=""/>
          </v:shape>
          <o:OLEObject Type="Embed" ProgID="Equation.DSMT4" ShapeID="_x0000_i1037" DrawAspect="Content" ObjectID="_1671785366" r:id="rId63"/>
        </w:object>
      </w:r>
      <w:r>
        <w:t>的源程序，其中</w:t>
      </w:r>
      <w:r>
        <w:t>x</w:t>
      </w:r>
      <w:r>
        <w:t>是浮点数，</w:t>
      </w:r>
      <w:r>
        <w:t>n</w:t>
      </w:r>
      <w:r>
        <w:t>是整数。从键盘输入</w:t>
      </w:r>
      <w:r>
        <w:t>x</w:t>
      </w:r>
      <w:r>
        <w:t>和</w:t>
      </w:r>
      <w:r>
        <w:t>n</w:t>
      </w:r>
      <w:r>
        <w:t>，然后计算</w:t>
      </w:r>
      <w:r>
        <w:t>s</w:t>
      </w:r>
      <w:r>
        <w:t>的值。修改该程序中的</w:t>
      </w:r>
      <w:r>
        <w:t>sum</w:t>
      </w:r>
      <w:r>
        <w:t>和</w:t>
      </w:r>
      <w:r>
        <w:t>fac</w:t>
      </w:r>
      <w:r>
        <w:t>函数，使之计算量最小。</w:t>
      </w:r>
    </w:p>
    <w:p w14:paraId="68B4F41D" w14:textId="77777777" w:rsidR="00084A44" w:rsidRDefault="00084A44" w:rsidP="006168DE">
      <w:r>
        <w:t>/*</w:t>
      </w:r>
      <w:r>
        <w:t>实验</w:t>
      </w:r>
      <w:r>
        <w:t>3-2</w:t>
      </w:r>
      <w:r>
        <w:t>程序修改替换第</w:t>
      </w:r>
      <w:r>
        <w:t>(2)</w:t>
      </w:r>
      <w:r>
        <w:t>题程序：根据公式计算</w:t>
      </w:r>
      <w:r>
        <w:t xml:space="preserve"> s*/</w:t>
      </w:r>
    </w:p>
    <w:p w14:paraId="7B2D7A56" w14:textId="77777777" w:rsidR="006168DE" w:rsidRDefault="006168DE" w:rsidP="006168DE">
      <w:pPr>
        <w:pStyle w:val="aff2"/>
        <w:sectPr w:rsidR="006168DE" w:rsidSect="00E61402">
          <w:type w:val="continuous"/>
          <w:pgSz w:w="11906" w:h="16838"/>
          <w:pgMar w:top="1440" w:right="1797" w:bottom="1440" w:left="1797" w:header="851" w:footer="992" w:gutter="0"/>
          <w:cols w:space="720"/>
          <w:docGrid w:type="lines" w:linePitch="312"/>
        </w:sectPr>
      </w:pPr>
    </w:p>
    <w:p w14:paraId="0105F5B3" w14:textId="57588D31" w:rsidR="00084A44" w:rsidRDefault="00084A44" w:rsidP="006168DE">
      <w:pPr>
        <w:pStyle w:val="aff2"/>
      </w:pPr>
      <w:r>
        <w:t>#include&lt;stdio.h&gt;</w:t>
      </w:r>
    </w:p>
    <w:p w14:paraId="5CAF7C7D" w14:textId="77777777" w:rsidR="00084A44" w:rsidRDefault="00084A44" w:rsidP="006168DE">
      <w:pPr>
        <w:pStyle w:val="aff2"/>
      </w:pPr>
      <w:r>
        <w:t>double mulx(double x,int n);</w:t>
      </w:r>
    </w:p>
    <w:p w14:paraId="5347A48C" w14:textId="77777777" w:rsidR="00084A44" w:rsidRDefault="00084A44" w:rsidP="006168DE">
      <w:pPr>
        <w:pStyle w:val="aff2"/>
      </w:pPr>
      <w:r>
        <w:t>long fac(int n);</w:t>
      </w:r>
    </w:p>
    <w:p w14:paraId="7E806BB1" w14:textId="77777777" w:rsidR="00084A44" w:rsidRDefault="00084A44" w:rsidP="006168DE">
      <w:pPr>
        <w:pStyle w:val="aff2"/>
      </w:pPr>
      <w:r>
        <w:t>double sum(double x,int n)</w:t>
      </w:r>
    </w:p>
    <w:p w14:paraId="1FB06787" w14:textId="77777777" w:rsidR="00084A44" w:rsidRDefault="00084A44" w:rsidP="006168DE">
      <w:pPr>
        <w:pStyle w:val="aff2"/>
      </w:pPr>
      <w:r>
        <w:t>{</w:t>
      </w:r>
    </w:p>
    <w:p w14:paraId="4D807431" w14:textId="77777777" w:rsidR="00084A44" w:rsidRDefault="00084A44" w:rsidP="006168DE">
      <w:pPr>
        <w:pStyle w:val="aff2"/>
      </w:pPr>
      <w:r>
        <w:tab/>
        <w:t>int i;</w:t>
      </w:r>
    </w:p>
    <w:p w14:paraId="53F666F3" w14:textId="77777777" w:rsidR="00084A44" w:rsidRDefault="00084A44" w:rsidP="006168DE">
      <w:pPr>
        <w:pStyle w:val="aff2"/>
      </w:pPr>
      <w:r>
        <w:tab/>
        <w:t>double z=1.0;</w:t>
      </w:r>
    </w:p>
    <w:p w14:paraId="2ED84861" w14:textId="77777777" w:rsidR="00084A44" w:rsidRDefault="00084A44" w:rsidP="006168DE">
      <w:pPr>
        <w:pStyle w:val="aff2"/>
      </w:pPr>
      <w:r>
        <w:tab/>
        <w:t>for(i=1;i&lt;=n;i++)</w:t>
      </w:r>
    </w:p>
    <w:p w14:paraId="3A5D6B62" w14:textId="77777777" w:rsidR="00084A44" w:rsidRDefault="00084A44" w:rsidP="006168DE">
      <w:pPr>
        <w:pStyle w:val="aff2"/>
      </w:pPr>
      <w:r>
        <w:tab/>
        <w:t>{</w:t>
      </w:r>
    </w:p>
    <w:p w14:paraId="2CED66A5" w14:textId="77777777" w:rsidR="00084A44" w:rsidRDefault="00084A44" w:rsidP="006168DE">
      <w:pPr>
        <w:pStyle w:val="aff2"/>
      </w:pPr>
      <w:r>
        <w:tab/>
      </w:r>
      <w:r>
        <w:tab/>
        <w:t>z=z+mulx(x,i)/fac(i);</w:t>
      </w:r>
    </w:p>
    <w:p w14:paraId="2A878BD4" w14:textId="77777777" w:rsidR="00084A44" w:rsidRDefault="00084A44" w:rsidP="006168DE">
      <w:pPr>
        <w:pStyle w:val="aff2"/>
      </w:pPr>
      <w:r>
        <w:tab/>
        <w:t>}</w:t>
      </w:r>
    </w:p>
    <w:p w14:paraId="2D0C0D39" w14:textId="77777777" w:rsidR="00084A44" w:rsidRDefault="00084A44" w:rsidP="006168DE">
      <w:pPr>
        <w:pStyle w:val="aff2"/>
      </w:pPr>
      <w:r>
        <w:tab/>
        <w:t>return z;</w:t>
      </w:r>
    </w:p>
    <w:p w14:paraId="426408F1" w14:textId="77777777" w:rsidR="00084A44" w:rsidRDefault="00084A44" w:rsidP="006168DE">
      <w:pPr>
        <w:pStyle w:val="aff2"/>
      </w:pPr>
      <w:r>
        <w:t xml:space="preserve"> } </w:t>
      </w:r>
    </w:p>
    <w:p w14:paraId="12B7D919" w14:textId="77777777" w:rsidR="00084A44" w:rsidRDefault="00084A44" w:rsidP="006168DE">
      <w:pPr>
        <w:pStyle w:val="aff2"/>
      </w:pPr>
      <w:r>
        <w:t xml:space="preserve"> double mulx(double x,int n)</w:t>
      </w:r>
    </w:p>
    <w:p w14:paraId="32105BDD" w14:textId="77777777" w:rsidR="00084A44" w:rsidRDefault="00084A44" w:rsidP="006168DE">
      <w:pPr>
        <w:pStyle w:val="aff2"/>
      </w:pPr>
      <w:r>
        <w:t>{</w:t>
      </w:r>
    </w:p>
    <w:p w14:paraId="38A10793" w14:textId="77777777" w:rsidR="00084A44" w:rsidRDefault="00084A44" w:rsidP="006168DE">
      <w:pPr>
        <w:pStyle w:val="aff2"/>
      </w:pPr>
      <w:r>
        <w:tab/>
        <w:t>int i;</w:t>
      </w:r>
    </w:p>
    <w:p w14:paraId="14AC6786" w14:textId="77777777" w:rsidR="00084A44" w:rsidRDefault="00084A44" w:rsidP="006168DE">
      <w:pPr>
        <w:pStyle w:val="aff2"/>
      </w:pPr>
      <w:r>
        <w:tab/>
        <w:t>double z=1.0;</w:t>
      </w:r>
    </w:p>
    <w:p w14:paraId="350C4058" w14:textId="77777777" w:rsidR="00084A44" w:rsidRDefault="00084A44" w:rsidP="006168DE">
      <w:pPr>
        <w:pStyle w:val="aff2"/>
      </w:pPr>
      <w:r>
        <w:tab/>
        <w:t>for(i=0;i&lt;n;i++)</w:t>
      </w:r>
    </w:p>
    <w:p w14:paraId="320D4071" w14:textId="77777777" w:rsidR="00084A44" w:rsidRDefault="00084A44" w:rsidP="006168DE">
      <w:pPr>
        <w:pStyle w:val="aff2"/>
      </w:pPr>
      <w:r>
        <w:tab/>
        <w:t>{</w:t>
      </w:r>
    </w:p>
    <w:p w14:paraId="416E0C09" w14:textId="77777777" w:rsidR="00084A44" w:rsidRDefault="00084A44" w:rsidP="006168DE">
      <w:pPr>
        <w:pStyle w:val="aff2"/>
      </w:pPr>
      <w:r>
        <w:tab/>
      </w:r>
      <w:r>
        <w:tab/>
        <w:t>z=z*x;</w:t>
      </w:r>
    </w:p>
    <w:p w14:paraId="35D09F12" w14:textId="77777777" w:rsidR="00084A44" w:rsidRDefault="00084A44" w:rsidP="006168DE">
      <w:pPr>
        <w:pStyle w:val="aff2"/>
      </w:pPr>
      <w:r>
        <w:tab/>
        <w:t>}</w:t>
      </w:r>
    </w:p>
    <w:p w14:paraId="1F733B4D" w14:textId="77777777" w:rsidR="00084A44" w:rsidRDefault="00084A44" w:rsidP="006168DE">
      <w:pPr>
        <w:pStyle w:val="aff2"/>
      </w:pPr>
      <w:r>
        <w:tab/>
        <w:t>return z;</w:t>
      </w:r>
    </w:p>
    <w:p w14:paraId="22B6B092" w14:textId="77777777" w:rsidR="00084A44" w:rsidRDefault="00084A44" w:rsidP="006168DE">
      <w:pPr>
        <w:pStyle w:val="aff2"/>
      </w:pPr>
      <w:r>
        <w:t xml:space="preserve"> } </w:t>
      </w:r>
    </w:p>
    <w:p w14:paraId="55A0A256" w14:textId="77777777" w:rsidR="00084A44" w:rsidRDefault="00084A44" w:rsidP="006168DE">
      <w:pPr>
        <w:pStyle w:val="aff2"/>
      </w:pPr>
      <w:r>
        <w:t xml:space="preserve"> long fac(int n)</w:t>
      </w:r>
    </w:p>
    <w:p w14:paraId="0E809A28" w14:textId="77777777" w:rsidR="00084A44" w:rsidRDefault="00084A44" w:rsidP="006168DE">
      <w:pPr>
        <w:pStyle w:val="aff2"/>
      </w:pPr>
      <w:r>
        <w:t xml:space="preserve"> {</w:t>
      </w:r>
    </w:p>
    <w:p w14:paraId="76A6ACFF" w14:textId="77777777" w:rsidR="00084A44" w:rsidRDefault="00084A44" w:rsidP="006168DE">
      <w:pPr>
        <w:pStyle w:val="aff2"/>
      </w:pPr>
      <w:r>
        <w:t xml:space="preserve"> </w:t>
      </w:r>
      <w:r>
        <w:tab/>
        <w:t>int i;</w:t>
      </w:r>
    </w:p>
    <w:p w14:paraId="7347A2E0" w14:textId="77777777" w:rsidR="00084A44" w:rsidRDefault="00084A44" w:rsidP="006168DE">
      <w:pPr>
        <w:pStyle w:val="aff2"/>
      </w:pPr>
      <w:r>
        <w:t xml:space="preserve"> </w:t>
      </w:r>
      <w:r>
        <w:tab/>
        <w:t>long h=1;</w:t>
      </w:r>
    </w:p>
    <w:p w14:paraId="1E406F7A" w14:textId="77777777" w:rsidR="00084A44" w:rsidRDefault="00084A44" w:rsidP="006168DE">
      <w:pPr>
        <w:pStyle w:val="aff2"/>
      </w:pPr>
      <w:r>
        <w:t xml:space="preserve"> </w:t>
      </w:r>
      <w:r>
        <w:tab/>
        <w:t>for(i=2;i&lt;=n;i++)</w:t>
      </w:r>
    </w:p>
    <w:p w14:paraId="290157CA" w14:textId="77777777" w:rsidR="00084A44" w:rsidRDefault="00084A44" w:rsidP="006168DE">
      <w:pPr>
        <w:pStyle w:val="aff2"/>
      </w:pPr>
      <w:r>
        <w:lastRenderedPageBreak/>
        <w:tab/>
        <w:t>{</w:t>
      </w:r>
    </w:p>
    <w:p w14:paraId="3391AA43" w14:textId="77777777" w:rsidR="00084A44" w:rsidRDefault="00084A44" w:rsidP="006168DE">
      <w:pPr>
        <w:pStyle w:val="aff2"/>
      </w:pPr>
      <w:r>
        <w:tab/>
      </w:r>
      <w:r>
        <w:tab/>
        <w:t>h=h*i;</w:t>
      </w:r>
    </w:p>
    <w:p w14:paraId="763DA9EC" w14:textId="77777777" w:rsidR="00084A44" w:rsidRDefault="00084A44" w:rsidP="006168DE">
      <w:pPr>
        <w:pStyle w:val="aff2"/>
      </w:pPr>
      <w:r>
        <w:tab/>
        <w:t>}</w:t>
      </w:r>
    </w:p>
    <w:p w14:paraId="36ACBDEB" w14:textId="77777777" w:rsidR="00084A44" w:rsidRDefault="00084A44" w:rsidP="006168DE">
      <w:pPr>
        <w:pStyle w:val="aff2"/>
      </w:pPr>
      <w:r>
        <w:tab/>
        <w:t xml:space="preserve">return h; </w:t>
      </w:r>
      <w:r>
        <w:tab/>
      </w:r>
    </w:p>
    <w:p w14:paraId="1BFEAB87" w14:textId="77777777" w:rsidR="00084A44" w:rsidRDefault="00084A44" w:rsidP="006168DE">
      <w:pPr>
        <w:pStyle w:val="aff2"/>
      </w:pPr>
      <w:r>
        <w:t xml:space="preserve"> }</w:t>
      </w:r>
    </w:p>
    <w:p w14:paraId="140714A4" w14:textId="77777777" w:rsidR="00084A44" w:rsidRDefault="00084A44" w:rsidP="006168DE">
      <w:pPr>
        <w:pStyle w:val="aff2"/>
      </w:pPr>
      <w:r>
        <w:t xml:space="preserve"> int main()</w:t>
      </w:r>
    </w:p>
    <w:p w14:paraId="6EAF8CB3" w14:textId="77777777" w:rsidR="00084A44" w:rsidRDefault="00084A44" w:rsidP="006168DE">
      <w:pPr>
        <w:pStyle w:val="aff2"/>
      </w:pPr>
      <w:r>
        <w:t xml:space="preserve"> {</w:t>
      </w:r>
    </w:p>
    <w:p w14:paraId="5FB5A6E9" w14:textId="77777777" w:rsidR="00084A44" w:rsidRDefault="00084A44" w:rsidP="006168DE">
      <w:pPr>
        <w:pStyle w:val="aff2"/>
      </w:pPr>
      <w:r>
        <w:t xml:space="preserve"> </w:t>
      </w:r>
      <w:r>
        <w:tab/>
        <w:t>double x;</w:t>
      </w:r>
    </w:p>
    <w:p w14:paraId="56D12A76" w14:textId="77777777" w:rsidR="00084A44" w:rsidRDefault="00084A44" w:rsidP="006168DE">
      <w:pPr>
        <w:pStyle w:val="aff2"/>
      </w:pPr>
      <w:r>
        <w:tab/>
        <w:t>int n;</w:t>
      </w:r>
    </w:p>
    <w:p w14:paraId="3156C756" w14:textId="77777777" w:rsidR="00084A44" w:rsidRDefault="00084A44" w:rsidP="006168DE">
      <w:pPr>
        <w:pStyle w:val="aff2"/>
      </w:pPr>
      <w:r>
        <w:tab/>
        <w:t>printf("Input x and n:");</w:t>
      </w:r>
    </w:p>
    <w:p w14:paraId="6929F93E" w14:textId="77777777" w:rsidR="00084A44" w:rsidRDefault="00084A44" w:rsidP="006168DE">
      <w:pPr>
        <w:pStyle w:val="aff2"/>
      </w:pPr>
      <w:r>
        <w:tab/>
        <w:t>scanf("%lf%d",&amp;x,&amp;n);</w:t>
      </w:r>
    </w:p>
    <w:p w14:paraId="0A4BB8E9" w14:textId="77777777" w:rsidR="00084A44" w:rsidRDefault="00084A44" w:rsidP="006168DE">
      <w:pPr>
        <w:pStyle w:val="aff2"/>
      </w:pPr>
      <w:r>
        <w:tab/>
        <w:t>printf("The result is %lf:",sum(x,n));</w:t>
      </w:r>
    </w:p>
    <w:p w14:paraId="16018004" w14:textId="77777777" w:rsidR="00084A44" w:rsidRDefault="00084A44" w:rsidP="006168DE">
      <w:pPr>
        <w:pStyle w:val="aff2"/>
      </w:pPr>
      <w:r>
        <w:tab/>
        <w:t>return 0;</w:t>
      </w:r>
      <w:r>
        <w:tab/>
        <w:t xml:space="preserve">  </w:t>
      </w:r>
    </w:p>
    <w:p w14:paraId="3E87D76F" w14:textId="60BCB5A6" w:rsidR="006168DE" w:rsidRPr="006168DE" w:rsidRDefault="00084A44" w:rsidP="006168DE">
      <w:pPr>
        <w:pStyle w:val="aff2"/>
        <w:rPr>
          <w:rFonts w:eastAsiaTheme="minorEastAsia"/>
        </w:rPr>
        <w:sectPr w:rsidR="006168DE" w:rsidRPr="006168DE" w:rsidSect="006168DE">
          <w:type w:val="continuous"/>
          <w:pgSz w:w="11906" w:h="16838"/>
          <w:pgMar w:top="1440" w:right="1797" w:bottom="1440" w:left="1797" w:header="851" w:footer="992" w:gutter="0"/>
          <w:lnNumType w:countBy="1" w:restart="continuous"/>
          <w:pgNumType w:start="1"/>
          <w:cols w:space="720"/>
          <w:docGrid w:type="linesAndChars" w:linePitch="326"/>
        </w:sectPr>
      </w:pPr>
      <w:r>
        <w:t xml:space="preserve"> }</w:t>
      </w:r>
      <w:r w:rsidR="006168DE">
        <w:t xml:space="preserve"> </w:t>
      </w:r>
    </w:p>
    <w:p w14:paraId="499EC7C8" w14:textId="77777777" w:rsidR="00084A44" w:rsidRDefault="00084A44" w:rsidP="009B5C9A"/>
    <w:p w14:paraId="6B631CF8" w14:textId="77777777" w:rsidR="00084A44" w:rsidRPr="00A25BC9" w:rsidRDefault="00084A44" w:rsidP="009B5C9A">
      <w:pPr>
        <w:rPr>
          <w:b/>
        </w:rPr>
      </w:pPr>
      <w:r w:rsidRPr="00A25BC9">
        <w:rPr>
          <w:rFonts w:hint="eastAsia"/>
          <w:b/>
        </w:rPr>
        <w:t>解答：</w:t>
      </w:r>
    </w:p>
    <w:p w14:paraId="4C41936E" w14:textId="5F3D853B" w:rsidR="00084A44" w:rsidRPr="00A25BC9" w:rsidRDefault="00EA0DF5" w:rsidP="00084A44">
      <w:pPr>
        <w:sectPr w:rsidR="00084A44" w:rsidRPr="00A25BC9" w:rsidSect="006168DE">
          <w:type w:val="continuous"/>
          <w:pgSz w:w="11906" w:h="16838"/>
          <w:pgMar w:top="1440" w:right="1800" w:bottom="1440" w:left="1800" w:header="851" w:footer="992" w:gutter="0"/>
          <w:pgNumType w:start="1"/>
          <w:cols w:space="720"/>
          <w:docGrid w:type="lines" w:linePitch="312"/>
        </w:sectPr>
      </w:pPr>
      <w:r>
        <w:rPr>
          <w:rFonts w:hint="eastAsia"/>
        </w:rPr>
        <w:t>主要</w:t>
      </w:r>
      <w:r w:rsidR="00084A44" w:rsidRPr="00A25BC9">
        <w:rPr>
          <w:rFonts w:hint="eastAsia"/>
        </w:rPr>
        <w:t>代码如下：</w:t>
      </w:r>
    </w:p>
    <w:p w14:paraId="50B65068" w14:textId="77777777" w:rsidR="00084A44" w:rsidRPr="00A25BC9" w:rsidRDefault="00084A44" w:rsidP="006168DE">
      <w:pPr>
        <w:pStyle w:val="aff2"/>
      </w:pPr>
      <w:r w:rsidRPr="00A25BC9">
        <w:t>double  sum(double x,int n )</w:t>
      </w:r>
    </w:p>
    <w:p w14:paraId="7D378217" w14:textId="77777777" w:rsidR="00084A44" w:rsidRPr="00A25BC9" w:rsidRDefault="00084A44" w:rsidP="006168DE">
      <w:pPr>
        <w:pStyle w:val="aff2"/>
      </w:pPr>
      <w:r w:rsidRPr="00A25BC9">
        <w:t>{</w:t>
      </w:r>
    </w:p>
    <w:p w14:paraId="5586A42A" w14:textId="77777777" w:rsidR="00084A44" w:rsidRPr="00A25BC9" w:rsidRDefault="00084A44" w:rsidP="006168DE">
      <w:pPr>
        <w:pStyle w:val="aff2"/>
      </w:pPr>
      <w:r w:rsidRPr="00A25BC9">
        <w:tab/>
        <w:t>double z = 1.0;</w:t>
      </w:r>
    </w:p>
    <w:p w14:paraId="2954CA2F" w14:textId="77777777" w:rsidR="00084A44" w:rsidRPr="00A25BC9" w:rsidRDefault="00084A44" w:rsidP="006168DE">
      <w:pPr>
        <w:pStyle w:val="aff2"/>
      </w:pPr>
      <w:r w:rsidRPr="00A25BC9">
        <w:tab/>
        <w:t>double last_x = 1.0;</w:t>
      </w:r>
    </w:p>
    <w:p w14:paraId="34DD2845" w14:textId="77777777" w:rsidR="00084A44" w:rsidRPr="00A25BC9" w:rsidRDefault="00084A44" w:rsidP="006168DE">
      <w:pPr>
        <w:pStyle w:val="aff2"/>
      </w:pPr>
      <w:r w:rsidRPr="00A25BC9">
        <w:tab/>
        <w:t>long long last_i= 1;</w:t>
      </w:r>
    </w:p>
    <w:p w14:paraId="235EA593" w14:textId="77777777" w:rsidR="00084A44" w:rsidRPr="00A25BC9" w:rsidRDefault="00084A44" w:rsidP="006168DE">
      <w:pPr>
        <w:pStyle w:val="aff2"/>
      </w:pPr>
      <w:r w:rsidRPr="00A25BC9">
        <w:tab/>
        <w:t>int i;</w:t>
      </w:r>
    </w:p>
    <w:p w14:paraId="0102CF53" w14:textId="77777777" w:rsidR="00084A44" w:rsidRPr="00A25BC9" w:rsidRDefault="00084A44" w:rsidP="006168DE">
      <w:pPr>
        <w:pStyle w:val="aff2"/>
      </w:pPr>
      <w:r w:rsidRPr="00A25BC9">
        <w:tab/>
        <w:t>for(i = 1; i&lt;=n; i++)</w:t>
      </w:r>
    </w:p>
    <w:p w14:paraId="63D84B3D" w14:textId="77777777" w:rsidR="00084A44" w:rsidRPr="00A25BC9" w:rsidRDefault="00084A44" w:rsidP="006168DE">
      <w:pPr>
        <w:pStyle w:val="aff2"/>
      </w:pPr>
      <w:r w:rsidRPr="00A25BC9">
        <w:tab/>
        <w:t>{</w:t>
      </w:r>
    </w:p>
    <w:p w14:paraId="7BCB43D1" w14:textId="77777777" w:rsidR="00084A44" w:rsidRPr="00A25BC9" w:rsidRDefault="00084A44" w:rsidP="006168DE">
      <w:pPr>
        <w:pStyle w:val="aff2"/>
      </w:pPr>
      <w:r w:rsidRPr="00A25BC9">
        <w:tab/>
      </w:r>
      <w:r w:rsidRPr="00A25BC9">
        <w:tab/>
        <w:t>z = z+last_x*x/(last_i*i);</w:t>
      </w:r>
    </w:p>
    <w:p w14:paraId="3FF59A5E" w14:textId="77777777" w:rsidR="00084A44" w:rsidRPr="00A25BC9" w:rsidRDefault="00084A44" w:rsidP="006168DE">
      <w:pPr>
        <w:pStyle w:val="aff2"/>
      </w:pPr>
      <w:r w:rsidRPr="00A25BC9">
        <w:tab/>
      </w:r>
      <w:r w:rsidRPr="00A25BC9">
        <w:tab/>
        <w:t>last_x *=x;</w:t>
      </w:r>
    </w:p>
    <w:p w14:paraId="4C2FE249" w14:textId="77777777" w:rsidR="00084A44" w:rsidRPr="00A25BC9" w:rsidRDefault="00084A44" w:rsidP="006168DE">
      <w:pPr>
        <w:pStyle w:val="aff2"/>
      </w:pPr>
      <w:r w:rsidRPr="00A25BC9">
        <w:tab/>
      </w:r>
      <w:r w:rsidRPr="00A25BC9">
        <w:tab/>
        <w:t>last_i *=i;</w:t>
      </w:r>
    </w:p>
    <w:p w14:paraId="6408F810" w14:textId="77777777" w:rsidR="00084A44" w:rsidRPr="00A25BC9" w:rsidRDefault="00084A44" w:rsidP="006168DE">
      <w:pPr>
        <w:pStyle w:val="aff2"/>
      </w:pPr>
      <w:r w:rsidRPr="00A25BC9">
        <w:tab/>
        <w:t>}</w:t>
      </w:r>
    </w:p>
    <w:p w14:paraId="47216D15" w14:textId="77777777" w:rsidR="00084A44" w:rsidRPr="00A25BC9" w:rsidRDefault="00084A44" w:rsidP="006168DE">
      <w:pPr>
        <w:pStyle w:val="aff2"/>
      </w:pPr>
      <w:r w:rsidRPr="00A25BC9">
        <w:tab/>
        <w:t>return z;</w:t>
      </w:r>
    </w:p>
    <w:p w14:paraId="5445B370" w14:textId="064599FE" w:rsidR="00DF62A4" w:rsidRPr="00DF62A4" w:rsidRDefault="00084A44" w:rsidP="00DF62A4">
      <w:pPr>
        <w:pStyle w:val="aff2"/>
        <w:rPr>
          <w:rFonts w:eastAsiaTheme="minorEastAsia"/>
        </w:rPr>
        <w:sectPr w:rsidR="00DF62A4" w:rsidRPr="00DF62A4" w:rsidSect="00DF62A4">
          <w:type w:val="continuous"/>
          <w:pgSz w:w="11906" w:h="16838"/>
          <w:pgMar w:top="1440" w:right="1797" w:bottom="1440" w:left="1797" w:header="851" w:footer="992" w:gutter="0"/>
          <w:lnNumType w:countBy="1" w:restart="continuous"/>
          <w:pgNumType w:start="1"/>
          <w:cols w:space="720"/>
          <w:docGrid w:type="linesAndChars" w:linePitch="326"/>
        </w:sectPr>
      </w:pPr>
      <w:r w:rsidRPr="00A25BC9">
        <w:rPr>
          <w:rFonts w:hint="eastAsia"/>
        </w:rPr>
        <w:t>}</w:t>
      </w:r>
    </w:p>
    <w:p w14:paraId="25FCC1F8" w14:textId="1C62FA5C" w:rsidR="00DF62A4" w:rsidRPr="00DF62A4" w:rsidRDefault="00DF62A4" w:rsidP="00DF62A4">
      <w:pPr>
        <w:pStyle w:val="aff2"/>
        <w:rPr>
          <w:rFonts w:eastAsiaTheme="minorEastAsia"/>
        </w:rPr>
      </w:pPr>
    </w:p>
    <w:p w14:paraId="27FBF6BA" w14:textId="4563F00B" w:rsidR="00084A44" w:rsidRDefault="00084A44" w:rsidP="00DF62A4">
      <w:r w:rsidRPr="007F6676">
        <w:rPr>
          <w:rFonts w:hint="eastAsia"/>
        </w:rPr>
        <w:t>运行结果图：</w:t>
      </w:r>
    </w:p>
    <w:p w14:paraId="083503DB" w14:textId="77777777" w:rsidR="00084A44" w:rsidRDefault="00084A44">
      <w:pPr>
        <w:rPr>
          <w:b/>
        </w:rPr>
      </w:pPr>
      <w:r>
        <w:rPr>
          <w:noProof/>
        </w:rPr>
        <w:drawing>
          <wp:inline distT="0" distB="0" distL="0" distR="0" wp14:anchorId="0B6CD049" wp14:editId="687F3C03">
            <wp:extent cx="5274310" cy="2259965"/>
            <wp:effectExtent l="0" t="0" r="2540" b="698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74310" cy="2259965"/>
                    </a:xfrm>
                    <a:prstGeom prst="rect">
                      <a:avLst/>
                    </a:prstGeom>
                  </pic:spPr>
                </pic:pic>
              </a:graphicData>
            </a:graphic>
          </wp:inline>
        </w:drawing>
      </w:r>
    </w:p>
    <w:p w14:paraId="74E1AA91" w14:textId="49A16F07" w:rsidR="00084A44" w:rsidRPr="00AB3F1D" w:rsidRDefault="00084A44" w:rsidP="00C009E1">
      <w:pPr>
        <w:pStyle w:val="aff4"/>
      </w:pPr>
      <w:r w:rsidRPr="00AB3F1D">
        <w:rPr>
          <w:rFonts w:hint="eastAsia"/>
        </w:rPr>
        <w:t>图</w:t>
      </w:r>
      <w:r w:rsidRPr="00AB3F1D">
        <w:rPr>
          <w:rFonts w:hint="eastAsia"/>
        </w:rPr>
        <w:t>3-</w:t>
      </w:r>
      <w:r w:rsidRPr="00AB3F1D">
        <w:t>3</w:t>
      </w:r>
      <w:r>
        <w:rPr>
          <w:rFonts w:hint="eastAsia"/>
        </w:rPr>
        <w:t>运行</w:t>
      </w:r>
      <w:r w:rsidRPr="00AB3F1D">
        <w:rPr>
          <w:rFonts w:hint="eastAsia"/>
        </w:rPr>
        <w:t>结果</w:t>
      </w:r>
      <w:r>
        <w:rPr>
          <w:rFonts w:hint="eastAsia"/>
        </w:rPr>
        <w:t>示意</w:t>
      </w:r>
      <w:r w:rsidRPr="00AB3F1D">
        <w:rPr>
          <w:rFonts w:hint="eastAsia"/>
        </w:rPr>
        <w:t>图</w:t>
      </w:r>
    </w:p>
    <w:p w14:paraId="10597DDB" w14:textId="6F3B03D0" w:rsidR="00084A44" w:rsidRDefault="00DF62A4" w:rsidP="00DF62A4">
      <w:pPr>
        <w:pStyle w:val="3"/>
        <w:spacing w:before="156"/>
      </w:pPr>
      <w:r>
        <w:t>3.2.</w:t>
      </w:r>
      <w:r w:rsidR="00084A44">
        <w:t>3</w:t>
      </w:r>
      <w:r w:rsidR="008E541B">
        <w:rPr>
          <w:rFonts w:hint="eastAsia"/>
        </w:rPr>
        <w:t xml:space="preserve"> </w:t>
      </w:r>
      <w:r w:rsidR="008E541B">
        <w:t xml:space="preserve"> </w:t>
      </w:r>
      <w:r w:rsidR="00084A44">
        <w:t>跟踪调试题</w:t>
      </w:r>
    </w:p>
    <w:p w14:paraId="543DF3BA" w14:textId="459D97F3" w:rsidR="00084A44" w:rsidRDefault="00084A44" w:rsidP="00DF62A4">
      <w:r>
        <w:t>下面是计算</w:t>
      </w:r>
      <w:r>
        <w:t>fabonacci</w:t>
      </w:r>
      <w:r>
        <w:t>数列前</w:t>
      </w:r>
      <w:r>
        <w:t>n</w:t>
      </w:r>
      <w:r>
        <w:t>项和的源程序，现要求单步执行该程序，在</w:t>
      </w:r>
      <w:r>
        <w:t>watch</w:t>
      </w:r>
      <w:r>
        <w:t>窗口中观察</w:t>
      </w:r>
      <w:r>
        <w:t>Ik,sum,n</w:t>
      </w:r>
      <w:r>
        <w:t>值。具体操作如下：</w:t>
      </w:r>
    </w:p>
    <w:p w14:paraId="67BC171C" w14:textId="77777777" w:rsidR="00084A44" w:rsidRPr="00FA096D" w:rsidRDefault="00084A44" w:rsidP="00DF62A4">
      <w:r>
        <w:t>设输入</w:t>
      </w:r>
      <w:r>
        <w:t>5</w:t>
      </w:r>
      <w:r>
        <w:t>，观察刚执行完</w:t>
      </w:r>
      <w:r>
        <w:t>“scanf("%d",&amp;k);”</w:t>
      </w:r>
      <w:r>
        <w:t>语句时，</w:t>
      </w:r>
      <w:r>
        <w:t>sum</w:t>
      </w:r>
      <w:r>
        <w:t>、</w:t>
      </w:r>
      <w:r>
        <w:t>k</w:t>
      </w:r>
      <w:r>
        <w:t>的值是多少？</w:t>
      </w:r>
    </w:p>
    <w:p w14:paraId="35CF86A2" w14:textId="77777777" w:rsidR="00084A44" w:rsidRDefault="00084A44" w:rsidP="00DF62A4">
      <w:r>
        <w:t>（</w:t>
      </w:r>
      <w:r>
        <w:t>2</w:t>
      </w:r>
      <w:r>
        <w:t>）在从</w:t>
      </w:r>
      <w:r>
        <w:t>main</w:t>
      </w:r>
      <w:r>
        <w:t>函数第一次进入</w:t>
      </w:r>
      <w:r>
        <w:t>fabonacci</w:t>
      </w:r>
      <w:r>
        <w:t>函数前的一刻，观察各变量的值是多少？返回后光条停留在哪个语句上？</w:t>
      </w:r>
    </w:p>
    <w:p w14:paraId="756CB92F" w14:textId="77777777" w:rsidR="00084A44" w:rsidRDefault="00084A44" w:rsidP="00DF62A4">
      <w:r>
        <w:t>（</w:t>
      </w:r>
      <w:r>
        <w:t>3</w:t>
      </w:r>
      <w:r>
        <w:t>）在从</w:t>
      </w:r>
      <w:r>
        <w:t>main</w:t>
      </w:r>
      <w:r>
        <w:t>函数第一次进入</w:t>
      </w:r>
      <w:r>
        <w:t>fabonacci</w:t>
      </w:r>
      <w:r>
        <w:t>函数后的一刻，观察光条从</w:t>
      </w:r>
      <w:r>
        <w:t>main</w:t>
      </w:r>
      <w:r>
        <w:t>函数</w:t>
      </w:r>
      <w:r>
        <w:t>“sum+=fabonacci(i);”</w:t>
      </w:r>
      <w:r>
        <w:t>语句调到了哪里？</w:t>
      </w:r>
    </w:p>
    <w:p w14:paraId="67093316" w14:textId="77777777" w:rsidR="00084A44" w:rsidRDefault="00084A44" w:rsidP="00DF62A4">
      <w:r>
        <w:t>（</w:t>
      </w:r>
      <w:r>
        <w:t>4</w:t>
      </w:r>
      <w:r>
        <w:t>）在</w:t>
      </w:r>
      <w:r>
        <w:t>fabonacci</w:t>
      </w:r>
      <w:r>
        <w:t>函数内部单步执行，观察函数的递归执行过程。体会递归方式实现的计算过程是如何完成数计算的，并特别注意什么时刻结束递归，然后直接从第一个</w:t>
      </w:r>
      <w:r>
        <w:t>return</w:t>
      </w:r>
      <w:r>
        <w:t>语句返回到了哪里？</w:t>
      </w:r>
    </w:p>
    <w:p w14:paraId="66F9CC4D" w14:textId="77777777" w:rsidR="00084A44" w:rsidRDefault="00084A44" w:rsidP="00DF62A4">
      <w:r>
        <w:t>（</w:t>
      </w:r>
      <w:r>
        <w:t>5</w:t>
      </w:r>
      <w:r>
        <w:t>）在</w:t>
      </w:r>
      <w:r>
        <w:t>fabonacci</w:t>
      </w:r>
      <w:r>
        <w:t>函数递归执行过程中观察参数</w:t>
      </w:r>
      <w:r>
        <w:t>n</w:t>
      </w:r>
      <w:r>
        <w:t>的变化情况，并回答为什么</w:t>
      </w:r>
      <w:r>
        <w:t>k</w:t>
      </w:r>
      <w:r>
        <w:t>、</w:t>
      </w:r>
      <w:r>
        <w:t>sum</w:t>
      </w:r>
      <w:r>
        <w:t>在</w:t>
      </w:r>
      <w:r>
        <w:t>fabonacci</w:t>
      </w:r>
      <w:r>
        <w:t>函数内部不可见？</w:t>
      </w:r>
    </w:p>
    <w:p w14:paraId="124DA728" w14:textId="77777777" w:rsidR="00135C98" w:rsidRDefault="00084A44" w:rsidP="00084A44">
      <w:pPr>
        <w:rPr>
          <w:b/>
        </w:rPr>
      </w:pPr>
      <w:r>
        <w:rPr>
          <w:b/>
        </w:rPr>
        <w:t>/*</w:t>
      </w:r>
      <w:r>
        <w:rPr>
          <w:b/>
        </w:rPr>
        <w:t>实验</w:t>
      </w:r>
      <w:r>
        <w:rPr>
          <w:b/>
        </w:rPr>
        <w:t>3-3</w:t>
      </w:r>
      <w:r>
        <w:rPr>
          <w:b/>
        </w:rPr>
        <w:t>跟踪调试题程序：</w:t>
      </w:r>
      <w:r>
        <w:t>计算</w:t>
      </w:r>
      <w:r>
        <w:t>fabonacci</w:t>
      </w:r>
      <w:r>
        <w:t>数列前</w:t>
      </w:r>
      <w:r>
        <w:t>n</w:t>
      </w:r>
      <w:r>
        <w:t>项和</w:t>
      </w:r>
      <w:r>
        <w:rPr>
          <w:b/>
        </w:rPr>
        <w:t>*/</w:t>
      </w:r>
    </w:p>
    <w:p w14:paraId="0BE73B32" w14:textId="0A8B050E" w:rsidR="00084A44" w:rsidRDefault="00084A44" w:rsidP="00084A44">
      <w:r>
        <w:t xml:space="preserve">#include&lt;stdio.h&gt; </w:t>
      </w:r>
    </w:p>
    <w:p w14:paraId="40D698EC" w14:textId="77777777" w:rsidR="00084A44" w:rsidRDefault="00084A44" w:rsidP="00084A44">
      <w:r>
        <w:t>int main(void)</w:t>
      </w:r>
    </w:p>
    <w:p w14:paraId="03B57293" w14:textId="77777777" w:rsidR="00084A44" w:rsidRDefault="00084A44" w:rsidP="00084A44">
      <w:r>
        <w:t>{</w:t>
      </w:r>
    </w:p>
    <w:p w14:paraId="62F926E6" w14:textId="77777777" w:rsidR="00084A44" w:rsidRDefault="00084A44" w:rsidP="00084A44">
      <w:r>
        <w:t xml:space="preserve">    int i,k;</w:t>
      </w:r>
    </w:p>
    <w:p w14:paraId="0B5639EC" w14:textId="77777777" w:rsidR="00084A44" w:rsidRDefault="00084A44" w:rsidP="00084A44">
      <w:r>
        <w:lastRenderedPageBreak/>
        <w:t xml:space="preserve">    long sum=0,fabonacci(int n);</w:t>
      </w:r>
    </w:p>
    <w:p w14:paraId="05F8C996" w14:textId="77777777" w:rsidR="00084A44" w:rsidRDefault="00084A44" w:rsidP="00084A44">
      <w:r>
        <w:t xml:space="preserve">    printf("Inut n:");</w:t>
      </w:r>
    </w:p>
    <w:p w14:paraId="345A3178" w14:textId="77777777" w:rsidR="00084A44" w:rsidRDefault="00084A44" w:rsidP="00084A44">
      <w:r>
        <w:t xml:space="preserve">    scanf("%d",&amp;k);</w:t>
      </w:r>
    </w:p>
    <w:p w14:paraId="0328A85B" w14:textId="77777777" w:rsidR="00084A44" w:rsidRDefault="00084A44" w:rsidP="00084A44">
      <w:r>
        <w:t xml:space="preserve">    for(i=1;i&lt;=k;i++){</w:t>
      </w:r>
    </w:p>
    <w:p w14:paraId="49CF63C7" w14:textId="77777777" w:rsidR="00084A44" w:rsidRDefault="00084A44" w:rsidP="00084A44">
      <w:r>
        <w:t xml:space="preserve">        sum+=fabonacci(i);</w:t>
      </w:r>
    </w:p>
    <w:p w14:paraId="3433B664" w14:textId="77777777" w:rsidR="00084A44" w:rsidRDefault="00084A44" w:rsidP="00084A44">
      <w:r>
        <w:t xml:space="preserve">        printf("i=%d\tthe sum is %ld\n",i,sum);</w:t>
      </w:r>
    </w:p>
    <w:p w14:paraId="3EE8F6CA" w14:textId="77777777" w:rsidR="00084A44" w:rsidRDefault="00084A44" w:rsidP="00084A44">
      <w:r>
        <w:t xml:space="preserve">    }</w:t>
      </w:r>
    </w:p>
    <w:p w14:paraId="0A5082C5" w14:textId="77777777" w:rsidR="00084A44" w:rsidRDefault="00084A44" w:rsidP="00084A44">
      <w:r>
        <w:t xml:space="preserve">    return 0;</w:t>
      </w:r>
    </w:p>
    <w:p w14:paraId="4DB57BCF" w14:textId="77777777" w:rsidR="00084A44" w:rsidRDefault="00084A44" w:rsidP="00084A44">
      <w:r>
        <w:t>}</w:t>
      </w:r>
    </w:p>
    <w:p w14:paraId="465B8F89" w14:textId="77777777" w:rsidR="00084A44" w:rsidRDefault="00084A44" w:rsidP="00084A44">
      <w:r>
        <w:t>long fabonacci(int n)</w:t>
      </w:r>
    </w:p>
    <w:p w14:paraId="419E64B8" w14:textId="77777777" w:rsidR="00084A44" w:rsidRDefault="00084A44" w:rsidP="00084A44">
      <w:r>
        <w:t>{</w:t>
      </w:r>
    </w:p>
    <w:p w14:paraId="748ABA89" w14:textId="77777777" w:rsidR="00084A44" w:rsidRDefault="00084A44" w:rsidP="00084A44">
      <w:r>
        <w:t xml:space="preserve">    if(n==1 || n==2)</w:t>
      </w:r>
    </w:p>
    <w:p w14:paraId="092315DB" w14:textId="77777777" w:rsidR="00084A44" w:rsidRDefault="00084A44" w:rsidP="00084A44">
      <w:r>
        <w:t xml:space="preserve">        return 1;</w:t>
      </w:r>
    </w:p>
    <w:p w14:paraId="220A1E3E" w14:textId="77777777" w:rsidR="00084A44" w:rsidRDefault="00084A44" w:rsidP="00084A44">
      <w:r>
        <w:t xml:space="preserve">    else</w:t>
      </w:r>
    </w:p>
    <w:p w14:paraId="79370663" w14:textId="77777777" w:rsidR="00084A44" w:rsidRDefault="00084A44" w:rsidP="00084A44">
      <w:r>
        <w:t xml:space="preserve">        return fabonacci(n-1)+fabonacci(n-2);</w:t>
      </w:r>
    </w:p>
    <w:p w14:paraId="6C365C8A" w14:textId="3F126917" w:rsidR="00084A44" w:rsidRPr="00DF62A4" w:rsidRDefault="00084A44" w:rsidP="00DF62A4">
      <w:pPr>
        <w:rPr>
          <w:b/>
        </w:rPr>
      </w:pPr>
      <w:r>
        <w:t>}</w:t>
      </w:r>
      <w:r w:rsidRPr="00DF62A4">
        <w:rPr>
          <w:rFonts w:hint="eastAsia"/>
          <w:b/>
        </w:rPr>
        <w:t>解答：</w:t>
      </w:r>
    </w:p>
    <w:p w14:paraId="7C8902F4" w14:textId="77777777" w:rsidR="00084A44" w:rsidRPr="00763EA0" w:rsidRDefault="00084A44" w:rsidP="00DF62A4">
      <w:r w:rsidRPr="00763EA0">
        <w:t>(1)</w:t>
      </w:r>
      <w:r w:rsidRPr="00763EA0">
        <w:rPr>
          <w:rFonts w:hint="eastAsia"/>
        </w:rPr>
        <w:t>s</w:t>
      </w:r>
      <w:r w:rsidRPr="00763EA0">
        <w:t>um = 0; k= 5;</w:t>
      </w:r>
    </w:p>
    <w:p w14:paraId="2F434F57" w14:textId="77777777" w:rsidR="00084A44" w:rsidRPr="00763EA0" w:rsidRDefault="00084A44" w:rsidP="00DF62A4">
      <w:r w:rsidRPr="00763EA0">
        <w:rPr>
          <w:rFonts w:hint="eastAsia"/>
        </w:rPr>
        <w:t>(</w:t>
      </w:r>
      <w:r w:rsidRPr="00763EA0">
        <w:t>2)i=1;sum = 0; k =5</w:t>
      </w:r>
    </w:p>
    <w:p w14:paraId="44478A75" w14:textId="77777777" w:rsidR="00084A44" w:rsidRPr="00763EA0" w:rsidRDefault="00084A44" w:rsidP="00DF62A4">
      <w:r w:rsidRPr="00763EA0">
        <w:rPr>
          <w:rFonts w:hint="eastAsia"/>
        </w:rPr>
        <w:t>(</w:t>
      </w:r>
      <w:r w:rsidRPr="00763EA0">
        <w:t>3)</w:t>
      </w:r>
      <w:r w:rsidRPr="00763EA0">
        <w:rPr>
          <w:rFonts w:hint="eastAsia"/>
        </w:rPr>
        <w:t>调到了</w:t>
      </w:r>
      <w:r w:rsidRPr="00763EA0">
        <w:rPr>
          <w:rFonts w:hint="eastAsia"/>
        </w:rPr>
        <w:t>p</w:t>
      </w:r>
      <w:r w:rsidRPr="00763EA0">
        <w:t>rintf</w:t>
      </w:r>
      <w:r w:rsidRPr="00763EA0">
        <w:rPr>
          <w:rFonts w:hint="eastAsia"/>
        </w:rPr>
        <w:t>语句</w:t>
      </w:r>
    </w:p>
    <w:p w14:paraId="079779C8" w14:textId="77777777" w:rsidR="00084A44" w:rsidRPr="00763EA0" w:rsidRDefault="00084A44" w:rsidP="00DF62A4">
      <w:r w:rsidRPr="00763EA0">
        <w:rPr>
          <w:rFonts w:hint="eastAsia"/>
        </w:rPr>
        <w:t>(</w:t>
      </w:r>
      <w:r w:rsidRPr="00763EA0">
        <w:t>4)</w:t>
      </w:r>
      <w:r w:rsidRPr="00763EA0">
        <w:rPr>
          <w:rFonts w:hint="eastAsia"/>
        </w:rPr>
        <w:t>当</w:t>
      </w:r>
      <w:r w:rsidRPr="00763EA0">
        <w:rPr>
          <w:rFonts w:hint="eastAsia"/>
        </w:rPr>
        <w:t>n</w:t>
      </w:r>
      <w:r w:rsidRPr="00763EA0">
        <w:t xml:space="preserve"> = 3</w:t>
      </w:r>
      <w:r w:rsidRPr="00763EA0">
        <w:rPr>
          <w:rFonts w:hint="eastAsia"/>
        </w:rPr>
        <w:t>时先进行</w:t>
      </w:r>
      <w:r w:rsidRPr="00763EA0">
        <w:rPr>
          <w:rFonts w:hint="eastAsia"/>
        </w:rPr>
        <w:t>i</w:t>
      </w:r>
      <w:r w:rsidRPr="00763EA0">
        <w:t>f</w:t>
      </w:r>
      <w:r w:rsidRPr="00763EA0">
        <w:rPr>
          <w:rFonts w:hint="eastAsia"/>
        </w:rPr>
        <w:t>判断，后进入如</w:t>
      </w:r>
      <w:r w:rsidRPr="00763EA0">
        <w:rPr>
          <w:rFonts w:hint="eastAsia"/>
        </w:rPr>
        <w:t>f</w:t>
      </w:r>
      <w:r w:rsidRPr="00763EA0">
        <w:t>abonacci(1)</w:t>
      </w:r>
      <w:r w:rsidRPr="00763EA0">
        <w:rPr>
          <w:rFonts w:hint="eastAsia"/>
        </w:rPr>
        <w:t>返回</w:t>
      </w:r>
      <w:r w:rsidRPr="00763EA0">
        <w:rPr>
          <w:rFonts w:hint="eastAsia"/>
        </w:rPr>
        <w:t>1</w:t>
      </w:r>
      <w:r w:rsidRPr="00763EA0">
        <w:rPr>
          <w:rFonts w:hint="eastAsia"/>
        </w:rPr>
        <w:t>，在进入</w:t>
      </w:r>
      <w:r w:rsidRPr="00763EA0">
        <w:rPr>
          <w:rFonts w:hint="eastAsia"/>
        </w:rPr>
        <w:t>f</w:t>
      </w:r>
      <w:r w:rsidRPr="00763EA0">
        <w:t>abonacci(2)</w:t>
      </w:r>
      <w:r w:rsidRPr="00763EA0">
        <w:rPr>
          <w:rFonts w:hint="eastAsia"/>
        </w:rPr>
        <w:t>返回</w:t>
      </w:r>
      <w:r w:rsidRPr="00763EA0">
        <w:rPr>
          <w:rFonts w:hint="eastAsia"/>
        </w:rPr>
        <w:t>1</w:t>
      </w:r>
      <w:r w:rsidRPr="00763EA0">
        <w:rPr>
          <w:rFonts w:hint="eastAsia"/>
        </w:rPr>
        <w:t>，最后回到</w:t>
      </w:r>
      <w:r w:rsidRPr="00763EA0">
        <w:rPr>
          <w:rFonts w:hint="eastAsia"/>
        </w:rPr>
        <w:t>f</w:t>
      </w:r>
      <w:r w:rsidRPr="00763EA0">
        <w:t>abonacci(3)</w:t>
      </w:r>
      <w:r w:rsidRPr="00763EA0">
        <w:rPr>
          <w:rFonts w:hint="eastAsia"/>
        </w:rPr>
        <w:t>返回</w:t>
      </w:r>
      <w:r w:rsidRPr="00763EA0">
        <w:t>1</w:t>
      </w:r>
      <w:r w:rsidRPr="00763EA0">
        <w:rPr>
          <w:rFonts w:hint="eastAsia"/>
        </w:rPr>
        <w:t>+</w:t>
      </w:r>
      <w:r w:rsidRPr="00763EA0">
        <w:t>1</w:t>
      </w:r>
      <w:r w:rsidRPr="00763EA0">
        <w:rPr>
          <w:rFonts w:hint="eastAsia"/>
        </w:rPr>
        <w:t>=</w:t>
      </w:r>
      <w:r w:rsidRPr="00763EA0">
        <w:t>2</w:t>
      </w:r>
      <w:r w:rsidRPr="00763EA0">
        <w:rPr>
          <w:rFonts w:hint="eastAsia"/>
        </w:rPr>
        <w:t>；</w:t>
      </w:r>
    </w:p>
    <w:p w14:paraId="5927A7E0" w14:textId="77777777" w:rsidR="00084A44" w:rsidRPr="00763EA0" w:rsidRDefault="00084A44" w:rsidP="00DF62A4">
      <w:r w:rsidRPr="00763EA0">
        <w:rPr>
          <w:rFonts w:hint="eastAsia"/>
        </w:rPr>
        <w:t>(</w:t>
      </w:r>
      <w:r w:rsidRPr="00763EA0">
        <w:t>5)n</w:t>
      </w:r>
      <w:r w:rsidRPr="00763EA0">
        <w:rPr>
          <w:rFonts w:hint="eastAsia"/>
        </w:rPr>
        <w:t>先由大变小后由小变大，</w:t>
      </w:r>
      <w:r w:rsidRPr="00763EA0">
        <w:rPr>
          <w:rFonts w:hint="eastAsia"/>
        </w:rPr>
        <w:t>k</w:t>
      </w:r>
      <w:r w:rsidRPr="00763EA0">
        <w:t>,sum</w:t>
      </w:r>
      <w:r w:rsidRPr="00763EA0">
        <w:rPr>
          <w:rFonts w:hint="eastAsia"/>
        </w:rPr>
        <w:t>为</w:t>
      </w:r>
      <w:r w:rsidRPr="00763EA0">
        <w:rPr>
          <w:rFonts w:hint="eastAsia"/>
        </w:rPr>
        <w:t>m</w:t>
      </w:r>
      <w:r w:rsidRPr="00763EA0">
        <w:t>ain</w:t>
      </w:r>
      <w:r w:rsidRPr="00763EA0">
        <w:rPr>
          <w:rFonts w:hint="eastAsia"/>
        </w:rPr>
        <w:t>函数中的变量，在函数</w:t>
      </w:r>
      <w:r w:rsidRPr="00763EA0">
        <w:rPr>
          <w:rFonts w:hint="eastAsia"/>
        </w:rPr>
        <w:t>f</w:t>
      </w:r>
      <w:r w:rsidRPr="00763EA0">
        <w:t>abonacci</w:t>
      </w:r>
      <w:r w:rsidRPr="00763EA0">
        <w:rPr>
          <w:rFonts w:hint="eastAsia"/>
        </w:rPr>
        <w:t>中无法访问</w:t>
      </w:r>
    </w:p>
    <w:p w14:paraId="61601B62" w14:textId="4BBA43DA" w:rsidR="00084A44" w:rsidRDefault="00DF62A4" w:rsidP="00DF62A4">
      <w:pPr>
        <w:pStyle w:val="3"/>
        <w:spacing w:before="156"/>
      </w:pPr>
      <w:r>
        <w:t>3.2.</w:t>
      </w:r>
      <w:r w:rsidR="00084A44">
        <w:t>4</w:t>
      </w:r>
      <w:r w:rsidR="00AB3B6C">
        <w:rPr>
          <w:rFonts w:hint="eastAsia"/>
        </w:rPr>
        <w:t xml:space="preserve"> </w:t>
      </w:r>
      <w:r w:rsidR="00AB3B6C">
        <w:t xml:space="preserve"> </w:t>
      </w:r>
      <w:r w:rsidR="00084A44">
        <w:t>程序设计</w:t>
      </w:r>
    </w:p>
    <w:p w14:paraId="3F0764BB" w14:textId="77777777" w:rsidR="00084A44" w:rsidRDefault="00084A44" w:rsidP="00DF62A4">
      <w:r>
        <w:t>（</w:t>
      </w:r>
      <w:r>
        <w:t>1</w:t>
      </w:r>
      <w:r>
        <w:t>）编程验证歌德巴赫猜想：一个大于等于</w:t>
      </w:r>
      <w:r>
        <w:t>4</w:t>
      </w:r>
      <w:r>
        <w:t>的偶数都是两个素数之和。要求设计一个函数对其形参</w:t>
      </w:r>
      <w:r>
        <w:t>n</w:t>
      </w:r>
      <w:r>
        <w:t>验证哥德巴赫猜想，并以</w:t>
      </w:r>
      <w:r>
        <w:t>“n=n1+n2”</w:t>
      </w:r>
      <w:r>
        <w:t>的形式输出结果。例如：</w:t>
      </w:r>
      <w:r>
        <w:t>n=6</w:t>
      </w:r>
      <w:r>
        <w:t>，输出</w:t>
      </w:r>
      <w:r>
        <w:t>“6=3+3”</w:t>
      </w:r>
      <w:r>
        <w:t>。</w:t>
      </w:r>
      <w:r>
        <w:t>main</w:t>
      </w:r>
      <w:r>
        <w:t>函数循环接收从键盘输入的整数</w:t>
      </w:r>
      <w:r>
        <w:t>n</w:t>
      </w:r>
      <w:r>
        <w:t>，如果</w:t>
      </w:r>
      <w:r>
        <w:t>n</w:t>
      </w:r>
      <w:r>
        <w:t>是大于或等于</w:t>
      </w:r>
      <w:r>
        <w:t>4</w:t>
      </w:r>
      <w:r>
        <w:t>的偶数，调用上述函数进行验证。</w:t>
      </w:r>
    </w:p>
    <w:p w14:paraId="19B02384" w14:textId="77777777" w:rsidR="00084A44" w:rsidRDefault="00084A44" w:rsidP="00DF62A4">
      <w:r>
        <w:lastRenderedPageBreak/>
        <w:t>（</w:t>
      </w:r>
      <w:r>
        <w:t>2</w:t>
      </w:r>
      <w:r>
        <w:t>）完全数（</w:t>
      </w:r>
      <w:r>
        <w:t>Perfect number</w:t>
      </w:r>
      <w:r>
        <w:t>），又称完美数或完备数，特点是它的所有真因子（即除了自身以外的约数，包括</w:t>
      </w:r>
      <w:r>
        <w:t>1</w:t>
      </w:r>
      <w:r>
        <w:t>）之和恰好等一它本身。例如</w:t>
      </w:r>
      <w:r>
        <w:t>6=1+2+3</w:t>
      </w:r>
      <w:r>
        <w:t>，</w:t>
      </w:r>
      <w:r>
        <w:t>28=1+2+4+7+14</w:t>
      </w:r>
      <w:r>
        <w:t>等。编程寻找</w:t>
      </w:r>
      <w:r>
        <w:t>10</w:t>
      </w:r>
      <w:r>
        <w:rPr>
          <w:vertAlign w:val="superscript"/>
        </w:rPr>
        <w:t>8</w:t>
      </w:r>
      <w:r>
        <w:t>以内的所有完全数。要求设计一个函数，判定形参</w:t>
      </w:r>
      <w:r>
        <w:t>n</w:t>
      </w:r>
      <w:r>
        <w:t>是否为完全数，如果是，则以</w:t>
      </w:r>
      <w:r>
        <w:t>n</w:t>
      </w:r>
      <w:r>
        <w:t>的真因子之和的形式输出结果，例如</w:t>
      </w:r>
      <w:r>
        <w:t>“6=1+2+3”</w:t>
      </w:r>
      <w:r>
        <w:t>；否则，输出</w:t>
      </w:r>
      <w:r>
        <w:t>“not a perfect number”</w:t>
      </w:r>
      <w:r>
        <w:t>，例如</w:t>
      </w:r>
      <w:r>
        <w:t>“5 is not a perfect number”</w:t>
      </w:r>
      <w:r>
        <w:t>。</w:t>
      </w:r>
    </w:p>
    <w:p w14:paraId="154F40AB" w14:textId="77777777" w:rsidR="00084A44" w:rsidRDefault="00084A44" w:rsidP="00DF62A4">
      <w:r>
        <w:t>在</w:t>
      </w:r>
      <w:r>
        <w:t>main</w:t>
      </w:r>
      <w:r>
        <w:t>函数中调用该函数求</w:t>
      </w:r>
      <w:r>
        <w:t>10</w:t>
      </w:r>
      <w:r>
        <w:rPr>
          <w:vertAlign w:val="superscript"/>
        </w:rPr>
        <w:t>8</w:t>
      </w:r>
      <w:r>
        <w:t>以内的所有完全数。</w:t>
      </w:r>
    </w:p>
    <w:p w14:paraId="1C709F10" w14:textId="77777777" w:rsidR="00084A44" w:rsidRDefault="00084A44" w:rsidP="00DF62A4">
      <w:r>
        <w:t>（</w:t>
      </w:r>
      <w:r>
        <w:t>3</w:t>
      </w:r>
      <w:r>
        <w:t>）自幂数是指一个</w:t>
      </w:r>
      <w:r>
        <w:t>n</w:t>
      </w:r>
      <w:r>
        <w:t>位数，它的每个位上的数字的</w:t>
      </w:r>
      <w:r>
        <w:t>n</w:t>
      </w:r>
      <w:r>
        <w:t>次幂之和等于它本身。水仙花数是</w:t>
      </w:r>
      <w:r>
        <w:t>3</w:t>
      </w:r>
      <w:r>
        <w:t>位的自幂数，除此之外，还有</w:t>
      </w:r>
      <w:r>
        <w:t>4</w:t>
      </w:r>
      <w:r>
        <w:t>位的四叶玫瑰数、</w:t>
      </w:r>
      <w:r>
        <w:t>5</w:t>
      </w:r>
      <w:r>
        <w:t>位的五角星数、</w:t>
      </w:r>
      <w:r>
        <w:t>6</w:t>
      </w:r>
      <w:r>
        <w:t>位的六合数、</w:t>
      </w:r>
      <w:r>
        <w:t>7</w:t>
      </w:r>
      <w:r>
        <w:t>位的北斗星数、</w:t>
      </w:r>
      <w:r>
        <w:t>8</w:t>
      </w:r>
      <w:r>
        <w:t>位的八仙数等。编写一个函数，判断其参数</w:t>
      </w:r>
      <w:r>
        <w:t>n</w:t>
      </w:r>
      <w:r>
        <w:t>是否为自幂数，如果是，则返回</w:t>
      </w:r>
      <w:r>
        <w:t>1</w:t>
      </w:r>
      <w:r>
        <w:t>；否则，返回</w:t>
      </w:r>
      <w:r>
        <w:t>0</w:t>
      </w:r>
      <w:r>
        <w:t>。</w:t>
      </w:r>
      <w:r>
        <w:t>main</w:t>
      </w:r>
      <w:r>
        <w:t>函数能反复接收从键盘输入的整数</w:t>
      </w:r>
      <w:r>
        <w:t>k</w:t>
      </w:r>
      <w:r>
        <w:t>，</w:t>
      </w:r>
      <w:r>
        <w:t>k</w:t>
      </w:r>
      <w:r>
        <w:t>代表位数，然后调用上述函数求</w:t>
      </w:r>
      <w:r>
        <w:t>k</w:t>
      </w:r>
      <w:r>
        <w:t>位的自幂数，输出所有</w:t>
      </w:r>
      <w:r>
        <w:t>k</w:t>
      </w:r>
      <w:r>
        <w:t>位自幂数，并输出相应的信息，例如</w:t>
      </w:r>
      <w:r>
        <w:t>“3</w:t>
      </w:r>
      <w:r>
        <w:t>位的水仙花数共有</w:t>
      </w:r>
      <w:r>
        <w:t>4</w:t>
      </w:r>
      <w:r>
        <w:t>个</w:t>
      </w:r>
      <w:r>
        <w:t>153</w:t>
      </w:r>
      <w:r>
        <w:t>，</w:t>
      </w:r>
      <w:r>
        <w:t>370</w:t>
      </w:r>
      <w:r>
        <w:t>，</w:t>
      </w:r>
      <w:r>
        <w:t>371</w:t>
      </w:r>
      <w:r>
        <w:t>，</w:t>
      </w:r>
      <w:r>
        <w:t>407”</w:t>
      </w:r>
      <w:r>
        <w:t>。当</w:t>
      </w:r>
      <w:r>
        <w:t>k=0</w:t>
      </w:r>
      <w:r>
        <w:t>时程序结束执行。</w:t>
      </w:r>
    </w:p>
    <w:p w14:paraId="2792F278" w14:textId="664B8212" w:rsidR="00084A44" w:rsidRPr="00DF62A4" w:rsidRDefault="00084A44" w:rsidP="00DF62A4">
      <w:pPr>
        <w:rPr>
          <w:b/>
        </w:rPr>
      </w:pPr>
      <w:r w:rsidRPr="00DF62A4">
        <w:rPr>
          <w:rFonts w:hint="eastAsia"/>
          <w:b/>
        </w:rPr>
        <w:t>解答：</w:t>
      </w:r>
    </w:p>
    <w:p w14:paraId="4B6CAE46" w14:textId="77777777" w:rsidR="00084A44" w:rsidRDefault="00084A44" w:rsidP="00DF62A4">
      <w:r w:rsidRPr="00763EA0">
        <w:rPr>
          <w:rFonts w:hint="eastAsia"/>
        </w:rPr>
        <w:t>（</w:t>
      </w:r>
      <w:r w:rsidRPr="00763EA0">
        <w:rPr>
          <w:rFonts w:hint="eastAsia"/>
        </w:rPr>
        <w:t>1</w:t>
      </w:r>
      <w:r w:rsidRPr="00763EA0">
        <w:rPr>
          <w:rFonts w:hint="eastAsia"/>
        </w:rPr>
        <w:t>）</w:t>
      </w:r>
    </w:p>
    <w:p w14:paraId="28120652" w14:textId="105DF463" w:rsidR="00DF62A4" w:rsidRDefault="00EA0DF5" w:rsidP="00DF62A4">
      <w:pPr>
        <w:sectPr w:rsidR="00DF62A4" w:rsidSect="00E61402">
          <w:pgSz w:w="11906" w:h="16838"/>
          <w:pgMar w:top="1440" w:right="1800" w:bottom="1440" w:left="1800" w:header="851" w:footer="992" w:gutter="0"/>
          <w:cols w:space="720"/>
          <w:docGrid w:type="lines" w:linePitch="312"/>
        </w:sectPr>
      </w:pPr>
      <w:r>
        <w:rPr>
          <w:rFonts w:hint="eastAsia"/>
        </w:rPr>
        <w:t>主要</w:t>
      </w:r>
      <w:r w:rsidR="00084A44" w:rsidRPr="00763EA0">
        <w:rPr>
          <w:rFonts w:hint="eastAsia"/>
        </w:rPr>
        <w:t>代码如下：</w:t>
      </w:r>
    </w:p>
    <w:p w14:paraId="5694CF6B" w14:textId="77777777" w:rsidR="00084A44" w:rsidRPr="00763EA0" w:rsidRDefault="00084A44" w:rsidP="00DF62A4">
      <w:pPr>
        <w:pStyle w:val="aff2"/>
      </w:pPr>
      <w:r w:rsidRPr="00763EA0">
        <w:t>int gd(int n)</w:t>
      </w:r>
    </w:p>
    <w:p w14:paraId="25E61244" w14:textId="77777777" w:rsidR="00084A44" w:rsidRPr="00763EA0" w:rsidRDefault="00084A44" w:rsidP="00DF62A4">
      <w:pPr>
        <w:pStyle w:val="aff2"/>
      </w:pPr>
      <w:r w:rsidRPr="00763EA0">
        <w:t>{</w:t>
      </w:r>
    </w:p>
    <w:p w14:paraId="06577EBE" w14:textId="77777777" w:rsidR="00084A44" w:rsidRPr="00763EA0" w:rsidRDefault="00084A44" w:rsidP="00DF62A4">
      <w:pPr>
        <w:pStyle w:val="aff2"/>
      </w:pPr>
      <w:r w:rsidRPr="00763EA0">
        <w:tab/>
        <w:t>int j,i;</w:t>
      </w:r>
    </w:p>
    <w:p w14:paraId="65A5EFCD" w14:textId="77777777" w:rsidR="00084A44" w:rsidRPr="00763EA0" w:rsidRDefault="00084A44" w:rsidP="00DF62A4">
      <w:pPr>
        <w:pStyle w:val="aff2"/>
      </w:pPr>
      <w:r w:rsidRPr="00763EA0">
        <w:tab/>
        <w:t>for(i = 0; i&lt;=k;i++)</w:t>
      </w:r>
    </w:p>
    <w:p w14:paraId="29ED6ED4" w14:textId="77777777" w:rsidR="00084A44" w:rsidRPr="00763EA0" w:rsidRDefault="00084A44" w:rsidP="00DF62A4">
      <w:pPr>
        <w:pStyle w:val="aff2"/>
      </w:pPr>
      <w:r w:rsidRPr="00763EA0">
        <w:tab/>
        <w:t>{</w:t>
      </w:r>
    </w:p>
    <w:p w14:paraId="14C18F50" w14:textId="77777777" w:rsidR="00084A44" w:rsidRPr="00763EA0" w:rsidRDefault="00084A44" w:rsidP="00DF62A4">
      <w:pPr>
        <w:pStyle w:val="aff2"/>
      </w:pPr>
      <w:r w:rsidRPr="00763EA0">
        <w:tab/>
      </w:r>
      <w:r w:rsidRPr="00763EA0">
        <w:tab/>
        <w:t>for(j = 0;j &lt;= k;j++)</w:t>
      </w:r>
    </w:p>
    <w:p w14:paraId="60A3B0CD" w14:textId="77777777" w:rsidR="00084A44" w:rsidRPr="00763EA0" w:rsidRDefault="00084A44" w:rsidP="00DF62A4">
      <w:pPr>
        <w:pStyle w:val="aff2"/>
      </w:pPr>
      <w:r w:rsidRPr="00763EA0">
        <w:tab/>
      </w:r>
      <w:r w:rsidRPr="00763EA0">
        <w:tab/>
        <w:t>{</w:t>
      </w:r>
    </w:p>
    <w:p w14:paraId="02C27FEB" w14:textId="77777777" w:rsidR="00084A44" w:rsidRPr="00763EA0" w:rsidRDefault="00084A44" w:rsidP="00DF62A4">
      <w:pPr>
        <w:pStyle w:val="aff2"/>
      </w:pPr>
      <w:r w:rsidRPr="00763EA0">
        <w:tab/>
      </w:r>
      <w:r w:rsidRPr="00763EA0">
        <w:tab/>
      </w:r>
      <w:r w:rsidRPr="00763EA0">
        <w:tab/>
        <w:t>if(a[i]+a[j]== n)</w:t>
      </w:r>
    </w:p>
    <w:p w14:paraId="7AB20CDF" w14:textId="77777777" w:rsidR="00084A44" w:rsidRPr="00763EA0" w:rsidRDefault="00084A44" w:rsidP="00DF62A4">
      <w:pPr>
        <w:pStyle w:val="aff2"/>
      </w:pPr>
      <w:r w:rsidRPr="00763EA0">
        <w:tab/>
      </w:r>
      <w:r w:rsidRPr="00763EA0">
        <w:tab/>
      </w:r>
      <w:r w:rsidRPr="00763EA0">
        <w:tab/>
        <w:t>printf("%d=%d+%d\n", n, a[i], a[j]);</w:t>
      </w:r>
    </w:p>
    <w:p w14:paraId="1BA4B131" w14:textId="77777777" w:rsidR="00084A44" w:rsidRPr="00763EA0" w:rsidRDefault="00084A44" w:rsidP="00DF62A4">
      <w:pPr>
        <w:pStyle w:val="aff2"/>
      </w:pPr>
      <w:r w:rsidRPr="00763EA0">
        <w:tab/>
      </w:r>
      <w:r w:rsidRPr="00763EA0">
        <w:tab/>
        <w:t>}</w:t>
      </w:r>
    </w:p>
    <w:p w14:paraId="182E57AE" w14:textId="77777777" w:rsidR="00084A44" w:rsidRPr="00763EA0" w:rsidRDefault="00084A44" w:rsidP="00DF62A4">
      <w:pPr>
        <w:pStyle w:val="aff2"/>
      </w:pPr>
      <w:r w:rsidRPr="00763EA0">
        <w:tab/>
        <w:t>}</w:t>
      </w:r>
    </w:p>
    <w:p w14:paraId="44E66E80" w14:textId="77777777" w:rsidR="00084A44" w:rsidRPr="00763EA0" w:rsidRDefault="00084A44" w:rsidP="00DF62A4">
      <w:pPr>
        <w:pStyle w:val="aff2"/>
      </w:pPr>
      <w:r w:rsidRPr="00763EA0">
        <w:t>}</w:t>
      </w:r>
    </w:p>
    <w:p w14:paraId="5729F87E" w14:textId="77777777" w:rsidR="00084A44" w:rsidRPr="00763EA0" w:rsidRDefault="00084A44" w:rsidP="00DF62A4">
      <w:pPr>
        <w:pStyle w:val="aff2"/>
      </w:pPr>
      <w:r w:rsidRPr="00763EA0">
        <w:t>void isprime(int n)</w:t>
      </w:r>
    </w:p>
    <w:p w14:paraId="002EEB5E" w14:textId="77777777" w:rsidR="00084A44" w:rsidRPr="00763EA0" w:rsidRDefault="00084A44" w:rsidP="00DF62A4">
      <w:pPr>
        <w:pStyle w:val="aff2"/>
      </w:pPr>
      <w:r w:rsidRPr="00763EA0">
        <w:t>{</w:t>
      </w:r>
    </w:p>
    <w:p w14:paraId="230836B6" w14:textId="77777777" w:rsidR="00084A44" w:rsidRPr="00763EA0" w:rsidRDefault="00084A44" w:rsidP="00DF62A4">
      <w:pPr>
        <w:pStyle w:val="aff2"/>
      </w:pPr>
      <w:r w:rsidRPr="00763EA0">
        <w:lastRenderedPageBreak/>
        <w:tab/>
        <w:t>int i,j,flag;</w:t>
      </w:r>
    </w:p>
    <w:p w14:paraId="0D27BB7D" w14:textId="77777777" w:rsidR="00084A44" w:rsidRPr="00763EA0" w:rsidRDefault="00084A44" w:rsidP="00DF62A4">
      <w:pPr>
        <w:pStyle w:val="aff2"/>
      </w:pPr>
      <w:r w:rsidRPr="00763EA0">
        <w:tab/>
        <w:t>for(i = 2;i&lt;=n;i ++)</w:t>
      </w:r>
    </w:p>
    <w:p w14:paraId="48506454" w14:textId="77777777" w:rsidR="00084A44" w:rsidRPr="00763EA0" w:rsidRDefault="00084A44" w:rsidP="00DF62A4">
      <w:pPr>
        <w:pStyle w:val="aff2"/>
      </w:pPr>
      <w:r w:rsidRPr="00763EA0">
        <w:tab/>
        <w:t>{</w:t>
      </w:r>
    </w:p>
    <w:p w14:paraId="4F25D404" w14:textId="77777777" w:rsidR="00084A44" w:rsidRPr="00763EA0" w:rsidRDefault="00084A44" w:rsidP="00DF62A4">
      <w:pPr>
        <w:pStyle w:val="aff2"/>
      </w:pPr>
      <w:r w:rsidRPr="00763EA0">
        <w:tab/>
      </w:r>
      <w:r w:rsidRPr="00763EA0">
        <w:tab/>
        <w:t xml:space="preserve">flag  = 1; </w:t>
      </w:r>
    </w:p>
    <w:p w14:paraId="79436DB3" w14:textId="77777777" w:rsidR="00084A44" w:rsidRPr="00763EA0" w:rsidRDefault="00084A44" w:rsidP="00DF62A4">
      <w:pPr>
        <w:pStyle w:val="aff2"/>
      </w:pPr>
      <w:r w:rsidRPr="00763EA0">
        <w:tab/>
      </w:r>
      <w:r w:rsidRPr="00763EA0">
        <w:tab/>
        <w:t>for(j = 2 ; j&lt;=i/2;j ++)</w:t>
      </w:r>
    </w:p>
    <w:p w14:paraId="2AD45A79" w14:textId="77777777" w:rsidR="00084A44" w:rsidRPr="00763EA0" w:rsidRDefault="00084A44" w:rsidP="00DF62A4">
      <w:pPr>
        <w:pStyle w:val="aff2"/>
      </w:pPr>
      <w:r w:rsidRPr="00763EA0">
        <w:tab/>
      </w:r>
      <w:r w:rsidRPr="00763EA0">
        <w:tab/>
        <w:t>{</w:t>
      </w:r>
    </w:p>
    <w:p w14:paraId="1A5FCDDB" w14:textId="603F5C94" w:rsidR="00084A44" w:rsidRPr="00763EA0" w:rsidRDefault="00084A44" w:rsidP="00DF62A4">
      <w:pPr>
        <w:pStyle w:val="aff2"/>
      </w:pPr>
      <w:r w:rsidRPr="00763EA0">
        <w:tab/>
      </w:r>
      <w:r w:rsidRPr="00763EA0">
        <w:tab/>
      </w:r>
      <w:r w:rsidRPr="00763EA0">
        <w:tab/>
        <w:t>if( i%j == 0){</w:t>
      </w:r>
    </w:p>
    <w:p w14:paraId="6869047A" w14:textId="77777777" w:rsidR="00084A44" w:rsidRPr="00763EA0" w:rsidRDefault="00084A44" w:rsidP="00DF62A4">
      <w:pPr>
        <w:pStyle w:val="aff2"/>
      </w:pPr>
      <w:r w:rsidRPr="00763EA0">
        <w:tab/>
      </w:r>
      <w:r w:rsidRPr="00763EA0">
        <w:tab/>
      </w:r>
      <w:r w:rsidRPr="00763EA0">
        <w:tab/>
      </w:r>
      <w:r w:rsidRPr="00763EA0">
        <w:tab/>
        <w:t>flag = 0;</w:t>
      </w:r>
    </w:p>
    <w:p w14:paraId="1FDDA5D2" w14:textId="77777777" w:rsidR="00084A44" w:rsidRPr="00763EA0" w:rsidRDefault="00084A44" w:rsidP="00DF62A4">
      <w:pPr>
        <w:pStyle w:val="aff2"/>
      </w:pPr>
      <w:r w:rsidRPr="00763EA0">
        <w:tab/>
      </w:r>
      <w:r w:rsidRPr="00763EA0">
        <w:tab/>
      </w:r>
      <w:r w:rsidRPr="00763EA0">
        <w:tab/>
      </w:r>
      <w:r w:rsidRPr="00763EA0">
        <w:tab/>
        <w:t>break;</w:t>
      </w:r>
    </w:p>
    <w:p w14:paraId="152F398A" w14:textId="77777777" w:rsidR="00084A44" w:rsidRPr="00763EA0" w:rsidRDefault="00084A44" w:rsidP="00DF62A4">
      <w:pPr>
        <w:pStyle w:val="aff2"/>
      </w:pPr>
      <w:r w:rsidRPr="00763EA0">
        <w:tab/>
      </w:r>
      <w:r w:rsidRPr="00763EA0">
        <w:tab/>
      </w:r>
      <w:r w:rsidRPr="00763EA0">
        <w:tab/>
        <w:t>}</w:t>
      </w:r>
    </w:p>
    <w:p w14:paraId="4FBF2B37" w14:textId="77777777" w:rsidR="00084A44" w:rsidRPr="00763EA0" w:rsidRDefault="00084A44" w:rsidP="00DF62A4">
      <w:pPr>
        <w:pStyle w:val="aff2"/>
      </w:pPr>
      <w:r w:rsidRPr="00763EA0">
        <w:tab/>
      </w:r>
      <w:r w:rsidRPr="00763EA0">
        <w:tab/>
        <w:t>}</w:t>
      </w:r>
    </w:p>
    <w:p w14:paraId="73E9ACC7" w14:textId="77777777" w:rsidR="00084A44" w:rsidRPr="00763EA0" w:rsidRDefault="00084A44" w:rsidP="00DF62A4">
      <w:pPr>
        <w:pStyle w:val="aff2"/>
      </w:pPr>
      <w:r w:rsidRPr="00763EA0">
        <w:tab/>
      </w:r>
      <w:r w:rsidRPr="00763EA0">
        <w:tab/>
        <w:t>if(flag)</w:t>
      </w:r>
    </w:p>
    <w:p w14:paraId="6696394A" w14:textId="77777777" w:rsidR="00084A44" w:rsidRPr="00763EA0" w:rsidRDefault="00084A44" w:rsidP="00DF62A4">
      <w:pPr>
        <w:pStyle w:val="aff2"/>
      </w:pPr>
      <w:r w:rsidRPr="00763EA0">
        <w:tab/>
      </w:r>
      <w:r w:rsidRPr="00763EA0">
        <w:tab/>
        <w:t>{</w:t>
      </w:r>
    </w:p>
    <w:p w14:paraId="2C20B469" w14:textId="77777777" w:rsidR="00084A44" w:rsidRPr="00763EA0" w:rsidRDefault="00084A44" w:rsidP="00DF62A4">
      <w:pPr>
        <w:pStyle w:val="aff2"/>
      </w:pPr>
      <w:r w:rsidRPr="00763EA0">
        <w:tab/>
      </w:r>
      <w:r w:rsidRPr="00763EA0">
        <w:tab/>
      </w:r>
      <w:r w:rsidRPr="00763EA0">
        <w:tab/>
        <w:t>a[k] = i;</w:t>
      </w:r>
    </w:p>
    <w:p w14:paraId="7DB5E287" w14:textId="77777777" w:rsidR="00084A44" w:rsidRPr="00763EA0" w:rsidRDefault="00084A44" w:rsidP="00DF62A4">
      <w:pPr>
        <w:pStyle w:val="aff2"/>
      </w:pPr>
      <w:r w:rsidRPr="00763EA0">
        <w:tab/>
      </w:r>
      <w:r w:rsidRPr="00763EA0">
        <w:tab/>
      </w:r>
      <w:r w:rsidRPr="00763EA0">
        <w:tab/>
        <w:t>k++;</w:t>
      </w:r>
    </w:p>
    <w:p w14:paraId="45C052B3" w14:textId="77777777" w:rsidR="00084A44" w:rsidRPr="00763EA0" w:rsidRDefault="00084A44" w:rsidP="00DF62A4">
      <w:pPr>
        <w:pStyle w:val="aff2"/>
      </w:pPr>
      <w:r w:rsidRPr="00763EA0">
        <w:tab/>
      </w:r>
      <w:r w:rsidRPr="00763EA0">
        <w:tab/>
        <w:t>}</w:t>
      </w:r>
    </w:p>
    <w:p w14:paraId="7E316807" w14:textId="77777777" w:rsidR="00084A44" w:rsidRPr="00763EA0" w:rsidRDefault="00084A44" w:rsidP="00DF62A4">
      <w:pPr>
        <w:pStyle w:val="aff2"/>
      </w:pPr>
      <w:r w:rsidRPr="00763EA0">
        <w:tab/>
        <w:t>}</w:t>
      </w:r>
    </w:p>
    <w:p w14:paraId="7E003318" w14:textId="1839DE98" w:rsidR="00DF62A4" w:rsidRDefault="00084A44" w:rsidP="00DF62A4">
      <w:pPr>
        <w:pStyle w:val="aff2"/>
      </w:pPr>
      <w:r w:rsidRPr="00763EA0">
        <w:t>}</w:t>
      </w:r>
    </w:p>
    <w:p w14:paraId="1655AACD" w14:textId="77777777" w:rsidR="00DF62A4" w:rsidRDefault="00DF62A4" w:rsidP="00DF62A4">
      <w:pPr>
        <w:pStyle w:val="aff2"/>
        <w:sectPr w:rsidR="00DF62A4" w:rsidSect="00135C98">
          <w:type w:val="continuous"/>
          <w:pgSz w:w="11906" w:h="16838"/>
          <w:pgMar w:top="1440" w:right="1800" w:bottom="1440" w:left="1800" w:header="851" w:footer="992" w:gutter="0"/>
          <w:lnNumType w:countBy="1" w:restart="continuous"/>
          <w:cols w:space="720"/>
          <w:docGrid w:type="lines" w:linePitch="326"/>
        </w:sectPr>
      </w:pPr>
    </w:p>
    <w:p w14:paraId="45F5F5CA" w14:textId="77777777" w:rsidR="00084A44" w:rsidRDefault="00084A44" w:rsidP="00DF62A4">
      <w:r>
        <w:rPr>
          <w:rFonts w:hint="eastAsia"/>
        </w:rPr>
        <w:lastRenderedPageBreak/>
        <w:t>运行结果图：</w:t>
      </w:r>
    </w:p>
    <w:p w14:paraId="07E318E2" w14:textId="77777777" w:rsidR="00084A44" w:rsidRDefault="00084A44" w:rsidP="00084A44">
      <w:pPr>
        <w:ind w:firstLineChars="200" w:firstLine="480"/>
        <w:rPr>
          <w:b/>
        </w:rPr>
      </w:pPr>
      <w:r>
        <w:rPr>
          <w:noProof/>
        </w:rPr>
        <w:drawing>
          <wp:inline distT="0" distB="0" distL="0" distR="0" wp14:anchorId="742E2178" wp14:editId="28C6E564">
            <wp:extent cx="5274310" cy="1447165"/>
            <wp:effectExtent l="0" t="0" r="2540" b="63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74310" cy="1447165"/>
                    </a:xfrm>
                    <a:prstGeom prst="rect">
                      <a:avLst/>
                    </a:prstGeom>
                  </pic:spPr>
                </pic:pic>
              </a:graphicData>
            </a:graphic>
          </wp:inline>
        </w:drawing>
      </w:r>
    </w:p>
    <w:p w14:paraId="2E3E490E" w14:textId="0C293B2F" w:rsidR="00084A44" w:rsidRPr="00AB3F1D" w:rsidRDefault="00084A44" w:rsidP="00C009E1">
      <w:pPr>
        <w:pStyle w:val="aff4"/>
      </w:pPr>
      <w:r w:rsidRPr="00AB3F1D">
        <w:rPr>
          <w:rFonts w:hint="eastAsia"/>
        </w:rPr>
        <w:t>图</w:t>
      </w:r>
      <w:r w:rsidRPr="00AB3F1D">
        <w:rPr>
          <w:rFonts w:hint="eastAsia"/>
        </w:rPr>
        <w:t>3-</w:t>
      </w:r>
      <w:r w:rsidRPr="00AB3F1D">
        <w:t>4</w:t>
      </w:r>
      <w:r w:rsidRPr="00AB3F1D">
        <w:rPr>
          <w:rFonts w:hint="eastAsia"/>
        </w:rPr>
        <w:t>程序设计运行结果图</w:t>
      </w:r>
      <w:r w:rsidRPr="00AB3F1D">
        <w:rPr>
          <w:rFonts w:hint="eastAsia"/>
        </w:rPr>
        <w:t>1</w:t>
      </w:r>
    </w:p>
    <w:p w14:paraId="26856558" w14:textId="77777777" w:rsidR="00084A44" w:rsidRDefault="00084A44" w:rsidP="00DF62A4">
      <w:r>
        <w:rPr>
          <w:noProof/>
        </w:rPr>
        <w:drawing>
          <wp:inline distT="0" distB="0" distL="0" distR="0" wp14:anchorId="715AFD46" wp14:editId="4AB35F5D">
            <wp:extent cx="5274310" cy="2165985"/>
            <wp:effectExtent l="0" t="0" r="2540" b="571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74310" cy="2165985"/>
                    </a:xfrm>
                    <a:prstGeom prst="rect">
                      <a:avLst/>
                    </a:prstGeom>
                  </pic:spPr>
                </pic:pic>
              </a:graphicData>
            </a:graphic>
          </wp:inline>
        </w:drawing>
      </w:r>
    </w:p>
    <w:p w14:paraId="668DB0D7" w14:textId="0CD02AF8" w:rsidR="00084A44" w:rsidRPr="00AB3F1D" w:rsidRDefault="00084A44" w:rsidP="00084A44">
      <w:pPr>
        <w:ind w:firstLineChars="200" w:firstLine="480"/>
        <w:jc w:val="center"/>
        <w:rPr>
          <w:rFonts w:ascii="黑体" w:eastAsia="黑体" w:hAnsi="黑体"/>
        </w:rPr>
      </w:pPr>
      <w:r w:rsidRPr="00AB3F1D">
        <w:rPr>
          <w:rFonts w:ascii="黑体" w:eastAsia="黑体" w:hAnsi="黑体" w:hint="eastAsia"/>
        </w:rPr>
        <w:t>图3-</w:t>
      </w:r>
      <w:r w:rsidR="00E91AC0">
        <w:rPr>
          <w:rFonts w:ascii="黑体" w:eastAsia="黑体" w:hAnsi="黑体"/>
        </w:rPr>
        <w:t>5</w:t>
      </w:r>
      <w:r w:rsidRPr="00AB3F1D">
        <w:rPr>
          <w:rFonts w:ascii="黑体" w:eastAsia="黑体" w:hAnsi="黑体" w:hint="eastAsia"/>
        </w:rPr>
        <w:t>程序设计运行结果图2</w:t>
      </w:r>
    </w:p>
    <w:p w14:paraId="64C61A12" w14:textId="77777777" w:rsidR="00084A44" w:rsidRDefault="00084A44" w:rsidP="00DF62A4">
      <w:r>
        <w:rPr>
          <w:rFonts w:hint="eastAsia"/>
        </w:rPr>
        <w:t>（</w:t>
      </w:r>
      <w:r>
        <w:rPr>
          <w:rFonts w:hint="eastAsia"/>
        </w:rPr>
        <w:t>2</w:t>
      </w:r>
      <w:r>
        <w:rPr>
          <w:rFonts w:hint="eastAsia"/>
        </w:rPr>
        <w:t>）</w:t>
      </w:r>
    </w:p>
    <w:p w14:paraId="1EE308F2" w14:textId="3880B62E" w:rsidR="00084A44" w:rsidRDefault="00EA0DF5" w:rsidP="00DF62A4">
      <w:r>
        <w:rPr>
          <w:rFonts w:hint="eastAsia"/>
        </w:rPr>
        <w:t>主要</w:t>
      </w:r>
      <w:r w:rsidR="00084A44">
        <w:rPr>
          <w:rFonts w:hint="eastAsia"/>
        </w:rPr>
        <w:t>代码如下：</w:t>
      </w:r>
    </w:p>
    <w:p w14:paraId="087E7FCD" w14:textId="77777777" w:rsidR="00DF62A4" w:rsidRDefault="00DF62A4" w:rsidP="00DF62A4">
      <w:pPr>
        <w:sectPr w:rsidR="00DF62A4" w:rsidSect="00A40B2B">
          <w:headerReference w:type="default" r:id="rId67"/>
          <w:footerReference w:type="even" r:id="rId68"/>
          <w:footerReference w:type="default" r:id="rId69"/>
          <w:pgSz w:w="11906" w:h="16838"/>
          <w:pgMar w:top="1440" w:right="1800" w:bottom="1440" w:left="1800" w:header="851" w:footer="992" w:gutter="0"/>
          <w:cols w:space="720"/>
          <w:titlePg/>
          <w:docGrid w:type="lines" w:linePitch="326"/>
        </w:sectPr>
      </w:pPr>
    </w:p>
    <w:p w14:paraId="3574421D" w14:textId="77777777" w:rsidR="00084A44" w:rsidRPr="00915D30" w:rsidRDefault="00084A44" w:rsidP="00DF62A4">
      <w:pPr>
        <w:pStyle w:val="aff2"/>
      </w:pPr>
      <w:r w:rsidRPr="00915D30">
        <w:t>void pfn(int n)</w:t>
      </w:r>
    </w:p>
    <w:p w14:paraId="48193058" w14:textId="77777777" w:rsidR="00084A44" w:rsidRPr="00915D30" w:rsidRDefault="00084A44" w:rsidP="00DF62A4">
      <w:pPr>
        <w:pStyle w:val="aff2"/>
      </w:pPr>
      <w:r w:rsidRPr="00915D30">
        <w:t>{</w:t>
      </w:r>
    </w:p>
    <w:p w14:paraId="096089B2" w14:textId="77777777" w:rsidR="00084A44" w:rsidRPr="00915D30" w:rsidRDefault="00084A44" w:rsidP="00DF62A4">
      <w:pPr>
        <w:pStyle w:val="aff2"/>
      </w:pPr>
      <w:r w:rsidRPr="00915D30">
        <w:tab/>
        <w:t>int i,j,s = 0;</w:t>
      </w:r>
    </w:p>
    <w:p w14:paraId="578F3074" w14:textId="77777777" w:rsidR="00084A44" w:rsidRPr="00915D30" w:rsidRDefault="00084A44" w:rsidP="00DF62A4">
      <w:pPr>
        <w:pStyle w:val="aff2"/>
      </w:pPr>
      <w:r w:rsidRPr="00915D30">
        <w:tab/>
        <w:t>j = 0;</w:t>
      </w:r>
    </w:p>
    <w:p w14:paraId="2B42B439" w14:textId="77777777" w:rsidR="00084A44" w:rsidRPr="00915D30" w:rsidRDefault="00084A44" w:rsidP="00DF62A4">
      <w:pPr>
        <w:pStyle w:val="aff2"/>
      </w:pPr>
      <w:r w:rsidRPr="00915D30">
        <w:tab/>
        <w:t>int a[100000]= {0};</w:t>
      </w:r>
    </w:p>
    <w:p w14:paraId="3908BFA1" w14:textId="77777777" w:rsidR="00084A44" w:rsidRPr="00915D30" w:rsidRDefault="00084A44" w:rsidP="00DF62A4">
      <w:pPr>
        <w:pStyle w:val="aff2"/>
      </w:pPr>
      <w:r w:rsidRPr="00915D30">
        <w:tab/>
        <w:t>for(i = 1; i&lt;= (n&gt;&gt;1); i++)</w:t>
      </w:r>
    </w:p>
    <w:p w14:paraId="1FAC63EC" w14:textId="77777777" w:rsidR="00084A44" w:rsidRPr="00915D30" w:rsidRDefault="00084A44" w:rsidP="00DF62A4">
      <w:pPr>
        <w:pStyle w:val="aff2"/>
      </w:pPr>
      <w:r w:rsidRPr="00915D30">
        <w:tab/>
        <w:t>{</w:t>
      </w:r>
    </w:p>
    <w:p w14:paraId="338225CF" w14:textId="77777777" w:rsidR="00084A44" w:rsidRPr="00915D30" w:rsidRDefault="00084A44" w:rsidP="00DF62A4">
      <w:pPr>
        <w:pStyle w:val="aff2"/>
      </w:pPr>
      <w:r w:rsidRPr="00915D30">
        <w:tab/>
      </w:r>
      <w:r w:rsidRPr="00915D30">
        <w:tab/>
        <w:t>if( n%i == 0)</w:t>
      </w:r>
    </w:p>
    <w:p w14:paraId="22F13E35" w14:textId="77777777" w:rsidR="00084A44" w:rsidRPr="00915D30" w:rsidRDefault="00084A44" w:rsidP="00DF62A4">
      <w:pPr>
        <w:pStyle w:val="aff2"/>
      </w:pPr>
      <w:r w:rsidRPr="00915D30">
        <w:tab/>
      </w:r>
      <w:r w:rsidRPr="00915D30">
        <w:tab/>
        <w:t>{</w:t>
      </w:r>
    </w:p>
    <w:p w14:paraId="1BEC4016" w14:textId="77777777" w:rsidR="00084A44" w:rsidRPr="00915D30" w:rsidRDefault="00084A44" w:rsidP="00DF62A4">
      <w:pPr>
        <w:pStyle w:val="aff2"/>
      </w:pPr>
      <w:r w:rsidRPr="00915D30">
        <w:tab/>
      </w:r>
      <w:r w:rsidRPr="00915D30">
        <w:tab/>
      </w:r>
      <w:r w:rsidRPr="00915D30">
        <w:tab/>
        <w:t>a[j] = i;</w:t>
      </w:r>
    </w:p>
    <w:p w14:paraId="516354BF" w14:textId="77777777" w:rsidR="00084A44" w:rsidRPr="00915D30" w:rsidRDefault="00084A44" w:rsidP="00DF62A4">
      <w:pPr>
        <w:pStyle w:val="aff2"/>
      </w:pPr>
      <w:r w:rsidRPr="00915D30">
        <w:tab/>
      </w:r>
      <w:r w:rsidRPr="00915D30">
        <w:tab/>
      </w:r>
      <w:r w:rsidRPr="00915D30">
        <w:tab/>
        <w:t>j++;</w:t>
      </w:r>
    </w:p>
    <w:p w14:paraId="6AB70B89" w14:textId="77777777" w:rsidR="00084A44" w:rsidRPr="00915D30" w:rsidRDefault="00084A44" w:rsidP="00DF62A4">
      <w:pPr>
        <w:pStyle w:val="aff2"/>
      </w:pPr>
      <w:r w:rsidRPr="00915D30">
        <w:tab/>
      </w:r>
      <w:r w:rsidRPr="00915D30">
        <w:tab/>
        <w:t>}</w:t>
      </w:r>
    </w:p>
    <w:p w14:paraId="0B42730B" w14:textId="77777777" w:rsidR="00084A44" w:rsidRPr="00915D30" w:rsidRDefault="00084A44" w:rsidP="00DF62A4">
      <w:pPr>
        <w:pStyle w:val="aff2"/>
      </w:pPr>
      <w:r w:rsidRPr="00915D30">
        <w:tab/>
        <w:t>}</w:t>
      </w:r>
    </w:p>
    <w:p w14:paraId="0F443288" w14:textId="77777777" w:rsidR="00084A44" w:rsidRPr="00915D30" w:rsidRDefault="00084A44" w:rsidP="00DF62A4">
      <w:pPr>
        <w:pStyle w:val="aff2"/>
      </w:pPr>
      <w:r w:rsidRPr="00915D30">
        <w:lastRenderedPageBreak/>
        <w:tab/>
        <w:t>j = 0;</w:t>
      </w:r>
    </w:p>
    <w:p w14:paraId="46535476" w14:textId="77777777" w:rsidR="00084A44" w:rsidRPr="00915D30" w:rsidRDefault="00084A44" w:rsidP="00DF62A4">
      <w:pPr>
        <w:pStyle w:val="aff2"/>
      </w:pPr>
      <w:r w:rsidRPr="00915D30">
        <w:tab/>
        <w:t>while(a[j] != 0)</w:t>
      </w:r>
    </w:p>
    <w:p w14:paraId="05DC1088" w14:textId="77777777" w:rsidR="00084A44" w:rsidRPr="00915D30" w:rsidRDefault="00084A44" w:rsidP="00DF62A4">
      <w:pPr>
        <w:pStyle w:val="aff2"/>
      </w:pPr>
      <w:r w:rsidRPr="00915D30">
        <w:tab/>
        <w:t>{</w:t>
      </w:r>
    </w:p>
    <w:p w14:paraId="6672E6D4" w14:textId="77777777" w:rsidR="00084A44" w:rsidRPr="00915D30" w:rsidRDefault="00084A44" w:rsidP="00DF62A4">
      <w:pPr>
        <w:pStyle w:val="aff2"/>
      </w:pPr>
      <w:r w:rsidRPr="00915D30">
        <w:tab/>
      </w:r>
      <w:r w:rsidRPr="00915D30">
        <w:tab/>
        <w:t>s += a[j];</w:t>
      </w:r>
    </w:p>
    <w:p w14:paraId="610E4069" w14:textId="77777777" w:rsidR="00084A44" w:rsidRPr="00915D30" w:rsidRDefault="00084A44" w:rsidP="00DF62A4">
      <w:pPr>
        <w:pStyle w:val="aff2"/>
      </w:pPr>
      <w:r w:rsidRPr="00915D30">
        <w:tab/>
      </w:r>
      <w:r w:rsidRPr="00915D30">
        <w:tab/>
        <w:t>j++;</w:t>
      </w:r>
    </w:p>
    <w:p w14:paraId="7AC9DD79" w14:textId="77777777" w:rsidR="00084A44" w:rsidRPr="00915D30" w:rsidRDefault="00084A44" w:rsidP="00DF62A4">
      <w:pPr>
        <w:pStyle w:val="aff2"/>
      </w:pPr>
      <w:r w:rsidRPr="00915D30">
        <w:tab/>
        <w:t>}</w:t>
      </w:r>
    </w:p>
    <w:p w14:paraId="2D42694A" w14:textId="77777777" w:rsidR="00084A44" w:rsidRPr="00915D30" w:rsidRDefault="00084A44" w:rsidP="00DF62A4">
      <w:pPr>
        <w:pStyle w:val="aff2"/>
      </w:pPr>
      <w:r w:rsidRPr="00915D30">
        <w:tab/>
        <w:t>j = 0;</w:t>
      </w:r>
    </w:p>
    <w:p w14:paraId="67CDF8F3" w14:textId="77777777" w:rsidR="00084A44" w:rsidRPr="00915D30" w:rsidRDefault="00084A44" w:rsidP="00DF62A4">
      <w:pPr>
        <w:pStyle w:val="aff2"/>
      </w:pPr>
      <w:r w:rsidRPr="00915D30">
        <w:tab/>
        <w:t>if(s == n)</w:t>
      </w:r>
    </w:p>
    <w:p w14:paraId="63D45D8A" w14:textId="77777777" w:rsidR="00084A44" w:rsidRPr="00915D30" w:rsidRDefault="00084A44" w:rsidP="00DF62A4">
      <w:pPr>
        <w:pStyle w:val="aff2"/>
      </w:pPr>
      <w:r w:rsidRPr="00915D30">
        <w:tab/>
        <w:t>{</w:t>
      </w:r>
    </w:p>
    <w:p w14:paraId="65155A1C" w14:textId="77777777" w:rsidR="00084A44" w:rsidRPr="00915D30" w:rsidRDefault="00084A44" w:rsidP="00DF62A4">
      <w:pPr>
        <w:pStyle w:val="aff2"/>
      </w:pPr>
      <w:r w:rsidRPr="00915D30">
        <w:tab/>
      </w:r>
      <w:r w:rsidRPr="00915D30">
        <w:tab/>
        <w:t>printf("%d=", n);</w:t>
      </w:r>
    </w:p>
    <w:p w14:paraId="7F2EE259" w14:textId="77777777" w:rsidR="00084A44" w:rsidRPr="00915D30" w:rsidRDefault="00084A44" w:rsidP="00DF62A4">
      <w:pPr>
        <w:pStyle w:val="aff2"/>
      </w:pPr>
      <w:r w:rsidRPr="00915D30">
        <w:tab/>
      </w:r>
      <w:r w:rsidRPr="00915D30">
        <w:tab/>
        <w:t>printf("%d", a[j]);</w:t>
      </w:r>
    </w:p>
    <w:p w14:paraId="44AE6C0A" w14:textId="77777777" w:rsidR="00084A44" w:rsidRPr="00915D30" w:rsidRDefault="00084A44" w:rsidP="00DF62A4">
      <w:pPr>
        <w:pStyle w:val="aff2"/>
      </w:pPr>
      <w:r w:rsidRPr="00915D30">
        <w:tab/>
      </w:r>
      <w:r w:rsidRPr="00915D30">
        <w:tab/>
        <w:t>j++;</w:t>
      </w:r>
    </w:p>
    <w:p w14:paraId="72739146" w14:textId="77777777" w:rsidR="00084A44" w:rsidRPr="00915D30" w:rsidRDefault="00084A44" w:rsidP="00DF62A4">
      <w:pPr>
        <w:pStyle w:val="aff2"/>
      </w:pPr>
      <w:r w:rsidRPr="00915D30">
        <w:tab/>
        <w:t>while(a[j] != 0)</w:t>
      </w:r>
    </w:p>
    <w:p w14:paraId="56991BDF" w14:textId="77777777" w:rsidR="00084A44" w:rsidRPr="00915D30" w:rsidRDefault="00084A44" w:rsidP="00DF62A4">
      <w:pPr>
        <w:pStyle w:val="aff2"/>
      </w:pPr>
      <w:r w:rsidRPr="00915D30">
        <w:tab/>
      </w:r>
      <w:r w:rsidRPr="00915D30">
        <w:tab/>
        <w:t>{</w:t>
      </w:r>
    </w:p>
    <w:p w14:paraId="4ACF1426" w14:textId="77777777" w:rsidR="00084A44" w:rsidRPr="00915D30" w:rsidRDefault="00084A44" w:rsidP="00DF62A4">
      <w:pPr>
        <w:pStyle w:val="aff2"/>
      </w:pPr>
      <w:r w:rsidRPr="00915D30">
        <w:tab/>
      </w:r>
      <w:r w:rsidRPr="00915D30">
        <w:tab/>
      </w:r>
      <w:r w:rsidRPr="00915D30">
        <w:tab/>
        <w:t>printf("+%d", a[j]);</w:t>
      </w:r>
    </w:p>
    <w:p w14:paraId="0544E35B" w14:textId="77777777" w:rsidR="00084A44" w:rsidRPr="00915D30" w:rsidRDefault="00084A44" w:rsidP="00DF62A4">
      <w:pPr>
        <w:pStyle w:val="aff2"/>
      </w:pPr>
      <w:r w:rsidRPr="00915D30">
        <w:tab/>
      </w:r>
      <w:r w:rsidRPr="00915D30">
        <w:tab/>
      </w:r>
      <w:r w:rsidRPr="00915D30">
        <w:tab/>
        <w:t>j++;</w:t>
      </w:r>
      <w:r w:rsidRPr="00915D30">
        <w:tab/>
      </w:r>
      <w:r w:rsidRPr="00915D30">
        <w:tab/>
      </w:r>
    </w:p>
    <w:p w14:paraId="3ED2BC9A" w14:textId="77777777" w:rsidR="00084A44" w:rsidRPr="00915D30" w:rsidRDefault="00084A44" w:rsidP="00DF62A4">
      <w:pPr>
        <w:pStyle w:val="aff2"/>
      </w:pPr>
      <w:r w:rsidRPr="00915D30">
        <w:tab/>
      </w:r>
      <w:r w:rsidRPr="00915D30">
        <w:tab/>
        <w:t>}</w:t>
      </w:r>
    </w:p>
    <w:p w14:paraId="359A2FAC" w14:textId="77777777" w:rsidR="00084A44" w:rsidRPr="00915D30" w:rsidRDefault="00084A44" w:rsidP="00DF62A4">
      <w:pPr>
        <w:pStyle w:val="aff2"/>
      </w:pPr>
      <w:r w:rsidRPr="00915D30">
        <w:tab/>
        <w:t>}</w:t>
      </w:r>
    </w:p>
    <w:p w14:paraId="77239726" w14:textId="77777777" w:rsidR="00084A44" w:rsidRPr="00915D30" w:rsidRDefault="00084A44" w:rsidP="00DF62A4">
      <w:pPr>
        <w:pStyle w:val="aff2"/>
      </w:pPr>
      <w:r w:rsidRPr="00915D30">
        <w:tab/>
        <w:t>else printf("%d is not a perfect number", n);</w:t>
      </w:r>
    </w:p>
    <w:p w14:paraId="2B6A7974" w14:textId="77777777" w:rsidR="00084A44" w:rsidRPr="00915D30" w:rsidRDefault="00084A44" w:rsidP="00DF62A4">
      <w:pPr>
        <w:pStyle w:val="aff2"/>
      </w:pPr>
      <w:r w:rsidRPr="00915D30">
        <w:t>}</w:t>
      </w:r>
    </w:p>
    <w:p w14:paraId="598A775E" w14:textId="77777777" w:rsidR="00DF62A4" w:rsidRDefault="00DF62A4">
      <w:pPr>
        <w:rPr>
          <w:b/>
        </w:rPr>
        <w:sectPr w:rsidR="00DF62A4" w:rsidSect="00A40B2B">
          <w:type w:val="continuous"/>
          <w:pgSz w:w="11906" w:h="16838"/>
          <w:pgMar w:top="1440" w:right="1800" w:bottom="1440" w:left="1800" w:header="851" w:footer="992" w:gutter="0"/>
          <w:lnNumType w:countBy="1" w:restart="continuous"/>
          <w:cols w:space="720"/>
          <w:titlePg/>
          <w:docGrid w:type="lines" w:linePitch="326"/>
        </w:sectPr>
      </w:pPr>
    </w:p>
    <w:p w14:paraId="3DD09B80" w14:textId="77777777" w:rsidR="00084A44" w:rsidRDefault="00084A44" w:rsidP="00DF62A4">
      <w:r>
        <w:rPr>
          <w:rFonts w:hint="eastAsia"/>
        </w:rPr>
        <w:lastRenderedPageBreak/>
        <w:t>运行结果图：</w:t>
      </w:r>
    </w:p>
    <w:p w14:paraId="06EA486F" w14:textId="77777777" w:rsidR="00084A44" w:rsidRDefault="00084A44">
      <w:pPr>
        <w:rPr>
          <w:b/>
        </w:rPr>
      </w:pPr>
      <w:r>
        <w:rPr>
          <w:noProof/>
        </w:rPr>
        <w:drawing>
          <wp:inline distT="0" distB="0" distL="0" distR="0" wp14:anchorId="5E5E5337" wp14:editId="63AB5C6A">
            <wp:extent cx="5274310" cy="1595120"/>
            <wp:effectExtent l="0" t="0" r="2540" b="508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274310" cy="1595120"/>
                    </a:xfrm>
                    <a:prstGeom prst="rect">
                      <a:avLst/>
                    </a:prstGeom>
                  </pic:spPr>
                </pic:pic>
              </a:graphicData>
            </a:graphic>
          </wp:inline>
        </w:drawing>
      </w:r>
    </w:p>
    <w:p w14:paraId="64E97003" w14:textId="6A66C7DE" w:rsidR="00084A44" w:rsidRPr="00AB3F1D" w:rsidRDefault="00084A44" w:rsidP="00C009E1">
      <w:pPr>
        <w:pStyle w:val="aff4"/>
      </w:pPr>
      <w:r w:rsidRPr="00AB3F1D">
        <w:rPr>
          <w:rFonts w:hint="eastAsia"/>
        </w:rPr>
        <w:t>图</w:t>
      </w:r>
      <w:r w:rsidRPr="00AB3F1D">
        <w:rPr>
          <w:rFonts w:hint="eastAsia"/>
        </w:rPr>
        <w:t>3-</w:t>
      </w:r>
      <w:r w:rsidR="00E91AC0">
        <w:t>6</w:t>
      </w:r>
      <w:r w:rsidRPr="00AB3F1D">
        <w:rPr>
          <w:rFonts w:hint="eastAsia"/>
        </w:rPr>
        <w:t>运行结果示意图</w:t>
      </w:r>
    </w:p>
    <w:p w14:paraId="144DF073" w14:textId="77777777" w:rsidR="00084A44" w:rsidRPr="00A75F59" w:rsidRDefault="00084A44" w:rsidP="00E61402">
      <w:r w:rsidRPr="00A75F59">
        <w:rPr>
          <w:rFonts w:hint="eastAsia"/>
        </w:rPr>
        <w:t>（</w:t>
      </w:r>
      <w:r w:rsidRPr="00A75F59">
        <w:rPr>
          <w:rFonts w:hint="eastAsia"/>
        </w:rPr>
        <w:t>3</w:t>
      </w:r>
      <w:r w:rsidRPr="00A75F59">
        <w:rPr>
          <w:rFonts w:hint="eastAsia"/>
        </w:rPr>
        <w:t>）</w:t>
      </w:r>
    </w:p>
    <w:p w14:paraId="2AB450FD" w14:textId="77777777" w:rsidR="00EA0DF5" w:rsidRDefault="00084A44" w:rsidP="00EA0DF5">
      <w:pPr>
        <w:sectPr w:rsidR="00EA0DF5" w:rsidSect="00D74FC1">
          <w:headerReference w:type="default" r:id="rId71"/>
          <w:footerReference w:type="even" r:id="rId72"/>
          <w:footerReference w:type="default" r:id="rId73"/>
          <w:pgSz w:w="11906" w:h="16838"/>
          <w:pgMar w:top="1440" w:right="1800" w:bottom="1440" w:left="1800" w:header="851" w:footer="992" w:gutter="0"/>
          <w:cols w:space="720"/>
          <w:docGrid w:type="lines" w:linePitch="312"/>
        </w:sectPr>
      </w:pPr>
      <w:r w:rsidRPr="00A75F59">
        <w:rPr>
          <w:rFonts w:hint="eastAsia"/>
        </w:rPr>
        <w:t>代码如下：</w:t>
      </w:r>
    </w:p>
    <w:p w14:paraId="74F0EE54" w14:textId="52EB5F50" w:rsidR="00084A44" w:rsidRPr="00A75F59" w:rsidRDefault="00084A44" w:rsidP="00EA0DF5">
      <w:r w:rsidRPr="00A75F59">
        <w:t>#include &lt;stdio.h&gt;</w:t>
      </w:r>
    </w:p>
    <w:p w14:paraId="59F41183" w14:textId="77777777" w:rsidR="00084A44" w:rsidRPr="00A75F59" w:rsidRDefault="00084A44" w:rsidP="00E61402">
      <w:pPr>
        <w:pStyle w:val="aff2"/>
      </w:pPr>
      <w:r w:rsidRPr="00A75F59">
        <w:t>#include &lt;math.h&gt;</w:t>
      </w:r>
    </w:p>
    <w:p w14:paraId="0350B851" w14:textId="77777777" w:rsidR="00084A44" w:rsidRPr="00A75F59" w:rsidRDefault="00084A44" w:rsidP="00E61402">
      <w:pPr>
        <w:pStyle w:val="aff2"/>
      </w:pPr>
      <w:r w:rsidRPr="00A75F59">
        <w:t>void zimi(int );</w:t>
      </w:r>
    </w:p>
    <w:p w14:paraId="4ABBBA37" w14:textId="77777777" w:rsidR="00084A44" w:rsidRPr="00A75F59" w:rsidRDefault="00084A44" w:rsidP="00E61402">
      <w:pPr>
        <w:pStyle w:val="aff2"/>
      </w:pPr>
    </w:p>
    <w:p w14:paraId="1EE3B211" w14:textId="77777777" w:rsidR="00084A44" w:rsidRPr="00A75F59" w:rsidRDefault="00084A44" w:rsidP="00E61402">
      <w:pPr>
        <w:pStyle w:val="aff2"/>
      </w:pPr>
      <w:r w:rsidRPr="00A75F59">
        <w:t>int main()</w:t>
      </w:r>
    </w:p>
    <w:p w14:paraId="2032F7BE" w14:textId="77777777" w:rsidR="00084A44" w:rsidRPr="00A75F59" w:rsidRDefault="00084A44" w:rsidP="00E61402">
      <w:pPr>
        <w:pStyle w:val="aff2"/>
      </w:pPr>
      <w:r w:rsidRPr="00A75F59">
        <w:t>{</w:t>
      </w:r>
    </w:p>
    <w:p w14:paraId="5E56E506" w14:textId="77777777" w:rsidR="00084A44" w:rsidRPr="00A75F59" w:rsidRDefault="00084A44" w:rsidP="00E61402">
      <w:pPr>
        <w:pStyle w:val="aff2"/>
      </w:pPr>
      <w:r w:rsidRPr="00A75F59">
        <w:tab/>
        <w:t>int k;</w:t>
      </w:r>
    </w:p>
    <w:p w14:paraId="469D0F71" w14:textId="77777777" w:rsidR="00084A44" w:rsidRPr="00A75F59" w:rsidRDefault="00084A44" w:rsidP="00E61402">
      <w:pPr>
        <w:pStyle w:val="aff2"/>
      </w:pPr>
      <w:r w:rsidRPr="00A75F59">
        <w:tab/>
        <w:t>do</w:t>
      </w:r>
    </w:p>
    <w:p w14:paraId="126629FC" w14:textId="77777777" w:rsidR="00084A44" w:rsidRPr="00A75F59" w:rsidRDefault="00084A44" w:rsidP="00E61402">
      <w:pPr>
        <w:pStyle w:val="aff2"/>
      </w:pPr>
      <w:r w:rsidRPr="00A75F59">
        <w:tab/>
        <w:t>{</w:t>
      </w:r>
    </w:p>
    <w:p w14:paraId="74656A68" w14:textId="77777777" w:rsidR="00084A44" w:rsidRPr="00A75F59" w:rsidRDefault="00084A44" w:rsidP="00E61402">
      <w:pPr>
        <w:pStyle w:val="aff2"/>
      </w:pPr>
      <w:r w:rsidRPr="00A75F59">
        <w:tab/>
      </w:r>
      <w:r w:rsidRPr="00A75F59">
        <w:tab/>
        <w:t>scanf("%d", &amp;k);</w:t>
      </w:r>
    </w:p>
    <w:p w14:paraId="71B00B05" w14:textId="77777777" w:rsidR="00084A44" w:rsidRPr="00A75F59" w:rsidRDefault="00084A44" w:rsidP="00E61402">
      <w:pPr>
        <w:pStyle w:val="aff2"/>
      </w:pPr>
      <w:r w:rsidRPr="00A75F59">
        <w:tab/>
      </w:r>
      <w:r w:rsidRPr="00A75F59">
        <w:tab/>
        <w:t>if( k== 0)</w:t>
      </w:r>
    </w:p>
    <w:p w14:paraId="09A3A6BF" w14:textId="77777777" w:rsidR="00084A44" w:rsidRPr="00A75F59" w:rsidRDefault="00084A44" w:rsidP="00E61402">
      <w:pPr>
        <w:pStyle w:val="aff2"/>
      </w:pPr>
      <w:r w:rsidRPr="00A75F59">
        <w:tab/>
      </w:r>
      <w:r w:rsidRPr="00A75F59">
        <w:tab/>
        <w:t>break;</w:t>
      </w:r>
    </w:p>
    <w:p w14:paraId="66409E76" w14:textId="77777777" w:rsidR="00084A44" w:rsidRPr="00A75F59" w:rsidRDefault="00084A44" w:rsidP="00E61402">
      <w:pPr>
        <w:pStyle w:val="aff2"/>
      </w:pPr>
      <w:r w:rsidRPr="00A75F59">
        <w:tab/>
      </w:r>
      <w:r w:rsidRPr="00A75F59">
        <w:tab/>
        <w:t>else zimi(k);</w:t>
      </w:r>
    </w:p>
    <w:p w14:paraId="580C1418" w14:textId="77777777" w:rsidR="00084A44" w:rsidRPr="00A75F59" w:rsidRDefault="00084A44" w:rsidP="00E61402">
      <w:pPr>
        <w:pStyle w:val="aff2"/>
      </w:pPr>
      <w:r w:rsidRPr="00A75F59">
        <w:tab/>
        <w:t>}while(1);</w:t>
      </w:r>
    </w:p>
    <w:p w14:paraId="626BC6E4" w14:textId="77777777" w:rsidR="00084A44" w:rsidRPr="00A75F59" w:rsidRDefault="00084A44" w:rsidP="00E61402">
      <w:pPr>
        <w:pStyle w:val="aff2"/>
      </w:pPr>
      <w:r w:rsidRPr="00A75F59">
        <w:tab/>
        <w:t>return 0;</w:t>
      </w:r>
    </w:p>
    <w:p w14:paraId="5BBA016D" w14:textId="77777777" w:rsidR="00084A44" w:rsidRPr="00A75F59" w:rsidRDefault="00084A44" w:rsidP="00E61402">
      <w:pPr>
        <w:pStyle w:val="aff2"/>
      </w:pPr>
      <w:r w:rsidRPr="00A75F59">
        <w:t>}</w:t>
      </w:r>
    </w:p>
    <w:p w14:paraId="09D5A252" w14:textId="77777777" w:rsidR="00084A44" w:rsidRPr="00A75F59" w:rsidRDefault="00084A44" w:rsidP="00E61402">
      <w:pPr>
        <w:pStyle w:val="aff2"/>
      </w:pPr>
    </w:p>
    <w:p w14:paraId="63C0D098" w14:textId="77777777" w:rsidR="00084A44" w:rsidRPr="00A75F59" w:rsidRDefault="00084A44" w:rsidP="00E61402">
      <w:pPr>
        <w:pStyle w:val="aff2"/>
      </w:pPr>
      <w:r w:rsidRPr="00A75F59">
        <w:t>void zimi (int n)</w:t>
      </w:r>
    </w:p>
    <w:p w14:paraId="770F48E2" w14:textId="77777777" w:rsidR="00084A44" w:rsidRPr="00A75F59" w:rsidRDefault="00084A44" w:rsidP="00E61402">
      <w:pPr>
        <w:pStyle w:val="aff2"/>
      </w:pPr>
      <w:r w:rsidRPr="00A75F59">
        <w:t>{</w:t>
      </w:r>
    </w:p>
    <w:p w14:paraId="206BF4FF" w14:textId="77777777" w:rsidR="00084A44" w:rsidRPr="00A75F59" w:rsidRDefault="00084A44" w:rsidP="00E61402">
      <w:pPr>
        <w:pStyle w:val="aff2"/>
      </w:pPr>
      <w:r w:rsidRPr="00A75F59">
        <w:tab/>
        <w:t>int i,j,k,s,x,temp;</w:t>
      </w:r>
    </w:p>
    <w:p w14:paraId="68A2ADE1" w14:textId="77777777" w:rsidR="00084A44" w:rsidRPr="00A75F59" w:rsidRDefault="00084A44" w:rsidP="00E61402">
      <w:pPr>
        <w:pStyle w:val="aff2"/>
      </w:pPr>
      <w:r w:rsidRPr="00A75F59">
        <w:tab/>
        <w:t>for(i =pow(10,n-1);i&lt;pow(10, n);i++)</w:t>
      </w:r>
    </w:p>
    <w:p w14:paraId="43F5895F" w14:textId="77777777" w:rsidR="00084A44" w:rsidRPr="00A75F59" w:rsidRDefault="00084A44" w:rsidP="00E61402">
      <w:pPr>
        <w:pStyle w:val="aff2"/>
      </w:pPr>
      <w:r w:rsidRPr="00A75F59">
        <w:tab/>
        <w:t>{</w:t>
      </w:r>
    </w:p>
    <w:p w14:paraId="3DA3EC49" w14:textId="77777777" w:rsidR="00084A44" w:rsidRPr="00A75F59" w:rsidRDefault="00084A44" w:rsidP="00E61402">
      <w:pPr>
        <w:pStyle w:val="aff2"/>
      </w:pPr>
      <w:r w:rsidRPr="00A75F59">
        <w:lastRenderedPageBreak/>
        <w:tab/>
      </w:r>
      <w:r w:rsidRPr="00A75F59">
        <w:tab/>
        <w:t>s = 0;</w:t>
      </w:r>
    </w:p>
    <w:p w14:paraId="54AC8023" w14:textId="77777777" w:rsidR="00084A44" w:rsidRPr="00A75F59" w:rsidRDefault="00084A44" w:rsidP="00E61402">
      <w:pPr>
        <w:pStyle w:val="aff2"/>
      </w:pPr>
      <w:r w:rsidRPr="00A75F59">
        <w:tab/>
      </w:r>
      <w:r w:rsidRPr="00A75F59">
        <w:tab/>
        <w:t>temp = i;</w:t>
      </w:r>
    </w:p>
    <w:p w14:paraId="78BCB3D3" w14:textId="77777777" w:rsidR="00084A44" w:rsidRPr="00A75F59" w:rsidRDefault="00084A44" w:rsidP="00E61402">
      <w:pPr>
        <w:pStyle w:val="aff2"/>
      </w:pPr>
      <w:r w:rsidRPr="00A75F59">
        <w:tab/>
      </w:r>
      <w:r w:rsidRPr="00A75F59">
        <w:tab/>
        <w:t>for(j = 0;j&lt;n;j++)</w:t>
      </w:r>
    </w:p>
    <w:p w14:paraId="7A4BA22E" w14:textId="77777777" w:rsidR="00084A44" w:rsidRPr="00A75F59" w:rsidRDefault="00084A44" w:rsidP="00E61402">
      <w:pPr>
        <w:pStyle w:val="aff2"/>
      </w:pPr>
      <w:r w:rsidRPr="00A75F59">
        <w:tab/>
      </w:r>
      <w:r w:rsidRPr="00A75F59">
        <w:tab/>
        <w:t>{</w:t>
      </w:r>
    </w:p>
    <w:p w14:paraId="4299BAB8" w14:textId="77777777" w:rsidR="00084A44" w:rsidRPr="00A75F59" w:rsidRDefault="00084A44" w:rsidP="00E61402">
      <w:pPr>
        <w:pStyle w:val="aff2"/>
      </w:pPr>
      <w:r w:rsidRPr="00A75F59">
        <w:tab/>
      </w:r>
      <w:r w:rsidRPr="00A75F59">
        <w:tab/>
      </w:r>
      <w:r w:rsidRPr="00A75F59">
        <w:tab/>
        <w:t>x = temp%10;</w:t>
      </w:r>
    </w:p>
    <w:p w14:paraId="1E9CF000" w14:textId="77777777" w:rsidR="00084A44" w:rsidRPr="00A75F59" w:rsidRDefault="00084A44" w:rsidP="00E61402">
      <w:pPr>
        <w:pStyle w:val="aff2"/>
      </w:pPr>
      <w:r w:rsidRPr="00A75F59">
        <w:tab/>
      </w:r>
      <w:r w:rsidRPr="00A75F59">
        <w:tab/>
      </w:r>
      <w:r w:rsidRPr="00A75F59">
        <w:tab/>
        <w:t>s += pow( x, n);</w:t>
      </w:r>
    </w:p>
    <w:p w14:paraId="05AFEA99" w14:textId="77777777" w:rsidR="00084A44" w:rsidRPr="00A75F59" w:rsidRDefault="00084A44" w:rsidP="00E61402">
      <w:pPr>
        <w:pStyle w:val="aff2"/>
      </w:pPr>
      <w:r w:rsidRPr="00A75F59">
        <w:tab/>
      </w:r>
      <w:r w:rsidRPr="00A75F59">
        <w:tab/>
      </w:r>
      <w:r w:rsidRPr="00A75F59">
        <w:tab/>
        <w:t>temp /=10;</w:t>
      </w:r>
    </w:p>
    <w:p w14:paraId="48C7A4B5" w14:textId="77777777" w:rsidR="00084A44" w:rsidRPr="00A75F59" w:rsidRDefault="00084A44" w:rsidP="00E61402">
      <w:pPr>
        <w:pStyle w:val="aff2"/>
      </w:pPr>
      <w:r w:rsidRPr="00A75F59">
        <w:tab/>
      </w:r>
      <w:r w:rsidRPr="00A75F59">
        <w:tab/>
        <w:t>}</w:t>
      </w:r>
    </w:p>
    <w:p w14:paraId="2E068547" w14:textId="77777777" w:rsidR="00084A44" w:rsidRPr="00A75F59" w:rsidRDefault="00084A44" w:rsidP="00E61402">
      <w:pPr>
        <w:pStyle w:val="aff2"/>
      </w:pPr>
      <w:r w:rsidRPr="00A75F59">
        <w:tab/>
      </w:r>
      <w:r w:rsidRPr="00A75F59">
        <w:tab/>
        <w:t>if( s == i)</w:t>
      </w:r>
    </w:p>
    <w:p w14:paraId="4B33C03F" w14:textId="77777777" w:rsidR="00084A44" w:rsidRPr="00A75F59" w:rsidRDefault="00084A44" w:rsidP="00E61402">
      <w:pPr>
        <w:pStyle w:val="aff2"/>
      </w:pPr>
      <w:r w:rsidRPr="00A75F59">
        <w:tab/>
      </w:r>
      <w:r w:rsidRPr="00A75F59">
        <w:tab/>
        <w:t>printf("%d,", s);</w:t>
      </w:r>
    </w:p>
    <w:p w14:paraId="1B63075B" w14:textId="540F4CFB" w:rsidR="00084A44" w:rsidRPr="00A75F59" w:rsidRDefault="00084A44" w:rsidP="00E61402">
      <w:pPr>
        <w:pStyle w:val="aff2"/>
      </w:pPr>
      <w:r w:rsidRPr="00A75F59">
        <w:t>}</w:t>
      </w:r>
    </w:p>
    <w:p w14:paraId="0F2140EA" w14:textId="77777777" w:rsidR="00EA0DF5" w:rsidRDefault="00EA0DF5" w:rsidP="00E61402">
      <w:pPr>
        <w:sectPr w:rsidR="00EA0DF5" w:rsidSect="00EA0DF5">
          <w:type w:val="continuous"/>
          <w:pgSz w:w="11906" w:h="16838"/>
          <w:pgMar w:top="1440" w:right="1800" w:bottom="1440" w:left="1800" w:header="851" w:footer="992" w:gutter="0"/>
          <w:lnNumType w:countBy="1" w:restart="newSection"/>
          <w:cols w:space="720"/>
          <w:docGrid w:type="lines" w:linePitch="326"/>
        </w:sectPr>
      </w:pPr>
    </w:p>
    <w:p w14:paraId="35E8ADD6" w14:textId="457AB291" w:rsidR="00084A44" w:rsidRDefault="00084A44" w:rsidP="00E61402">
      <w:r>
        <w:rPr>
          <w:rFonts w:hint="eastAsia"/>
        </w:rPr>
        <w:t>运行结果图：</w:t>
      </w:r>
    </w:p>
    <w:p w14:paraId="3A61A81C" w14:textId="77777777" w:rsidR="00084A44" w:rsidRDefault="00084A44" w:rsidP="00084A44">
      <w:pPr>
        <w:rPr>
          <w:b/>
        </w:rPr>
      </w:pPr>
      <w:r>
        <w:rPr>
          <w:noProof/>
        </w:rPr>
        <w:drawing>
          <wp:inline distT="0" distB="0" distL="0" distR="0" wp14:anchorId="476F45CB" wp14:editId="12D564E6">
            <wp:extent cx="5274310" cy="1416685"/>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1416685"/>
                    </a:xfrm>
                    <a:prstGeom prst="rect">
                      <a:avLst/>
                    </a:prstGeom>
                  </pic:spPr>
                </pic:pic>
              </a:graphicData>
            </a:graphic>
          </wp:inline>
        </w:drawing>
      </w:r>
    </w:p>
    <w:p w14:paraId="4F7B0AF2" w14:textId="716834D8" w:rsidR="00084A44" w:rsidRPr="00AB3F1D" w:rsidRDefault="00084A44" w:rsidP="00C009E1">
      <w:pPr>
        <w:pStyle w:val="aff4"/>
      </w:pPr>
      <w:r w:rsidRPr="00AB3F1D">
        <w:rPr>
          <w:rFonts w:hint="eastAsia"/>
        </w:rPr>
        <w:t>图</w:t>
      </w:r>
      <w:r w:rsidRPr="00AB3F1D">
        <w:rPr>
          <w:rFonts w:hint="eastAsia"/>
        </w:rPr>
        <w:t>3-</w:t>
      </w:r>
      <w:r w:rsidR="00E91AC0">
        <w:t>7</w:t>
      </w:r>
      <w:r w:rsidRPr="00AB3F1D">
        <w:rPr>
          <w:rFonts w:hint="eastAsia"/>
        </w:rPr>
        <w:t>运行结果示意图</w:t>
      </w:r>
    </w:p>
    <w:p w14:paraId="3E5FB869" w14:textId="5B63BFFB" w:rsidR="00084A44" w:rsidRPr="00885843" w:rsidRDefault="00084A44" w:rsidP="00E61402">
      <w:pPr>
        <w:pStyle w:val="2"/>
        <w:spacing w:before="156"/>
      </w:pPr>
      <w:bookmarkStart w:id="41" w:name="_Toc61172382"/>
      <w:r>
        <w:t>3.</w:t>
      </w:r>
      <w:r>
        <w:rPr>
          <w:rFonts w:hint="eastAsia"/>
        </w:rPr>
        <w:t>3</w:t>
      </w:r>
      <w:r w:rsidRPr="00885843">
        <w:t xml:space="preserve"> </w:t>
      </w:r>
      <w:r w:rsidR="0085144B">
        <w:t xml:space="preserve"> </w:t>
      </w:r>
      <w:bookmarkStart w:id="42" w:name="_GoBack"/>
      <w:bookmarkEnd w:id="42"/>
      <w:r w:rsidRPr="00885843">
        <w:rPr>
          <w:rFonts w:hAnsiTheme="majorEastAsia"/>
        </w:rPr>
        <w:t>实验小结</w:t>
      </w:r>
      <w:bookmarkEnd w:id="41"/>
    </w:p>
    <w:p w14:paraId="79326D75" w14:textId="77777777" w:rsidR="00084A44" w:rsidRDefault="00084A44" w:rsidP="00084A44">
      <w:pPr>
        <w:snapToGrid w:val="0"/>
        <w:ind w:firstLine="436"/>
        <w:rPr>
          <w:rFonts w:hAnsi="宋体"/>
        </w:rPr>
      </w:pPr>
      <w:r w:rsidRPr="00944D53">
        <w:rPr>
          <w:rFonts w:hAnsi="宋体"/>
        </w:rPr>
        <w:t>主要叙述实验过程中遇到的问题，如何解决的，通过分析、结果问题后的体会。</w:t>
      </w:r>
    </w:p>
    <w:p w14:paraId="1E9E0F20" w14:textId="77777777" w:rsidR="00084A44" w:rsidRPr="00A51C90" w:rsidRDefault="00084A44" w:rsidP="00084A44">
      <w:pPr>
        <w:snapToGrid w:val="0"/>
        <w:ind w:firstLine="436"/>
      </w:pPr>
      <w:r>
        <w:rPr>
          <w:rFonts w:hint="eastAsia"/>
        </w:rPr>
        <w:t>实验过程中遇到了代码量过大，导致运行效率偏低的情况，通过简化算法，使用数论等方法对代码运行速率进行了提示，同时增加了代码的可读性。</w:t>
      </w:r>
    </w:p>
    <w:p w14:paraId="2C9771E3" w14:textId="04B67B4B" w:rsidR="00D74FC1" w:rsidRPr="00D74FC1" w:rsidRDefault="00084A44" w:rsidP="00D74FC1">
      <w:pPr>
        <w:rPr>
          <w:b/>
        </w:rPr>
      </w:pPr>
      <w:r w:rsidRPr="007F6676">
        <w:rPr>
          <w:b/>
        </w:rPr>
        <w:br w:type="page"/>
      </w:r>
    </w:p>
    <w:p w14:paraId="6BCBADEE" w14:textId="7A77C61A" w:rsidR="00A40B2B" w:rsidRPr="00885843" w:rsidRDefault="00A40B2B" w:rsidP="00A40B2B">
      <w:pPr>
        <w:pStyle w:val="1"/>
        <w:spacing w:before="156"/>
      </w:pPr>
      <w:bookmarkStart w:id="43" w:name="_Toc61172383"/>
      <w:r>
        <w:lastRenderedPageBreak/>
        <w:t>4</w:t>
      </w:r>
      <w:r w:rsidR="00A603A3">
        <w:t xml:space="preserve">   </w:t>
      </w:r>
      <w:r>
        <w:rPr>
          <w:rFonts w:hint="eastAsia"/>
        </w:rPr>
        <w:t>编译预处理实验</w:t>
      </w:r>
      <w:bookmarkEnd w:id="43"/>
    </w:p>
    <w:p w14:paraId="7FDC82E9" w14:textId="77777777" w:rsidR="00A40B2B" w:rsidRPr="00885843" w:rsidRDefault="00A40B2B" w:rsidP="009B5C9A">
      <w:pPr>
        <w:jc w:val="center"/>
      </w:pPr>
    </w:p>
    <w:p w14:paraId="499723CC" w14:textId="067DCF70" w:rsidR="00A40B2B" w:rsidRPr="00885843" w:rsidRDefault="00A40B2B" w:rsidP="00A40B2B">
      <w:pPr>
        <w:pStyle w:val="2"/>
        <w:spacing w:before="156"/>
        <w:rPr>
          <w:b w:val="0"/>
        </w:rPr>
      </w:pPr>
      <w:bookmarkStart w:id="44" w:name="_Toc61172384"/>
      <w:r>
        <w:t>4</w:t>
      </w:r>
      <w:r w:rsidRPr="00885843">
        <w:t xml:space="preserve">.1 </w:t>
      </w:r>
      <w:r w:rsidR="008E541B">
        <w:t xml:space="preserve"> </w:t>
      </w:r>
      <w:r w:rsidRPr="00885843">
        <w:t>实验目的</w:t>
      </w:r>
      <w:bookmarkEnd w:id="44"/>
    </w:p>
    <w:p w14:paraId="46452C64" w14:textId="77777777" w:rsidR="00A40B2B" w:rsidRDefault="00A40B2B" w:rsidP="00A40B2B">
      <w:r>
        <w:rPr>
          <w:rFonts w:hint="eastAsia"/>
        </w:rPr>
        <w:t>（</w:t>
      </w:r>
      <w:r>
        <w:rPr>
          <w:rFonts w:hint="eastAsia"/>
        </w:rPr>
        <w:t>1</w:t>
      </w:r>
      <w:r>
        <w:rPr>
          <w:rFonts w:hint="eastAsia"/>
        </w:rPr>
        <w:t>）掌握文件包含、宏定义、条件编译和</w:t>
      </w:r>
      <w:r>
        <w:rPr>
          <w:rFonts w:hint="eastAsia"/>
        </w:rPr>
        <w:t>assert</w:t>
      </w:r>
      <w:r>
        <w:rPr>
          <w:rFonts w:hint="eastAsia"/>
        </w:rPr>
        <w:t>宏的使用；</w:t>
      </w:r>
    </w:p>
    <w:p w14:paraId="66C4C5A7" w14:textId="77777777" w:rsidR="00A40B2B" w:rsidRDefault="00A40B2B" w:rsidP="00A40B2B">
      <w:r>
        <w:rPr>
          <w:rFonts w:hint="eastAsia"/>
        </w:rPr>
        <w:t>（</w:t>
      </w:r>
      <w:r>
        <w:rPr>
          <w:rFonts w:hint="eastAsia"/>
        </w:rPr>
        <w:t>2</w:t>
      </w:r>
      <w:r>
        <w:rPr>
          <w:rFonts w:hint="eastAsia"/>
        </w:rPr>
        <w:t>）练习使用</w:t>
      </w:r>
      <w:r>
        <w:t>集成开发环境中的调试功能：单步执行、设置断点、观察变量值。</w:t>
      </w:r>
    </w:p>
    <w:p w14:paraId="25DF82E4" w14:textId="77777777" w:rsidR="00A40B2B" w:rsidRDefault="00A40B2B" w:rsidP="00A40B2B">
      <w:r>
        <w:rPr>
          <w:rFonts w:hint="eastAsia"/>
        </w:rPr>
        <w:t>（</w:t>
      </w:r>
      <w:r>
        <w:rPr>
          <w:rFonts w:hint="eastAsia"/>
        </w:rPr>
        <w:t>3</w:t>
      </w:r>
      <w:r>
        <w:rPr>
          <w:rFonts w:hint="eastAsia"/>
        </w:rPr>
        <w:t>）熟悉多文件编译技术。</w:t>
      </w:r>
    </w:p>
    <w:p w14:paraId="0AAD3BE6" w14:textId="11EA5962" w:rsidR="00A40B2B" w:rsidRDefault="00A40B2B" w:rsidP="00A40B2B">
      <w:pPr>
        <w:pStyle w:val="2"/>
        <w:spacing w:before="156"/>
      </w:pPr>
      <w:bookmarkStart w:id="45" w:name="_Toc61172385"/>
      <w:r>
        <w:t>4.2</w:t>
      </w:r>
      <w:r w:rsidR="008E541B">
        <w:t xml:space="preserve">  </w:t>
      </w:r>
      <w:r>
        <w:t>实验</w:t>
      </w:r>
      <w:r>
        <w:rPr>
          <w:rFonts w:hint="eastAsia"/>
        </w:rPr>
        <w:t>内容</w:t>
      </w:r>
      <w:bookmarkEnd w:id="45"/>
    </w:p>
    <w:p w14:paraId="32DF9C94" w14:textId="77777777" w:rsidR="00A40B2B" w:rsidRDefault="00A40B2B" w:rsidP="00A40B2B">
      <w:pPr>
        <w:pStyle w:val="3"/>
        <w:spacing w:before="156"/>
      </w:pPr>
      <w:r>
        <w:t>4.2.1</w:t>
      </w:r>
      <w:r w:rsidRPr="00885843">
        <w:t xml:space="preserve">  </w:t>
      </w:r>
      <w:r>
        <w:rPr>
          <w:rFonts w:hint="eastAsia"/>
        </w:rPr>
        <w:t>程序改错</w:t>
      </w:r>
    </w:p>
    <w:p w14:paraId="4786B22E" w14:textId="77777777" w:rsidR="00A40B2B" w:rsidRDefault="00A40B2B" w:rsidP="00A40B2B">
      <w:r>
        <w:rPr>
          <w:rFonts w:hint="eastAsia"/>
        </w:rPr>
        <w:t>下面是用宏来计算平方差、交换两数的源程序</w:t>
      </w:r>
      <w:r>
        <w:rPr>
          <w:rFonts w:hint="eastAsia"/>
        </w:rPr>
        <w:t>.</w:t>
      </w:r>
      <w:r>
        <w:rPr>
          <w:rFonts w:hint="eastAsia"/>
        </w:rPr>
        <w:t>在这个源程序中存在若干错误，要求对该程序进行调试修改，使之能够正确完成指定任务。</w:t>
      </w:r>
    </w:p>
    <w:p w14:paraId="156E7571" w14:textId="77777777" w:rsidR="00A40B2B" w:rsidRDefault="00A40B2B" w:rsidP="00A40B2B">
      <w:pPr>
        <w:rPr>
          <w:szCs w:val="21"/>
        </w:rPr>
      </w:pPr>
      <w:r>
        <w:rPr>
          <w:szCs w:val="21"/>
        </w:rPr>
        <w:t>/*</w:t>
      </w:r>
      <w:r>
        <w:rPr>
          <w:szCs w:val="21"/>
        </w:rPr>
        <w:t>实验</w:t>
      </w:r>
      <w:r>
        <w:rPr>
          <w:szCs w:val="21"/>
        </w:rPr>
        <w:t>4-1</w:t>
      </w:r>
      <w:r>
        <w:rPr>
          <w:szCs w:val="21"/>
        </w:rPr>
        <w:t>改错与跟踪调试题程序：计算平方差、将换两数</w:t>
      </w:r>
      <w:r>
        <w:rPr>
          <w:szCs w:val="21"/>
        </w:rPr>
        <w:t xml:space="preserve">*/ </w:t>
      </w:r>
    </w:p>
    <w:p w14:paraId="195E4E44" w14:textId="77777777" w:rsidR="00A40B2B" w:rsidRDefault="00A40B2B" w:rsidP="00A40B2B">
      <w:pPr>
        <w:pStyle w:val="aff2"/>
        <w:sectPr w:rsidR="00A40B2B" w:rsidSect="00EA0DF5">
          <w:type w:val="continuous"/>
          <w:pgSz w:w="11906" w:h="16838"/>
          <w:pgMar w:top="1440" w:right="1800" w:bottom="1440" w:left="1800" w:header="851" w:footer="992" w:gutter="0"/>
          <w:cols w:space="720"/>
          <w:docGrid w:type="lines" w:linePitch="312"/>
        </w:sectPr>
      </w:pPr>
    </w:p>
    <w:p w14:paraId="0636E1C7" w14:textId="3E43F207" w:rsidR="00A40B2B" w:rsidRDefault="00A40B2B" w:rsidP="00A40B2B">
      <w:pPr>
        <w:pStyle w:val="aff2"/>
      </w:pPr>
      <w:r>
        <w:t>#include&lt;stdio.h&gt;</w:t>
      </w:r>
    </w:p>
    <w:p w14:paraId="0280513C" w14:textId="77777777" w:rsidR="00A40B2B" w:rsidRDefault="00A40B2B" w:rsidP="00A40B2B">
      <w:pPr>
        <w:pStyle w:val="aff2"/>
      </w:pPr>
      <w:r>
        <w:t>#define SUM a+b</w:t>
      </w:r>
    </w:p>
    <w:p w14:paraId="0FB91848" w14:textId="77777777" w:rsidR="00A40B2B" w:rsidRDefault="00A40B2B" w:rsidP="00A40B2B">
      <w:pPr>
        <w:pStyle w:val="aff2"/>
      </w:pPr>
      <w:r>
        <w:t>#define DIF a-b</w:t>
      </w:r>
    </w:p>
    <w:p w14:paraId="4AE53F73" w14:textId="77777777" w:rsidR="00A40B2B" w:rsidRDefault="00A40B2B" w:rsidP="00A40B2B">
      <w:pPr>
        <w:pStyle w:val="aff2"/>
      </w:pPr>
      <w:r>
        <w:t>#define SWAP(a,b)  a=b,b=a</w:t>
      </w:r>
    </w:p>
    <w:p w14:paraId="57BFFF95" w14:textId="77777777" w:rsidR="00A40B2B" w:rsidRDefault="00A40B2B" w:rsidP="00A40B2B">
      <w:pPr>
        <w:pStyle w:val="aff2"/>
      </w:pPr>
      <w:r>
        <w:t xml:space="preserve">int main() </w:t>
      </w:r>
    </w:p>
    <w:p w14:paraId="7BBCEB0A" w14:textId="77777777" w:rsidR="00A40B2B" w:rsidRDefault="00A40B2B" w:rsidP="00A40B2B">
      <w:pPr>
        <w:pStyle w:val="aff2"/>
      </w:pPr>
      <w:r>
        <w:t>{</w:t>
      </w:r>
    </w:p>
    <w:p w14:paraId="1991DEC3" w14:textId="77777777" w:rsidR="00A40B2B" w:rsidRDefault="00A40B2B" w:rsidP="00A40B2B">
      <w:pPr>
        <w:pStyle w:val="aff2"/>
      </w:pPr>
      <w:r>
        <w:t xml:space="preserve">    int a,b;</w:t>
      </w:r>
    </w:p>
    <w:p w14:paraId="0C1BA9B2" w14:textId="77777777" w:rsidR="00A40B2B" w:rsidRDefault="00A40B2B" w:rsidP="00A40B2B">
      <w:pPr>
        <w:pStyle w:val="aff2"/>
      </w:pPr>
      <w:r>
        <w:t xml:space="preserve">    printf("Input two integers a, b:");</w:t>
      </w:r>
    </w:p>
    <w:p w14:paraId="1C49D6C0" w14:textId="77777777" w:rsidR="00A40B2B" w:rsidRDefault="00A40B2B" w:rsidP="00A40B2B">
      <w:pPr>
        <w:pStyle w:val="aff2"/>
      </w:pPr>
      <w:r>
        <w:t xml:space="preserve">    scanf("%d%d", &amp;a,&amp;b);</w:t>
      </w:r>
    </w:p>
    <w:p w14:paraId="57C0495B" w14:textId="77777777" w:rsidR="00A40B2B" w:rsidRDefault="00A40B2B" w:rsidP="00A40B2B">
      <w:pPr>
        <w:pStyle w:val="aff2"/>
      </w:pPr>
      <w:r>
        <w:t xml:space="preserve">    printf("\nSUM=%d\n the difference between square of a and square of b is:%d",SUM, SUM*DIF);</w:t>
      </w:r>
    </w:p>
    <w:p w14:paraId="06CB1E73" w14:textId="77777777" w:rsidR="00A40B2B" w:rsidRDefault="00A40B2B" w:rsidP="00A40B2B">
      <w:pPr>
        <w:pStyle w:val="aff2"/>
      </w:pPr>
      <w:r>
        <w:t xml:space="preserve">    SWAP(a,b);</w:t>
      </w:r>
    </w:p>
    <w:p w14:paraId="395BD4F4" w14:textId="77777777" w:rsidR="00A40B2B" w:rsidRDefault="00A40B2B" w:rsidP="00A40B2B">
      <w:pPr>
        <w:pStyle w:val="aff2"/>
      </w:pPr>
      <w:r>
        <w:t xml:space="preserve">    printf("\nNow a=%d,b=%d\n",a,b);</w:t>
      </w:r>
    </w:p>
    <w:p w14:paraId="130570CE" w14:textId="77777777" w:rsidR="00A40B2B" w:rsidRDefault="00A40B2B" w:rsidP="00A40B2B">
      <w:pPr>
        <w:pStyle w:val="aff2"/>
      </w:pPr>
      <w:r>
        <w:t xml:space="preserve">    return 0;</w:t>
      </w:r>
    </w:p>
    <w:p w14:paraId="1C819382" w14:textId="1F93D074" w:rsidR="00A40B2B" w:rsidRDefault="00A40B2B" w:rsidP="00A40B2B">
      <w:pPr>
        <w:pStyle w:val="aff2"/>
      </w:pPr>
      <w:r>
        <w:t>}</w:t>
      </w:r>
    </w:p>
    <w:p w14:paraId="6BE168AD" w14:textId="77777777" w:rsidR="00A40B2B" w:rsidRDefault="00A40B2B" w:rsidP="00A40B2B">
      <w:pPr>
        <w:pStyle w:val="aff2"/>
        <w:rPr>
          <w:rFonts w:eastAsiaTheme="minorEastAsia"/>
        </w:rPr>
        <w:sectPr w:rsidR="00A40B2B" w:rsidSect="00A40B2B">
          <w:type w:val="continuous"/>
          <w:pgSz w:w="11906" w:h="16838"/>
          <w:pgMar w:top="1440" w:right="1800" w:bottom="1440" w:left="1800" w:header="851" w:footer="992" w:gutter="0"/>
          <w:lnNumType w:countBy="1" w:restart="continuous"/>
          <w:pgNumType w:start="1"/>
          <w:cols w:space="720"/>
          <w:docGrid w:type="lines" w:linePitch="326"/>
        </w:sectPr>
      </w:pPr>
    </w:p>
    <w:p w14:paraId="2D37324A" w14:textId="5D72E9D6" w:rsidR="00A40B2B" w:rsidRPr="00A40B2B" w:rsidRDefault="00A40B2B" w:rsidP="00A40B2B">
      <w:pPr>
        <w:rPr>
          <w:b/>
        </w:rPr>
      </w:pPr>
      <w:r w:rsidRPr="00A40B2B">
        <w:rPr>
          <w:b/>
        </w:rPr>
        <w:lastRenderedPageBreak/>
        <w:t>解答</w:t>
      </w:r>
      <w:r w:rsidRPr="00A40B2B">
        <w:rPr>
          <w:rFonts w:hint="eastAsia"/>
          <w:b/>
        </w:rPr>
        <w:t>：</w:t>
      </w:r>
      <w:r w:rsidRPr="00A40B2B">
        <w:rPr>
          <w:rFonts w:hint="eastAsia"/>
          <w:b/>
        </w:rPr>
        <w:t xml:space="preserve"> </w:t>
      </w:r>
    </w:p>
    <w:p w14:paraId="399112A1" w14:textId="77777777" w:rsidR="00A40B2B" w:rsidRDefault="00A40B2B" w:rsidP="00A40B2B">
      <w:r w:rsidRPr="00DF7108">
        <w:rPr>
          <w:rFonts w:hint="eastAsia"/>
        </w:rPr>
        <w:t>（</w:t>
      </w:r>
      <w:r w:rsidRPr="00DF7108">
        <w:rPr>
          <w:rFonts w:hint="eastAsia"/>
        </w:rPr>
        <w:t>1</w:t>
      </w:r>
      <w:r w:rsidRPr="00DF7108">
        <w:rPr>
          <w:rFonts w:hint="eastAsia"/>
        </w:rPr>
        <w:t>）</w:t>
      </w:r>
      <w:r>
        <w:rPr>
          <w:rFonts w:hint="eastAsia"/>
        </w:rPr>
        <w:t>1</w:t>
      </w:r>
      <w:r>
        <w:rPr>
          <w:rFonts w:hint="eastAsia"/>
        </w:rPr>
        <w:t>、</w:t>
      </w:r>
      <w:r>
        <w:rPr>
          <w:rFonts w:hint="eastAsia"/>
        </w:rPr>
        <w:t>2</w:t>
      </w:r>
      <w:r>
        <w:rPr>
          <w:rFonts w:hint="eastAsia"/>
        </w:rPr>
        <w:t>，</w:t>
      </w:r>
      <w:r>
        <w:rPr>
          <w:rFonts w:hint="eastAsia"/>
        </w:rPr>
        <w:t>3</w:t>
      </w:r>
      <w:r>
        <w:rPr>
          <w:rFonts w:hint="eastAsia"/>
        </w:rPr>
        <w:t>行宏定义最好加上括号，应改为</w:t>
      </w:r>
      <w:r>
        <w:rPr>
          <w:rFonts w:hint="eastAsia"/>
        </w:rPr>
        <w:t>#</w:t>
      </w:r>
      <w:r>
        <w:t>define SUM (a+b)</w:t>
      </w:r>
    </w:p>
    <w:p w14:paraId="0D848AD9" w14:textId="5A5A1580" w:rsidR="00A40B2B" w:rsidRDefault="00A40B2B" w:rsidP="00A40B2B">
      <w:r w:rsidRPr="00756085">
        <w:tab/>
      </w:r>
      <w:r w:rsidRPr="00756085">
        <w:tab/>
      </w:r>
      <w:r w:rsidRPr="00756085">
        <w:tab/>
      </w:r>
      <w:r w:rsidRPr="00756085">
        <w:tab/>
      </w:r>
      <w:r w:rsidRPr="00756085">
        <w:tab/>
      </w:r>
      <w:r w:rsidRPr="00756085">
        <w:tab/>
      </w:r>
      <w:r w:rsidRPr="00756085">
        <w:tab/>
      </w:r>
      <w:r w:rsidRPr="00756085">
        <w:tab/>
      </w:r>
      <w:r w:rsidRPr="00756085">
        <w:tab/>
      </w:r>
      <w:r w:rsidRPr="00756085">
        <w:tab/>
        <w:t>#define DIF</w:t>
      </w:r>
      <w:r>
        <w:t xml:space="preserve"> </w:t>
      </w:r>
      <w:r w:rsidRPr="00756085">
        <w:t>(a-b)</w:t>
      </w:r>
    </w:p>
    <w:p w14:paraId="30CF70F0" w14:textId="0D9AAD03" w:rsidR="00A40B2B" w:rsidRDefault="00A40B2B" w:rsidP="00A40B2B">
      <w:r>
        <w:rPr>
          <w:rFonts w:hint="eastAsia"/>
        </w:rPr>
        <w:t>（</w:t>
      </w:r>
      <w:r>
        <w:rPr>
          <w:rFonts w:hint="eastAsia"/>
        </w:rPr>
        <w:t>2</w:t>
      </w:r>
      <w:r>
        <w:rPr>
          <w:rFonts w:hint="eastAsia"/>
        </w:rPr>
        <w:t>）第</w:t>
      </w:r>
      <w:r>
        <w:rPr>
          <w:rFonts w:hint="eastAsia"/>
        </w:rPr>
        <w:t>4</w:t>
      </w:r>
      <w:r>
        <w:rPr>
          <w:rFonts w:hint="eastAsia"/>
        </w:rPr>
        <w:t>行中交换变量的方法无法实现，将</w:t>
      </w:r>
      <w:r>
        <w:rPr>
          <w:rFonts w:hint="eastAsia"/>
        </w:rPr>
        <w:t>b</w:t>
      </w:r>
      <w:r>
        <w:rPr>
          <w:rFonts w:hint="eastAsia"/>
        </w:rPr>
        <w:t>赋给</w:t>
      </w:r>
      <w:r>
        <w:rPr>
          <w:rFonts w:hint="eastAsia"/>
        </w:rPr>
        <w:t>a</w:t>
      </w:r>
      <w:r>
        <w:rPr>
          <w:rFonts w:hint="eastAsia"/>
        </w:rPr>
        <w:t>时</w:t>
      </w:r>
      <w:r>
        <w:t>b</w:t>
      </w:r>
      <w:r>
        <w:rPr>
          <w:rFonts w:hint="eastAsia"/>
        </w:rPr>
        <w:t>的值已经不存在了，不能达到交换变量的效果，应改为：</w:t>
      </w:r>
    </w:p>
    <w:p w14:paraId="212C7351" w14:textId="77777777" w:rsidR="00A40B2B" w:rsidRPr="00756085" w:rsidRDefault="00A40B2B" w:rsidP="00A40B2B">
      <w:r>
        <w:rPr>
          <w:rFonts w:hint="eastAsia"/>
        </w:rPr>
        <w:t>#</w:t>
      </w:r>
      <w:r>
        <w:t>define SWAP(a,b) temp = a, a = b, b = temp</w:t>
      </w:r>
    </w:p>
    <w:p w14:paraId="4150B2E2" w14:textId="32E28211" w:rsidR="00A40B2B" w:rsidRPr="00756085" w:rsidRDefault="00A40B2B" w:rsidP="00A40B2B">
      <w:r w:rsidRPr="00A40B2B">
        <w:t>（</w:t>
      </w:r>
      <w:r w:rsidRPr="00A40B2B">
        <w:rPr>
          <w:rFonts w:hint="eastAsia"/>
        </w:rPr>
        <w:t>3</w:t>
      </w:r>
      <w:r w:rsidRPr="00A40B2B">
        <w:t>）</w:t>
      </w:r>
      <w:r w:rsidRPr="00756085">
        <w:rPr>
          <w:rFonts w:hint="eastAsia"/>
        </w:rPr>
        <w:t>定义一个变量</w:t>
      </w:r>
      <w:r w:rsidRPr="00756085">
        <w:rPr>
          <w:rFonts w:hint="eastAsia"/>
        </w:rPr>
        <w:t>t</w:t>
      </w:r>
      <w:r w:rsidRPr="00756085">
        <w:t>emp</w:t>
      </w:r>
      <w:r w:rsidRPr="00756085">
        <w:rPr>
          <w:rFonts w:hint="eastAsia"/>
        </w:rPr>
        <w:t>用于暂时存储</w:t>
      </w:r>
      <w:r w:rsidRPr="00756085">
        <w:rPr>
          <w:rFonts w:hint="eastAsia"/>
        </w:rPr>
        <w:t>a</w:t>
      </w:r>
      <w:r w:rsidRPr="00756085">
        <w:rPr>
          <w:rFonts w:hint="eastAsia"/>
        </w:rPr>
        <w:t>的值</w:t>
      </w:r>
    </w:p>
    <w:p w14:paraId="4FEB5461" w14:textId="2B26A665" w:rsidR="00A40B2B" w:rsidRDefault="00A40B2B" w:rsidP="00A40B2B">
      <w:r w:rsidRPr="00885843">
        <w:t>错误修改后运行结果：</w:t>
      </w:r>
    </w:p>
    <w:p w14:paraId="1210E3A2" w14:textId="77777777" w:rsidR="00A40B2B" w:rsidRDefault="00A40B2B" w:rsidP="00DE7281">
      <w:pPr>
        <w:snapToGrid w:val="0"/>
      </w:pPr>
      <w:r>
        <w:rPr>
          <w:noProof/>
        </w:rPr>
        <w:drawing>
          <wp:inline distT="0" distB="0" distL="0" distR="0" wp14:anchorId="74D5B9CB" wp14:editId="4645885F">
            <wp:extent cx="5274310" cy="152654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274310" cy="1526540"/>
                    </a:xfrm>
                    <a:prstGeom prst="rect">
                      <a:avLst/>
                    </a:prstGeom>
                  </pic:spPr>
                </pic:pic>
              </a:graphicData>
            </a:graphic>
          </wp:inline>
        </w:drawing>
      </w:r>
    </w:p>
    <w:p w14:paraId="32CEF5AA" w14:textId="079D7B2F" w:rsidR="00A40B2B" w:rsidRPr="00A40B2B" w:rsidRDefault="00A40B2B" w:rsidP="00C009E1">
      <w:pPr>
        <w:pStyle w:val="aff4"/>
      </w:pPr>
      <w:r w:rsidRPr="001568DB">
        <w:rPr>
          <w:rFonts w:hint="eastAsia"/>
        </w:rPr>
        <w:t>图</w:t>
      </w:r>
      <w:r w:rsidRPr="001568DB">
        <w:rPr>
          <w:rFonts w:hint="eastAsia"/>
        </w:rPr>
        <w:t>4-</w:t>
      </w:r>
      <w:r w:rsidR="00E91AC0">
        <w:t>1</w:t>
      </w:r>
      <w:r w:rsidRPr="001568DB">
        <w:rPr>
          <w:rFonts w:hint="eastAsia"/>
        </w:rPr>
        <w:t>程序运行结果</w:t>
      </w:r>
      <w:r>
        <w:rPr>
          <w:rFonts w:hint="eastAsia"/>
        </w:rPr>
        <w:t>示意</w:t>
      </w:r>
      <w:r w:rsidRPr="001568DB">
        <w:rPr>
          <w:rFonts w:hint="eastAsia"/>
        </w:rPr>
        <w:t>图</w:t>
      </w:r>
    </w:p>
    <w:p w14:paraId="48B34F34" w14:textId="5A37F5D7" w:rsidR="00A40B2B" w:rsidRDefault="00A40B2B" w:rsidP="00A40B2B">
      <w:pPr>
        <w:pStyle w:val="3"/>
        <w:spacing w:before="163"/>
      </w:pPr>
      <w:r>
        <w:t>4.2.</w:t>
      </w:r>
      <w:r>
        <w:rPr>
          <w:rFonts w:hint="eastAsia"/>
        </w:rPr>
        <w:t>2</w:t>
      </w:r>
      <w:r w:rsidR="008E541B">
        <w:rPr>
          <w:rFonts w:hint="eastAsia"/>
        </w:rPr>
        <w:t xml:space="preserve"> </w:t>
      </w:r>
      <w:r w:rsidR="008E541B">
        <w:t xml:space="preserve"> </w:t>
      </w:r>
      <w:r>
        <w:rPr>
          <w:rFonts w:hint="eastAsia"/>
        </w:rPr>
        <w:t>程序修改替换</w:t>
      </w:r>
    </w:p>
    <w:p w14:paraId="21F24C91" w14:textId="77777777" w:rsidR="00A40B2B" w:rsidRDefault="00A40B2B" w:rsidP="00A40B2B">
      <w:r>
        <w:rPr>
          <w:rFonts w:hint="eastAsia"/>
        </w:rPr>
        <w:t>下面是用函数实现求三个数中最大数、计算两浮点数之和的程序。</w:t>
      </w:r>
      <w:r>
        <w:rPr>
          <w:rFonts w:ascii="宋体" w:hAnsi="宋体" w:hint="eastAsia"/>
        </w:rPr>
        <w:t>在这个</w:t>
      </w:r>
      <w:r>
        <w:rPr>
          <w:rFonts w:hint="eastAsia"/>
        </w:rPr>
        <w:t>源程序</w:t>
      </w:r>
      <w:r>
        <w:rPr>
          <w:rFonts w:ascii="宋体" w:hAnsi="宋体" w:hint="eastAsia"/>
        </w:rPr>
        <w:t>中存在若干</w:t>
      </w:r>
      <w:r>
        <w:rPr>
          <w:rFonts w:hint="eastAsia"/>
        </w:rPr>
        <w:t>语法和逻辑</w:t>
      </w:r>
      <w:r>
        <w:rPr>
          <w:rFonts w:ascii="宋体" w:hAnsi="宋体" w:hint="eastAsia"/>
        </w:rPr>
        <w:t>错误</w:t>
      </w:r>
      <w:r>
        <w:rPr>
          <w:rFonts w:hint="eastAsia"/>
        </w:rPr>
        <w:t>。</w:t>
      </w:r>
    </w:p>
    <w:p w14:paraId="677025DF" w14:textId="77777777" w:rsidR="00A40B2B" w:rsidRDefault="00A40B2B" w:rsidP="00A40B2B">
      <w:r>
        <w:rPr>
          <w:rFonts w:hint="eastAsia"/>
        </w:rPr>
        <w:t>要求：（</w:t>
      </w:r>
      <w:r>
        <w:rPr>
          <w:rFonts w:hint="eastAsia"/>
        </w:rPr>
        <w:t>1</w:t>
      </w:r>
      <w:r>
        <w:rPr>
          <w:rFonts w:hint="eastAsia"/>
        </w:rPr>
        <w:t>）</w:t>
      </w:r>
      <w:r>
        <w:rPr>
          <w:rFonts w:ascii="宋体" w:hAnsi="宋体" w:hint="eastAsia"/>
        </w:rPr>
        <w:t>对这个例子程序进行调试修改，使之能够正确完成指定任务；</w:t>
      </w:r>
    </w:p>
    <w:p w14:paraId="5469DBFD" w14:textId="77777777" w:rsidR="00A40B2B" w:rsidRDefault="00A40B2B" w:rsidP="00A40B2B">
      <w:r>
        <w:rPr>
          <w:rFonts w:hint="eastAsia"/>
        </w:rPr>
        <w:tab/>
        <w:t xml:space="preserve"> </w:t>
      </w:r>
      <w:r>
        <w:rPr>
          <w:rFonts w:hint="eastAsia"/>
        </w:rPr>
        <w:t>（</w:t>
      </w:r>
      <w:r>
        <w:rPr>
          <w:rFonts w:hint="eastAsia"/>
        </w:rPr>
        <w:t>2</w:t>
      </w:r>
      <w:r>
        <w:rPr>
          <w:rFonts w:hint="eastAsia"/>
        </w:rPr>
        <w:t>）用带参数的宏替换函数</w:t>
      </w:r>
      <w:r>
        <w:rPr>
          <w:rFonts w:hint="eastAsia"/>
        </w:rPr>
        <w:t>max</w:t>
      </w:r>
      <w:r>
        <w:rPr>
          <w:rFonts w:hint="eastAsia"/>
        </w:rPr>
        <w:t>，来实现求最大数的功能。</w:t>
      </w:r>
    </w:p>
    <w:p w14:paraId="7C295C09" w14:textId="77777777" w:rsidR="00A40B2B" w:rsidRDefault="00A40B2B" w:rsidP="00A40B2B">
      <w:r>
        <w:rPr>
          <w:rFonts w:hint="eastAsia"/>
        </w:rPr>
        <w:t>/*</w:t>
      </w:r>
      <w:r>
        <w:rPr>
          <w:rFonts w:hint="eastAsia"/>
        </w:rPr>
        <w:t>实验</w:t>
      </w:r>
      <w:r>
        <w:rPr>
          <w:rFonts w:hint="eastAsia"/>
        </w:rPr>
        <w:t>4-2</w:t>
      </w:r>
      <w:r>
        <w:rPr>
          <w:rFonts w:hint="eastAsia"/>
        </w:rPr>
        <w:t>程序修改替换题程序</w:t>
      </w:r>
      <w:r>
        <w:rPr>
          <w:rFonts w:hint="eastAsia"/>
        </w:rPr>
        <w:t xml:space="preserve">*/ </w:t>
      </w:r>
    </w:p>
    <w:p w14:paraId="447A09AC" w14:textId="77777777" w:rsidR="00135C98" w:rsidRDefault="00135C98" w:rsidP="00C3472B">
      <w:pPr>
        <w:sectPr w:rsidR="00135C98" w:rsidSect="00D74FC1">
          <w:pgSz w:w="11906" w:h="16838"/>
          <w:pgMar w:top="1440" w:right="1800" w:bottom="1440" w:left="1800" w:header="851" w:footer="992" w:gutter="0"/>
          <w:cols w:space="720"/>
          <w:docGrid w:type="lines" w:linePitch="326"/>
        </w:sectPr>
      </w:pPr>
    </w:p>
    <w:p w14:paraId="3BB99037" w14:textId="53FA4D73" w:rsidR="00A40B2B" w:rsidRDefault="00A40B2B" w:rsidP="00C3472B">
      <w:r>
        <w:t xml:space="preserve">#include&lt;stdio.h&gt; </w:t>
      </w:r>
    </w:p>
    <w:p w14:paraId="58DE723C" w14:textId="77777777" w:rsidR="00A40B2B" w:rsidRDefault="00A40B2B" w:rsidP="00C3472B">
      <w:r>
        <w:t>int main(void)</w:t>
      </w:r>
    </w:p>
    <w:p w14:paraId="68D142FC" w14:textId="77777777" w:rsidR="00A40B2B" w:rsidRDefault="00A40B2B" w:rsidP="00C3472B">
      <w:r>
        <w:t>{</w:t>
      </w:r>
    </w:p>
    <w:p w14:paraId="3F03998F" w14:textId="77777777" w:rsidR="00A40B2B" w:rsidRDefault="00A40B2B" w:rsidP="00C3472B">
      <w:r>
        <w:tab/>
        <w:t>int a, b, c;</w:t>
      </w:r>
    </w:p>
    <w:p w14:paraId="0826DEE4" w14:textId="77777777" w:rsidR="00A40B2B" w:rsidRDefault="00A40B2B" w:rsidP="00C3472B">
      <w:r>
        <w:t xml:space="preserve">  </w:t>
      </w:r>
      <w:r>
        <w:tab/>
        <w:t>float d, e;</w:t>
      </w:r>
    </w:p>
    <w:p w14:paraId="56417F6F" w14:textId="77777777" w:rsidR="00A40B2B" w:rsidRDefault="00A40B2B" w:rsidP="00C3472B">
      <w:r>
        <w:t xml:space="preserve">  </w:t>
      </w:r>
      <w:r>
        <w:tab/>
        <w:t>printf("Input three integers:");</w:t>
      </w:r>
    </w:p>
    <w:p w14:paraId="29C29E6A" w14:textId="77777777" w:rsidR="00A40B2B" w:rsidRDefault="00A40B2B" w:rsidP="00C3472B">
      <w:r>
        <w:t xml:space="preserve">  </w:t>
      </w:r>
      <w:r>
        <w:tab/>
        <w:t>scanf("%d %d %d",&amp;a,&amp;b,&amp;c);</w:t>
      </w:r>
    </w:p>
    <w:p w14:paraId="2A442139" w14:textId="77777777" w:rsidR="00A40B2B" w:rsidRDefault="00A40B2B" w:rsidP="00C3472B">
      <w:r>
        <w:lastRenderedPageBreak/>
        <w:t xml:space="preserve">  </w:t>
      </w:r>
      <w:r>
        <w:tab/>
        <w:t>printf("\nThe maximum of them is %d\n",max(a,b,c));</w:t>
      </w:r>
    </w:p>
    <w:p w14:paraId="12BB63F2" w14:textId="77777777" w:rsidR="00A40B2B" w:rsidRDefault="00A40B2B" w:rsidP="00C3472B"/>
    <w:p w14:paraId="39F60565" w14:textId="77777777" w:rsidR="00A40B2B" w:rsidRDefault="00A40B2B" w:rsidP="00C3472B">
      <w:r>
        <w:t xml:space="preserve">  </w:t>
      </w:r>
      <w:r>
        <w:tab/>
        <w:t>printf("Input two floating point numbers:");</w:t>
      </w:r>
    </w:p>
    <w:p w14:paraId="2E39BC4C" w14:textId="77777777" w:rsidR="00A40B2B" w:rsidRDefault="00A40B2B" w:rsidP="00C3472B">
      <w:r>
        <w:tab/>
        <w:t>scanf("%f %f",&amp;d,&amp;e);</w:t>
      </w:r>
    </w:p>
    <w:p w14:paraId="77F989D2" w14:textId="77777777" w:rsidR="00A40B2B" w:rsidRDefault="00A40B2B" w:rsidP="00C3472B">
      <w:r>
        <w:tab/>
        <w:t>printf("\nThe sum of them is  %f\n",sum(d,e));</w:t>
      </w:r>
    </w:p>
    <w:p w14:paraId="3B2931CE" w14:textId="77777777" w:rsidR="00A40B2B" w:rsidRDefault="00A40B2B" w:rsidP="00C3472B">
      <w:r>
        <w:tab/>
        <w:t>return 0;</w:t>
      </w:r>
    </w:p>
    <w:p w14:paraId="366870B2" w14:textId="77777777" w:rsidR="00A40B2B" w:rsidRDefault="00A40B2B" w:rsidP="00C3472B">
      <w:r>
        <w:t>}</w:t>
      </w:r>
    </w:p>
    <w:p w14:paraId="5FB833BB" w14:textId="77777777" w:rsidR="00A40B2B" w:rsidRDefault="00A40B2B" w:rsidP="00C3472B">
      <w:r>
        <w:tab/>
      </w:r>
    </w:p>
    <w:p w14:paraId="38A56952" w14:textId="77777777" w:rsidR="00A40B2B" w:rsidRDefault="00A40B2B" w:rsidP="00C3472B">
      <w:r>
        <w:t>int max(int x, int y, int z)</w:t>
      </w:r>
      <w:r>
        <w:tab/>
      </w:r>
      <w:r>
        <w:tab/>
      </w:r>
      <w:r>
        <w:tab/>
      </w:r>
      <w:r>
        <w:tab/>
      </w:r>
      <w:r>
        <w:tab/>
      </w:r>
    </w:p>
    <w:p w14:paraId="3CC64734" w14:textId="77777777" w:rsidR="00A40B2B" w:rsidRDefault="00A40B2B" w:rsidP="00C3472B">
      <w:r>
        <w:t>{</w:t>
      </w:r>
    </w:p>
    <w:p w14:paraId="1DA67C9F" w14:textId="77777777" w:rsidR="00A40B2B" w:rsidRDefault="00A40B2B" w:rsidP="00C3472B">
      <w:r>
        <w:tab/>
        <w:t>int m=z;</w:t>
      </w:r>
    </w:p>
    <w:p w14:paraId="1707945D" w14:textId="77777777" w:rsidR="00A40B2B" w:rsidRDefault="00A40B2B" w:rsidP="00C3472B">
      <w:r>
        <w:tab/>
        <w:t>if (x&gt;y)</w:t>
      </w:r>
    </w:p>
    <w:p w14:paraId="18D37AE5" w14:textId="77777777" w:rsidR="00A40B2B" w:rsidRDefault="00A40B2B" w:rsidP="00C3472B">
      <w:r>
        <w:tab/>
      </w:r>
      <w:r>
        <w:tab/>
        <w:t>if(x&gt;z) m=x;</w:t>
      </w:r>
    </w:p>
    <w:p w14:paraId="041E6522" w14:textId="77777777" w:rsidR="00A40B2B" w:rsidRDefault="00A40B2B" w:rsidP="00C3472B">
      <w:r>
        <w:tab/>
        <w:t>else</w:t>
      </w:r>
    </w:p>
    <w:p w14:paraId="1D1A76D6" w14:textId="77777777" w:rsidR="00A40B2B" w:rsidRDefault="00A40B2B" w:rsidP="00C3472B">
      <w:r>
        <w:t xml:space="preserve">    </w:t>
      </w:r>
      <w:r>
        <w:tab/>
        <w:t>if(y&gt;z) m=y;</w:t>
      </w:r>
    </w:p>
    <w:p w14:paraId="1B4DAD09" w14:textId="77777777" w:rsidR="00A40B2B" w:rsidRDefault="00A40B2B" w:rsidP="00C3472B">
      <w:r>
        <w:t xml:space="preserve">    return m;</w:t>
      </w:r>
    </w:p>
    <w:p w14:paraId="0DF3FC14" w14:textId="77777777" w:rsidR="00A40B2B" w:rsidRDefault="00A40B2B" w:rsidP="00C3472B">
      <w:r>
        <w:t>}</w:t>
      </w:r>
    </w:p>
    <w:p w14:paraId="641A3B84" w14:textId="77777777" w:rsidR="00A40B2B" w:rsidRDefault="00A40B2B" w:rsidP="00C3472B"/>
    <w:p w14:paraId="5D6A3641" w14:textId="77777777" w:rsidR="00A40B2B" w:rsidRDefault="00A40B2B" w:rsidP="00C3472B">
      <w:r>
        <w:t>float sum(float x, float y)</w:t>
      </w:r>
    </w:p>
    <w:p w14:paraId="4EB04CC1" w14:textId="77777777" w:rsidR="00A40B2B" w:rsidRDefault="00A40B2B" w:rsidP="00C3472B">
      <w:r>
        <w:t>{</w:t>
      </w:r>
    </w:p>
    <w:p w14:paraId="5C7D6C97" w14:textId="77777777" w:rsidR="00A40B2B" w:rsidRDefault="00A40B2B" w:rsidP="00C3472B">
      <w:r>
        <w:tab/>
        <w:t>return x+y;</w:t>
      </w:r>
    </w:p>
    <w:p w14:paraId="79EEEFD2" w14:textId="514580E8" w:rsidR="00A40B2B" w:rsidRDefault="00A40B2B" w:rsidP="00C3472B">
      <w:r>
        <w:t>}</w:t>
      </w:r>
    </w:p>
    <w:p w14:paraId="29D8D89D" w14:textId="77777777" w:rsidR="00135C98" w:rsidRDefault="00135C98" w:rsidP="00C3472B">
      <w:pPr>
        <w:rPr>
          <w:b/>
        </w:rPr>
        <w:sectPr w:rsidR="00135C98" w:rsidSect="00135C98">
          <w:type w:val="continuous"/>
          <w:pgSz w:w="11906" w:h="16838"/>
          <w:pgMar w:top="1440" w:right="1800" w:bottom="1440" w:left="1800" w:header="851" w:footer="992" w:gutter="0"/>
          <w:lnNumType w:countBy="1" w:restart="newSection"/>
          <w:cols w:space="720"/>
          <w:docGrid w:type="lines" w:linePitch="326"/>
        </w:sectPr>
      </w:pPr>
    </w:p>
    <w:p w14:paraId="09B255EE" w14:textId="4EABA4A9" w:rsidR="00A40B2B" w:rsidRDefault="00A40B2B" w:rsidP="00C3472B">
      <w:r w:rsidRPr="00885843">
        <w:rPr>
          <w:b/>
        </w:rPr>
        <w:t>解答：</w:t>
      </w:r>
      <w:r w:rsidRPr="00756085">
        <w:rPr>
          <w:rFonts w:hint="eastAsia"/>
        </w:rPr>
        <w:t>（</w:t>
      </w:r>
      <w:r w:rsidRPr="00756085">
        <w:rPr>
          <w:rFonts w:hint="eastAsia"/>
        </w:rPr>
        <w:t>1</w:t>
      </w:r>
      <w:r w:rsidRPr="00756085">
        <w:rPr>
          <w:rFonts w:hint="eastAsia"/>
        </w:rPr>
        <w:t>）</w:t>
      </w:r>
      <w:r>
        <w:rPr>
          <w:rFonts w:hint="eastAsia"/>
        </w:rPr>
        <w:t>未对函数进行申明，应在</w:t>
      </w:r>
      <w:r>
        <w:rPr>
          <w:rFonts w:hint="eastAsia"/>
        </w:rPr>
        <w:t>main</w:t>
      </w:r>
      <w:r>
        <w:rPr>
          <w:rFonts w:hint="eastAsia"/>
        </w:rPr>
        <w:t>函数前插入</w:t>
      </w:r>
      <w:r>
        <w:rPr>
          <w:rFonts w:hint="eastAsia"/>
        </w:rPr>
        <w:t>:</w:t>
      </w:r>
      <w:r>
        <w:t>float sum(float x, float y);</w:t>
      </w:r>
    </w:p>
    <w:p w14:paraId="19974229" w14:textId="77777777" w:rsidR="00A40B2B" w:rsidRPr="00756085" w:rsidRDefault="00A40B2B" w:rsidP="00C3472B">
      <w:r>
        <w:rPr>
          <w:b/>
        </w:rPr>
        <w:tab/>
      </w:r>
      <w:r>
        <w:rPr>
          <w:b/>
        </w:rPr>
        <w:tab/>
      </w:r>
      <w:r w:rsidRPr="00756085">
        <w:t>(2)</w:t>
      </w:r>
      <w:r>
        <w:t xml:space="preserve"> </w:t>
      </w:r>
      <w:r>
        <w:rPr>
          <w:rFonts w:hint="eastAsia"/>
        </w:rPr>
        <w:t>第</w:t>
      </w:r>
      <w:r>
        <w:rPr>
          <w:rFonts w:hint="eastAsia"/>
        </w:rPr>
        <w:t>2</w:t>
      </w:r>
      <w:r>
        <w:t>0</w:t>
      </w:r>
      <w:r>
        <w:rPr>
          <w:rFonts w:hint="eastAsia"/>
        </w:rPr>
        <w:t>行</w:t>
      </w:r>
      <w:r>
        <w:rPr>
          <w:rFonts w:hint="eastAsia"/>
        </w:rPr>
        <w:t>i</w:t>
      </w:r>
      <w:r>
        <w:t>f</w:t>
      </w:r>
      <w:r>
        <w:rPr>
          <w:rFonts w:hint="eastAsia"/>
        </w:rPr>
        <w:t>语句存在混乱。</w:t>
      </w:r>
    </w:p>
    <w:p w14:paraId="17AD28A6" w14:textId="55EF8962" w:rsidR="00C3472B" w:rsidRDefault="00EA0DF5" w:rsidP="00C3472B">
      <w:pPr>
        <w:snapToGrid w:val="0"/>
        <w:rPr>
          <w:rFonts w:hAnsi="宋体"/>
        </w:rPr>
      </w:pPr>
      <w:r>
        <w:rPr>
          <w:rFonts w:hAnsi="宋体" w:hint="eastAsia"/>
        </w:rPr>
        <w:t>修改部分</w:t>
      </w:r>
      <w:r w:rsidR="00A40B2B" w:rsidRPr="00885843">
        <w:rPr>
          <w:rFonts w:hAnsi="宋体"/>
        </w:rPr>
        <w:t>如下所示：</w:t>
      </w:r>
    </w:p>
    <w:p w14:paraId="23823106" w14:textId="77777777" w:rsidR="00D74FC1" w:rsidRDefault="00D74FC1" w:rsidP="00C3472B">
      <w:pPr>
        <w:snapToGrid w:val="0"/>
        <w:sectPr w:rsidR="00D74FC1" w:rsidSect="00135C98">
          <w:type w:val="continuous"/>
          <w:pgSz w:w="11906" w:h="16838"/>
          <w:pgMar w:top="1440" w:right="1800" w:bottom="1440" w:left="1800" w:header="851" w:footer="992" w:gutter="0"/>
          <w:cols w:space="720"/>
          <w:docGrid w:type="lines" w:linePitch="326"/>
        </w:sectPr>
      </w:pPr>
    </w:p>
    <w:p w14:paraId="00E6B62C" w14:textId="77777777" w:rsidR="00A40B2B" w:rsidRPr="00756085" w:rsidRDefault="00A40B2B" w:rsidP="00C3472B">
      <w:pPr>
        <w:pStyle w:val="aff2"/>
      </w:pPr>
      <w:r w:rsidRPr="00756085">
        <w:t>int max(int x, int y, int z);</w:t>
      </w:r>
    </w:p>
    <w:p w14:paraId="2DE77453" w14:textId="77777777" w:rsidR="00A40B2B" w:rsidRPr="00756085" w:rsidRDefault="00A40B2B" w:rsidP="00C3472B">
      <w:pPr>
        <w:pStyle w:val="aff2"/>
      </w:pPr>
      <w:r w:rsidRPr="00756085">
        <w:rPr>
          <w:rFonts w:hint="eastAsia"/>
        </w:rPr>
        <w:t>float sum(float x, float y);</w:t>
      </w:r>
      <w:r w:rsidRPr="00756085">
        <w:rPr>
          <w:rFonts w:hint="eastAsia"/>
        </w:rPr>
        <w:tab/>
      </w:r>
      <w:r w:rsidRPr="00756085">
        <w:rPr>
          <w:rFonts w:hint="eastAsia"/>
        </w:rPr>
        <w:tab/>
        <w:t>//</w:t>
      </w:r>
      <w:r w:rsidRPr="00756085">
        <w:rPr>
          <w:rFonts w:ascii="宋体" w:eastAsia="宋体" w:cs="宋体" w:hint="eastAsia"/>
        </w:rPr>
        <w:t>未声明函数</w:t>
      </w:r>
      <w:r w:rsidRPr="00756085">
        <w:rPr>
          <w:rFonts w:hint="eastAsia"/>
        </w:rPr>
        <w:t xml:space="preserve"> </w:t>
      </w:r>
    </w:p>
    <w:p w14:paraId="47D9698C" w14:textId="77777777" w:rsidR="00A40B2B" w:rsidRPr="00756085" w:rsidRDefault="00A40B2B" w:rsidP="00C3472B">
      <w:pPr>
        <w:pStyle w:val="aff2"/>
      </w:pPr>
      <w:r w:rsidRPr="00756085">
        <w:t>int max(int x, int y, int z)</w:t>
      </w:r>
      <w:r w:rsidRPr="00756085">
        <w:tab/>
      </w:r>
      <w:r w:rsidRPr="00756085">
        <w:tab/>
      </w:r>
      <w:r w:rsidRPr="00756085">
        <w:tab/>
      </w:r>
      <w:r w:rsidRPr="00756085">
        <w:tab/>
      </w:r>
      <w:r w:rsidRPr="00756085">
        <w:tab/>
      </w:r>
    </w:p>
    <w:p w14:paraId="7AB2FECA" w14:textId="77777777" w:rsidR="00A40B2B" w:rsidRPr="00756085" w:rsidRDefault="00A40B2B" w:rsidP="00C3472B">
      <w:pPr>
        <w:pStyle w:val="aff2"/>
      </w:pPr>
      <w:r w:rsidRPr="00756085">
        <w:lastRenderedPageBreak/>
        <w:t>{</w:t>
      </w:r>
    </w:p>
    <w:p w14:paraId="3FE590E8" w14:textId="77777777" w:rsidR="00A40B2B" w:rsidRPr="00756085" w:rsidRDefault="00A40B2B" w:rsidP="00C3472B">
      <w:pPr>
        <w:pStyle w:val="aff2"/>
      </w:pPr>
      <w:r w:rsidRPr="00756085">
        <w:tab/>
        <w:t>int m=z;</w:t>
      </w:r>
    </w:p>
    <w:p w14:paraId="64F4E221" w14:textId="77777777" w:rsidR="00A40B2B" w:rsidRPr="00756085" w:rsidRDefault="00A40B2B" w:rsidP="00C3472B">
      <w:pPr>
        <w:pStyle w:val="aff2"/>
      </w:pPr>
      <w:r w:rsidRPr="00756085">
        <w:tab/>
        <w:t>if (x&gt;y)</w:t>
      </w:r>
    </w:p>
    <w:p w14:paraId="219401A1" w14:textId="77777777" w:rsidR="00A40B2B" w:rsidRPr="00756085" w:rsidRDefault="00A40B2B" w:rsidP="00C3472B">
      <w:pPr>
        <w:pStyle w:val="aff2"/>
      </w:pPr>
      <w:r w:rsidRPr="00756085">
        <w:tab/>
      </w:r>
      <w:r w:rsidRPr="00756085">
        <w:tab/>
        <w:t>{</w:t>
      </w:r>
    </w:p>
    <w:p w14:paraId="460F37B5" w14:textId="77777777" w:rsidR="00A40B2B" w:rsidRPr="00756085" w:rsidRDefault="00A40B2B" w:rsidP="00C3472B">
      <w:pPr>
        <w:pStyle w:val="aff2"/>
      </w:pPr>
      <w:r w:rsidRPr="00756085">
        <w:rPr>
          <w:rFonts w:hint="eastAsia"/>
        </w:rPr>
        <w:tab/>
      </w:r>
      <w:r w:rsidRPr="00756085">
        <w:rPr>
          <w:rFonts w:hint="eastAsia"/>
        </w:rPr>
        <w:tab/>
      </w:r>
      <w:r w:rsidRPr="00756085">
        <w:rPr>
          <w:rFonts w:hint="eastAsia"/>
        </w:rPr>
        <w:tab/>
        <w:t>if(x&gt;z) m=x;</w:t>
      </w:r>
      <w:r w:rsidRPr="00756085">
        <w:rPr>
          <w:rFonts w:hint="eastAsia"/>
        </w:rPr>
        <w:tab/>
      </w:r>
      <w:r w:rsidRPr="00756085">
        <w:rPr>
          <w:rFonts w:hint="eastAsia"/>
        </w:rPr>
        <w:tab/>
        <w:t xml:space="preserve">//if </w:t>
      </w:r>
      <w:r w:rsidRPr="00756085">
        <w:rPr>
          <w:rFonts w:ascii="宋体" w:eastAsia="宋体" w:cs="宋体" w:hint="eastAsia"/>
        </w:rPr>
        <w:t>语句存在混乱</w:t>
      </w:r>
      <w:r w:rsidRPr="00756085">
        <w:rPr>
          <w:rFonts w:hint="eastAsia"/>
        </w:rPr>
        <w:t xml:space="preserve"> </w:t>
      </w:r>
    </w:p>
    <w:p w14:paraId="50D8F9C3" w14:textId="77777777" w:rsidR="00A40B2B" w:rsidRPr="00756085" w:rsidRDefault="00A40B2B" w:rsidP="00C3472B">
      <w:pPr>
        <w:pStyle w:val="aff2"/>
      </w:pPr>
      <w:r w:rsidRPr="00756085">
        <w:tab/>
      </w:r>
      <w:r w:rsidRPr="00756085">
        <w:tab/>
        <w:t xml:space="preserve">} </w:t>
      </w:r>
    </w:p>
    <w:p w14:paraId="2EF293F8" w14:textId="77777777" w:rsidR="00A40B2B" w:rsidRPr="00756085" w:rsidRDefault="00A40B2B" w:rsidP="00C3472B">
      <w:pPr>
        <w:pStyle w:val="aff2"/>
      </w:pPr>
      <w:r w:rsidRPr="00756085">
        <w:tab/>
        <w:t>else</w:t>
      </w:r>
    </w:p>
    <w:p w14:paraId="2B235AAD" w14:textId="77777777" w:rsidR="00A40B2B" w:rsidRPr="00756085" w:rsidRDefault="00A40B2B" w:rsidP="00C3472B">
      <w:pPr>
        <w:pStyle w:val="aff2"/>
      </w:pPr>
      <w:r w:rsidRPr="00756085">
        <w:t xml:space="preserve">    </w:t>
      </w:r>
      <w:r w:rsidRPr="00756085">
        <w:tab/>
        <w:t>if(y&gt;z) m=y;</w:t>
      </w:r>
    </w:p>
    <w:p w14:paraId="065A6090" w14:textId="77777777" w:rsidR="00A40B2B" w:rsidRPr="00756085" w:rsidRDefault="00A40B2B" w:rsidP="00C3472B">
      <w:pPr>
        <w:pStyle w:val="aff2"/>
      </w:pPr>
      <w:r w:rsidRPr="00756085">
        <w:t xml:space="preserve">    return m;</w:t>
      </w:r>
    </w:p>
    <w:p w14:paraId="54373340" w14:textId="77777777" w:rsidR="00A40B2B" w:rsidRPr="00756085" w:rsidRDefault="00A40B2B" w:rsidP="00C3472B">
      <w:pPr>
        <w:pStyle w:val="aff2"/>
      </w:pPr>
      <w:r w:rsidRPr="00756085">
        <w:t>}</w:t>
      </w:r>
    </w:p>
    <w:p w14:paraId="27212309" w14:textId="77777777" w:rsidR="00D74FC1" w:rsidRDefault="00D74FC1" w:rsidP="00C3472B">
      <w:pPr>
        <w:pStyle w:val="aff2"/>
        <w:rPr>
          <w:rFonts w:ascii="宋体" w:eastAsia="宋体" w:cs="宋体"/>
        </w:rPr>
        <w:sectPr w:rsidR="00D74FC1" w:rsidSect="00D74FC1">
          <w:type w:val="continuous"/>
          <w:pgSz w:w="11906" w:h="16838"/>
          <w:pgMar w:top="1440" w:right="1800" w:bottom="1440" w:left="1800" w:header="851" w:footer="992" w:gutter="0"/>
          <w:lnNumType w:countBy="1" w:restart="continuous"/>
          <w:cols w:space="720"/>
          <w:docGrid w:type="lines" w:linePitch="326"/>
        </w:sectPr>
      </w:pPr>
    </w:p>
    <w:p w14:paraId="2A212810" w14:textId="58935498" w:rsidR="00C3472B" w:rsidRDefault="00C3472B" w:rsidP="00C3472B">
      <w:pPr>
        <w:pStyle w:val="aff2"/>
      </w:pPr>
      <w:r>
        <w:rPr>
          <w:rFonts w:ascii="宋体" w:eastAsia="宋体" w:cs="宋体" w:hint="eastAsia"/>
        </w:rPr>
        <w:t>运行结果示意图：</w:t>
      </w:r>
    </w:p>
    <w:p w14:paraId="68E2E29A" w14:textId="4A8D4F1F" w:rsidR="00A40B2B" w:rsidRDefault="00A40B2B" w:rsidP="00C3472B">
      <w:pPr>
        <w:pStyle w:val="aff2"/>
      </w:pPr>
      <w:r>
        <w:rPr>
          <w:noProof/>
        </w:rPr>
        <w:drawing>
          <wp:inline distT="0" distB="0" distL="0" distR="0" wp14:anchorId="748D8671" wp14:editId="746B8666">
            <wp:extent cx="5274310" cy="2245995"/>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274310" cy="2245995"/>
                    </a:xfrm>
                    <a:prstGeom prst="rect">
                      <a:avLst/>
                    </a:prstGeom>
                  </pic:spPr>
                </pic:pic>
              </a:graphicData>
            </a:graphic>
          </wp:inline>
        </w:drawing>
      </w:r>
    </w:p>
    <w:p w14:paraId="631C205C" w14:textId="414FFD0E" w:rsidR="00A40B2B" w:rsidRDefault="00731B0C" w:rsidP="00C009E1">
      <w:pPr>
        <w:pStyle w:val="aff4"/>
      </w:pPr>
      <w:r>
        <w:rPr>
          <w:rFonts w:hint="eastAsia"/>
        </w:rPr>
        <w:t>图</w:t>
      </w:r>
      <w:r w:rsidR="00A40B2B">
        <w:t>4</w:t>
      </w:r>
      <w:r w:rsidR="00A40B2B">
        <w:rPr>
          <w:rFonts w:hint="eastAsia"/>
        </w:rPr>
        <w:t>-</w:t>
      </w:r>
      <w:r w:rsidR="00A40B2B">
        <w:t>2</w:t>
      </w:r>
      <w:r w:rsidR="00A40B2B">
        <w:rPr>
          <w:rFonts w:hint="eastAsia"/>
        </w:rPr>
        <w:t>程序结果运行图</w:t>
      </w:r>
    </w:p>
    <w:p w14:paraId="49125146" w14:textId="7EB87D61" w:rsidR="00A40B2B" w:rsidRDefault="00A40B2B" w:rsidP="00C3472B">
      <w:pPr>
        <w:pStyle w:val="3"/>
        <w:spacing w:before="163"/>
      </w:pPr>
      <w:r>
        <w:t>4.</w:t>
      </w:r>
      <w:r w:rsidR="00C3472B">
        <w:rPr>
          <w:rFonts w:hint="eastAsia"/>
        </w:rPr>
        <w:t>2</w:t>
      </w:r>
      <w:r w:rsidR="00C3472B">
        <w:t>.</w:t>
      </w:r>
      <w:r>
        <w:rPr>
          <w:rFonts w:hint="eastAsia"/>
        </w:rPr>
        <w:t>3</w:t>
      </w:r>
      <w:r w:rsidR="008E541B">
        <w:rPr>
          <w:rFonts w:hint="eastAsia"/>
        </w:rPr>
        <w:t xml:space="preserve"> </w:t>
      </w:r>
      <w:r w:rsidR="008E541B">
        <w:t xml:space="preserve"> </w:t>
      </w:r>
      <w:r>
        <w:rPr>
          <w:rFonts w:hint="eastAsia"/>
        </w:rPr>
        <w:t>跟踪调试</w:t>
      </w:r>
    </w:p>
    <w:p w14:paraId="5EC4BAD4" w14:textId="77777777" w:rsidR="00A40B2B" w:rsidRDefault="00A40B2B" w:rsidP="00C3472B">
      <w:r>
        <w:rPr>
          <w:rFonts w:hint="eastAsia"/>
        </w:rPr>
        <w:tab/>
      </w:r>
      <w:r>
        <w:rPr>
          <w:rFonts w:hint="eastAsia"/>
        </w:rPr>
        <w:t>下面程序利用</w:t>
      </w:r>
      <w:r>
        <w:rPr>
          <w:rFonts w:hint="eastAsia"/>
        </w:rPr>
        <w:t>R</w:t>
      </w:r>
      <w:r>
        <w:rPr>
          <w:rFonts w:hint="eastAsia"/>
        </w:rPr>
        <w:t>计算圆的面积</w:t>
      </w:r>
      <w:r>
        <w:rPr>
          <w:rFonts w:hint="eastAsia"/>
        </w:rPr>
        <w:t>s</w:t>
      </w:r>
      <w:r>
        <w:rPr>
          <w:rFonts w:hint="eastAsia"/>
        </w:rPr>
        <w:t>，以及面积</w:t>
      </w:r>
      <w:r>
        <w:rPr>
          <w:rFonts w:hint="eastAsia"/>
        </w:rPr>
        <w:t>s</w:t>
      </w:r>
      <w:r>
        <w:rPr>
          <w:rFonts w:hint="eastAsia"/>
        </w:rPr>
        <w:t>的整数部分。现要求：</w:t>
      </w:r>
    </w:p>
    <w:p w14:paraId="3C402D09" w14:textId="77777777" w:rsidR="00A40B2B" w:rsidRDefault="00A40B2B" w:rsidP="00C3472B">
      <w:pPr>
        <w:rPr>
          <w:rFonts w:ascii="宋体" w:cs="宋体"/>
        </w:rPr>
      </w:pPr>
      <w:r>
        <w:rPr>
          <w:rFonts w:ascii="宋体" w:cs="宋体" w:hint="eastAsia"/>
        </w:rPr>
        <w:tab/>
        <w:t>（1）修改程序，使程序编译通过且能运行；</w:t>
      </w:r>
    </w:p>
    <w:p w14:paraId="050C79D4" w14:textId="77777777" w:rsidR="00A40B2B" w:rsidRDefault="00A40B2B" w:rsidP="00C3472B">
      <w:pPr>
        <w:rPr>
          <w:rFonts w:ascii="宋体" w:cs="宋体"/>
        </w:rPr>
      </w:pPr>
      <w:r>
        <w:rPr>
          <w:rFonts w:ascii="宋体" w:cs="宋体" w:hint="eastAsia"/>
        </w:rPr>
        <w:tab/>
        <w:t>（2）单步执行。进入函数</w:t>
      </w:r>
      <w:r>
        <w:rPr>
          <w:rFonts w:hint="eastAsia"/>
        </w:rPr>
        <w:t>integer</w:t>
      </w:r>
      <w:r>
        <w:t>l_fraction</w:t>
      </w:r>
      <w:r>
        <w:rPr>
          <w:rFonts w:ascii="宋体" w:cs="宋体" w:hint="eastAsia"/>
        </w:rPr>
        <w:t>时，watch窗口中x为何值？在返回main时, watch窗口中i为何值？</w:t>
      </w:r>
    </w:p>
    <w:p w14:paraId="09E64D8A" w14:textId="4EDA24A8" w:rsidR="00A40B2B" w:rsidRDefault="00A40B2B" w:rsidP="00C3472B">
      <w:r>
        <w:rPr>
          <w:rFonts w:ascii="宋体" w:cs="宋体" w:hint="eastAsia"/>
        </w:rPr>
        <w:tab/>
        <w:t>（3）修改程序，使程序能输出面积s值的整数部分（要求四舍五入），不会输出错误信息assertion failed。</w:t>
      </w:r>
    </w:p>
    <w:p w14:paraId="73241764" w14:textId="77777777" w:rsidR="00C3472B" w:rsidRDefault="00C3472B" w:rsidP="00C3472B">
      <w:pPr>
        <w:pStyle w:val="aff2"/>
        <w:sectPr w:rsidR="00C3472B" w:rsidSect="00D74FC1">
          <w:type w:val="continuous"/>
          <w:pgSz w:w="11906" w:h="16838"/>
          <w:pgMar w:top="1440" w:right="1800" w:bottom="1440" w:left="1800" w:header="851" w:footer="992" w:gutter="0"/>
          <w:cols w:space="720"/>
          <w:docGrid w:type="lines" w:linePitch="326"/>
        </w:sectPr>
      </w:pPr>
    </w:p>
    <w:p w14:paraId="633966AC" w14:textId="1CDA05FA" w:rsidR="00A40B2B" w:rsidRPr="001568DB" w:rsidRDefault="00A40B2B" w:rsidP="00C3472B">
      <w:pPr>
        <w:pStyle w:val="aff2"/>
      </w:pPr>
      <w:r w:rsidRPr="001568DB">
        <w:rPr>
          <w:rFonts w:hint="eastAsia"/>
        </w:rPr>
        <w:t>/*</w:t>
      </w:r>
      <w:r w:rsidRPr="001568DB">
        <w:rPr>
          <w:rFonts w:ascii="宋体" w:eastAsia="宋体" w:cs="宋体" w:hint="eastAsia"/>
        </w:rPr>
        <w:t>实验</w:t>
      </w:r>
      <w:r w:rsidRPr="001568DB">
        <w:rPr>
          <w:rFonts w:hint="eastAsia"/>
        </w:rPr>
        <w:t>4-3</w:t>
      </w:r>
      <w:r w:rsidRPr="001568DB">
        <w:rPr>
          <w:rFonts w:ascii="宋体" w:eastAsia="宋体" w:cs="宋体" w:hint="eastAsia"/>
        </w:rPr>
        <w:t>跟踪调试题程序利用</w:t>
      </w:r>
      <w:r w:rsidRPr="001568DB">
        <w:rPr>
          <w:rFonts w:hint="eastAsia"/>
        </w:rPr>
        <w:t>R</w:t>
      </w:r>
      <w:r w:rsidRPr="001568DB">
        <w:rPr>
          <w:rFonts w:ascii="宋体" w:eastAsia="宋体" w:cs="宋体" w:hint="eastAsia"/>
        </w:rPr>
        <w:t>计算圆的面积</w:t>
      </w:r>
      <w:r w:rsidRPr="001568DB">
        <w:rPr>
          <w:rFonts w:hint="eastAsia"/>
        </w:rPr>
        <w:t xml:space="preserve">s*/ </w:t>
      </w:r>
    </w:p>
    <w:p w14:paraId="2C24AF86" w14:textId="56783CE8" w:rsidR="00A40B2B" w:rsidRPr="001568DB" w:rsidRDefault="00A40B2B" w:rsidP="00C3472B">
      <w:pPr>
        <w:pStyle w:val="aff2"/>
      </w:pPr>
      <w:r w:rsidRPr="001568DB">
        <w:t>#define  R</w:t>
      </w:r>
    </w:p>
    <w:p w14:paraId="166E75C2" w14:textId="77777777" w:rsidR="00A40B2B" w:rsidRPr="001568DB" w:rsidRDefault="00A40B2B" w:rsidP="00C3472B">
      <w:pPr>
        <w:pStyle w:val="aff2"/>
      </w:pPr>
      <w:r w:rsidRPr="001568DB">
        <w:t>int main(void)</w:t>
      </w:r>
    </w:p>
    <w:p w14:paraId="26A8514B" w14:textId="77777777" w:rsidR="00A40B2B" w:rsidRPr="001568DB" w:rsidRDefault="00A40B2B" w:rsidP="00C3472B">
      <w:pPr>
        <w:pStyle w:val="aff2"/>
      </w:pPr>
      <w:r w:rsidRPr="001568DB">
        <w:lastRenderedPageBreak/>
        <w:t>{</w:t>
      </w:r>
    </w:p>
    <w:p w14:paraId="22437E78" w14:textId="77777777" w:rsidR="00A40B2B" w:rsidRPr="001568DB" w:rsidRDefault="00A40B2B" w:rsidP="00C3472B">
      <w:pPr>
        <w:pStyle w:val="aff2"/>
      </w:pPr>
      <w:r w:rsidRPr="001568DB">
        <w:tab/>
        <w:t>float  r, s;</w:t>
      </w:r>
    </w:p>
    <w:p w14:paraId="12577B5E" w14:textId="77777777" w:rsidR="00A40B2B" w:rsidRPr="001568DB" w:rsidRDefault="00A40B2B" w:rsidP="00C3472B">
      <w:pPr>
        <w:pStyle w:val="aff2"/>
      </w:pPr>
      <w:r w:rsidRPr="001568DB">
        <w:tab/>
        <w:t>int s_integer=0;</w:t>
      </w:r>
    </w:p>
    <w:p w14:paraId="41247A59" w14:textId="77777777" w:rsidR="00A40B2B" w:rsidRPr="001568DB" w:rsidRDefault="00A40B2B" w:rsidP="00C3472B">
      <w:pPr>
        <w:pStyle w:val="aff2"/>
      </w:pPr>
      <w:r w:rsidRPr="001568DB">
        <w:t xml:space="preserve">    printf ("Input a number: ");</w:t>
      </w:r>
    </w:p>
    <w:p w14:paraId="2F7680D3" w14:textId="77777777" w:rsidR="00A40B2B" w:rsidRPr="001568DB" w:rsidRDefault="00A40B2B" w:rsidP="00C3472B">
      <w:pPr>
        <w:pStyle w:val="aff2"/>
      </w:pPr>
      <w:r w:rsidRPr="001568DB">
        <w:t xml:space="preserve">    scanf("%f",&amp;r);</w:t>
      </w:r>
    </w:p>
    <w:p w14:paraId="7038E5FB" w14:textId="77777777" w:rsidR="00A40B2B" w:rsidRPr="001568DB" w:rsidRDefault="00A40B2B" w:rsidP="00C3472B">
      <w:pPr>
        <w:pStyle w:val="aff2"/>
      </w:pPr>
      <w:r w:rsidRPr="001568DB">
        <w:t xml:space="preserve">    #ifdef  R</w:t>
      </w:r>
    </w:p>
    <w:p w14:paraId="51DBCB63" w14:textId="77777777" w:rsidR="00A40B2B" w:rsidRPr="001568DB" w:rsidRDefault="00A40B2B" w:rsidP="00C3472B">
      <w:pPr>
        <w:pStyle w:val="aff2"/>
      </w:pPr>
      <w:r w:rsidRPr="001568DB">
        <w:t xml:space="preserve">       s=3.14159*r*r;</w:t>
      </w:r>
    </w:p>
    <w:p w14:paraId="781682E2" w14:textId="77777777" w:rsidR="00A40B2B" w:rsidRPr="001568DB" w:rsidRDefault="00A40B2B" w:rsidP="00C3472B">
      <w:pPr>
        <w:pStyle w:val="aff2"/>
      </w:pPr>
      <w:r w:rsidRPr="001568DB">
        <w:t xml:space="preserve">       printf("Area of round is: %f\n",s);</w:t>
      </w:r>
    </w:p>
    <w:p w14:paraId="12A803DA" w14:textId="77777777" w:rsidR="00A40B2B" w:rsidRPr="001568DB" w:rsidRDefault="00A40B2B" w:rsidP="00C3472B">
      <w:pPr>
        <w:pStyle w:val="aff2"/>
      </w:pPr>
      <w:r w:rsidRPr="001568DB">
        <w:t xml:space="preserve">       s_integer=integer_fraction(s);</w:t>
      </w:r>
    </w:p>
    <w:p w14:paraId="52A87D76" w14:textId="77777777" w:rsidR="00A40B2B" w:rsidRPr="001568DB" w:rsidRDefault="00A40B2B" w:rsidP="00C3472B">
      <w:pPr>
        <w:pStyle w:val="aff2"/>
      </w:pPr>
      <w:r w:rsidRPr="001568DB">
        <w:t xml:space="preserve">       assert((s-s_integer)&lt;0.5);</w:t>
      </w:r>
    </w:p>
    <w:p w14:paraId="24E20BB5" w14:textId="77777777" w:rsidR="00A40B2B" w:rsidRPr="001568DB" w:rsidRDefault="00A40B2B" w:rsidP="00C3472B">
      <w:pPr>
        <w:pStyle w:val="aff2"/>
      </w:pPr>
      <w:r w:rsidRPr="001568DB">
        <w:t xml:space="preserve">       printf("The integer fraction of area is %d\n", s_integer);</w:t>
      </w:r>
    </w:p>
    <w:p w14:paraId="0EE7F18E" w14:textId="77777777" w:rsidR="00A40B2B" w:rsidRPr="001568DB" w:rsidRDefault="00A40B2B" w:rsidP="00C3472B">
      <w:pPr>
        <w:pStyle w:val="aff2"/>
      </w:pPr>
      <w:r w:rsidRPr="001568DB">
        <w:t xml:space="preserve">    #endif</w:t>
      </w:r>
    </w:p>
    <w:p w14:paraId="732A7D0B" w14:textId="77777777" w:rsidR="00A40B2B" w:rsidRPr="001568DB" w:rsidRDefault="00A40B2B" w:rsidP="00C3472B">
      <w:pPr>
        <w:pStyle w:val="aff2"/>
      </w:pPr>
      <w:r w:rsidRPr="001568DB">
        <w:t xml:space="preserve">    return 0;</w:t>
      </w:r>
    </w:p>
    <w:p w14:paraId="400C127F" w14:textId="77777777" w:rsidR="00A40B2B" w:rsidRPr="001568DB" w:rsidRDefault="00A40B2B" w:rsidP="00C3472B">
      <w:pPr>
        <w:pStyle w:val="aff2"/>
      </w:pPr>
      <w:r w:rsidRPr="001568DB">
        <w:t>}</w:t>
      </w:r>
    </w:p>
    <w:p w14:paraId="2A2E6396" w14:textId="77777777" w:rsidR="00A40B2B" w:rsidRPr="001568DB" w:rsidRDefault="00A40B2B" w:rsidP="00C3472B">
      <w:pPr>
        <w:pStyle w:val="aff2"/>
      </w:pPr>
    </w:p>
    <w:p w14:paraId="50AF35FA" w14:textId="77777777" w:rsidR="00A40B2B" w:rsidRPr="001568DB" w:rsidRDefault="00A40B2B" w:rsidP="00C3472B">
      <w:pPr>
        <w:pStyle w:val="aff2"/>
      </w:pPr>
      <w:r w:rsidRPr="001568DB">
        <w:t>int integer_fraction(float x)</w:t>
      </w:r>
    </w:p>
    <w:p w14:paraId="6CB69268" w14:textId="77777777" w:rsidR="00A40B2B" w:rsidRPr="001568DB" w:rsidRDefault="00A40B2B" w:rsidP="00C3472B">
      <w:pPr>
        <w:pStyle w:val="aff2"/>
      </w:pPr>
      <w:r w:rsidRPr="001568DB">
        <w:t>{</w:t>
      </w:r>
    </w:p>
    <w:p w14:paraId="331B90C6" w14:textId="77777777" w:rsidR="00A40B2B" w:rsidRPr="001568DB" w:rsidRDefault="00A40B2B" w:rsidP="00C3472B">
      <w:pPr>
        <w:pStyle w:val="aff2"/>
      </w:pPr>
      <w:r w:rsidRPr="001568DB">
        <w:t xml:space="preserve">  int i=x;</w:t>
      </w:r>
    </w:p>
    <w:p w14:paraId="438DD279" w14:textId="77777777" w:rsidR="00A40B2B" w:rsidRPr="001568DB" w:rsidRDefault="00A40B2B" w:rsidP="00C3472B">
      <w:pPr>
        <w:pStyle w:val="aff2"/>
      </w:pPr>
      <w:r w:rsidRPr="001568DB">
        <w:t xml:space="preserve">  return i;</w:t>
      </w:r>
    </w:p>
    <w:p w14:paraId="32D03DEE" w14:textId="1F8744A1" w:rsidR="00A40B2B" w:rsidRDefault="00A40B2B" w:rsidP="00C3472B">
      <w:pPr>
        <w:pStyle w:val="aff2"/>
      </w:pPr>
      <w:r w:rsidRPr="001568DB">
        <w:t>}</w:t>
      </w:r>
    </w:p>
    <w:p w14:paraId="6DEA2629" w14:textId="77777777" w:rsidR="00C3472B" w:rsidRDefault="00C3472B" w:rsidP="00A40B2B">
      <w:pPr>
        <w:snapToGrid w:val="0"/>
        <w:rPr>
          <w:b/>
        </w:rPr>
        <w:sectPr w:rsidR="00C3472B" w:rsidSect="003C3DA1">
          <w:type w:val="continuous"/>
          <w:pgSz w:w="11906" w:h="16838"/>
          <w:pgMar w:top="1440" w:right="1800" w:bottom="1440" w:left="1800" w:header="851" w:footer="992" w:gutter="0"/>
          <w:lnNumType w:countBy="1" w:restart="continuous"/>
          <w:pgNumType w:start="1"/>
          <w:cols w:space="720"/>
          <w:docGrid w:type="lines" w:linePitch="326"/>
        </w:sectPr>
      </w:pPr>
    </w:p>
    <w:p w14:paraId="79E4A25B" w14:textId="3376C180" w:rsidR="00A40B2B" w:rsidRDefault="00A40B2B" w:rsidP="00A40B2B">
      <w:pPr>
        <w:snapToGrid w:val="0"/>
        <w:rPr>
          <w:b/>
        </w:rPr>
      </w:pPr>
      <w:r w:rsidRPr="008E5FE9">
        <w:rPr>
          <w:rFonts w:hint="eastAsia"/>
          <w:b/>
        </w:rPr>
        <w:t>解答：</w:t>
      </w:r>
    </w:p>
    <w:p w14:paraId="53358786" w14:textId="1C92697B" w:rsidR="00A40B2B" w:rsidRPr="008E5FE9" w:rsidRDefault="00A40B2B" w:rsidP="00C3472B">
      <w:r w:rsidRPr="008E5FE9">
        <w:rPr>
          <w:rFonts w:hint="eastAsia"/>
        </w:rPr>
        <w:t>修改后的</w:t>
      </w:r>
      <w:r w:rsidR="00EA0DF5">
        <w:rPr>
          <w:rFonts w:hint="eastAsia"/>
        </w:rPr>
        <w:t>主要</w:t>
      </w:r>
      <w:r w:rsidRPr="008E5FE9">
        <w:rPr>
          <w:rFonts w:hint="eastAsia"/>
        </w:rPr>
        <w:t>程序代码：</w:t>
      </w:r>
    </w:p>
    <w:p w14:paraId="5C501161" w14:textId="77777777" w:rsidR="003C3DA1" w:rsidRDefault="003C3DA1" w:rsidP="003C3DA1">
      <w:pPr>
        <w:pStyle w:val="aff2"/>
        <w:sectPr w:rsidR="003C3DA1" w:rsidSect="00C3472B">
          <w:type w:val="continuous"/>
          <w:pgSz w:w="11906" w:h="16838"/>
          <w:pgMar w:top="1440" w:right="1800" w:bottom="1440" w:left="1800" w:header="851" w:footer="992" w:gutter="0"/>
          <w:pgNumType w:start="1"/>
          <w:cols w:space="720"/>
          <w:docGrid w:type="lines" w:linePitch="312"/>
        </w:sectPr>
      </w:pPr>
    </w:p>
    <w:p w14:paraId="6FFA087F" w14:textId="6DFEA014" w:rsidR="00A40B2B" w:rsidRPr="008E5FE9" w:rsidRDefault="00A40B2B" w:rsidP="003C3DA1">
      <w:pPr>
        <w:pStyle w:val="aff2"/>
      </w:pPr>
      <w:r w:rsidRPr="008E5FE9">
        <w:t>#define  R</w:t>
      </w:r>
    </w:p>
    <w:p w14:paraId="6624F1B0" w14:textId="77777777" w:rsidR="00A40B2B" w:rsidRPr="008E5FE9" w:rsidRDefault="00A40B2B" w:rsidP="003C3DA1">
      <w:pPr>
        <w:pStyle w:val="aff2"/>
      </w:pPr>
      <w:r w:rsidRPr="008E5FE9">
        <w:rPr>
          <w:rFonts w:hint="eastAsia"/>
        </w:rPr>
        <w:t>#include &lt;stdio.h&gt;</w:t>
      </w:r>
      <w:r w:rsidRPr="008E5FE9">
        <w:rPr>
          <w:rFonts w:hint="eastAsia"/>
        </w:rPr>
        <w:tab/>
      </w:r>
      <w:r w:rsidRPr="008E5FE9">
        <w:rPr>
          <w:rFonts w:hint="eastAsia"/>
        </w:rPr>
        <w:tab/>
      </w:r>
      <w:r w:rsidRPr="008E5FE9">
        <w:rPr>
          <w:rFonts w:hint="eastAsia"/>
        </w:rPr>
        <w:tab/>
        <w:t>//</w:t>
      </w:r>
      <w:r w:rsidRPr="008E5FE9">
        <w:rPr>
          <w:rFonts w:ascii="宋体" w:eastAsia="宋体" w:cs="宋体" w:hint="eastAsia"/>
        </w:rPr>
        <w:t>未加入头文件；</w:t>
      </w:r>
    </w:p>
    <w:p w14:paraId="3258C907" w14:textId="77777777" w:rsidR="00A40B2B" w:rsidRPr="008E5FE9" w:rsidRDefault="00A40B2B" w:rsidP="003C3DA1">
      <w:pPr>
        <w:pStyle w:val="aff2"/>
      </w:pPr>
      <w:r w:rsidRPr="008E5FE9">
        <w:t>#include&lt;assert.h&gt;</w:t>
      </w:r>
    </w:p>
    <w:p w14:paraId="7124FFF4" w14:textId="77777777" w:rsidR="00A40B2B" w:rsidRPr="008E5FE9" w:rsidRDefault="00A40B2B" w:rsidP="003C3DA1">
      <w:pPr>
        <w:pStyle w:val="aff2"/>
      </w:pPr>
      <w:r w:rsidRPr="008E5FE9">
        <w:t xml:space="preserve">       assert((s-s_integer)&lt;0.5);</w:t>
      </w:r>
    </w:p>
    <w:p w14:paraId="1B6F0681" w14:textId="3483891A" w:rsidR="003C3DA1" w:rsidRDefault="003C3DA1" w:rsidP="00EA0DF5">
      <w:pPr>
        <w:pStyle w:val="aff2"/>
      </w:pPr>
    </w:p>
    <w:p w14:paraId="1523616A" w14:textId="77777777" w:rsidR="003C3DA1" w:rsidRDefault="003C3DA1" w:rsidP="003C3DA1">
      <w:pPr>
        <w:pStyle w:val="aff2"/>
        <w:rPr>
          <w:rFonts w:eastAsiaTheme="minorEastAsia"/>
        </w:rPr>
        <w:sectPr w:rsidR="003C3DA1" w:rsidSect="003C3DA1">
          <w:type w:val="continuous"/>
          <w:pgSz w:w="11906" w:h="16838"/>
          <w:pgMar w:top="1440" w:right="1800" w:bottom="1440" w:left="1800" w:header="851" w:footer="992" w:gutter="0"/>
          <w:lnNumType w:countBy="1" w:restart="continuous"/>
          <w:pgNumType w:start="1"/>
          <w:cols w:space="720"/>
          <w:docGrid w:type="lines" w:linePitch="326"/>
        </w:sectPr>
      </w:pPr>
    </w:p>
    <w:p w14:paraId="549769EC" w14:textId="5B48E90A" w:rsidR="00A40B2B" w:rsidRPr="003C3DA1" w:rsidRDefault="00A40B2B" w:rsidP="003C3DA1">
      <w:r w:rsidRPr="008E5FE9">
        <w:rPr>
          <w:rFonts w:ascii="宋体" w:eastAsia="宋体" w:hAnsi="宋体" w:cs="宋体" w:hint="eastAsia"/>
        </w:rPr>
        <w:t>输入</w:t>
      </w:r>
      <w:r w:rsidRPr="008E5FE9">
        <w:rPr>
          <w:rFonts w:hint="eastAsia"/>
        </w:rPr>
        <w:t>r</w:t>
      </w:r>
      <w:r w:rsidRPr="008E5FE9">
        <w:t xml:space="preserve"> = 5;</w:t>
      </w:r>
      <w:r>
        <w:rPr>
          <w:rFonts w:hint="eastAsia"/>
        </w:rPr>
        <w:t>进入函数</w:t>
      </w:r>
      <w:r>
        <w:rPr>
          <w:rFonts w:hint="eastAsia"/>
        </w:rPr>
        <w:t>i</w:t>
      </w:r>
      <w:r>
        <w:t>ntegerl_fraction</w:t>
      </w:r>
      <w:r>
        <w:rPr>
          <w:rFonts w:hint="eastAsia"/>
        </w:rPr>
        <w:t>函数时，</w:t>
      </w:r>
      <w:r>
        <w:rPr>
          <w:rFonts w:hint="eastAsia"/>
        </w:rPr>
        <w:t>w</w:t>
      </w:r>
      <w:r>
        <w:t>atch</w:t>
      </w:r>
      <w:r>
        <w:rPr>
          <w:rFonts w:hint="eastAsia"/>
        </w:rPr>
        <w:t>窗口中的</w:t>
      </w:r>
      <w:r>
        <w:rPr>
          <w:rFonts w:hint="eastAsia"/>
        </w:rPr>
        <w:t>x</w:t>
      </w:r>
      <w:r>
        <w:rPr>
          <w:rFonts w:hint="eastAsia"/>
        </w:rPr>
        <w:t>的值为</w:t>
      </w:r>
      <w:r>
        <w:rPr>
          <w:rFonts w:hint="eastAsia"/>
        </w:rPr>
        <w:t>7</w:t>
      </w:r>
      <w:r>
        <w:t>8.539</w:t>
      </w:r>
      <w:r>
        <w:rPr>
          <w:rFonts w:ascii="宋体" w:cs="宋体" w:hint="eastAsia"/>
        </w:rPr>
        <w:t>在返回main时, watch窗口中</w:t>
      </w:r>
      <w:r>
        <w:rPr>
          <w:rFonts w:ascii="宋体" w:cs="宋体"/>
        </w:rPr>
        <w:t>i=78</w:t>
      </w:r>
    </w:p>
    <w:p w14:paraId="0A349795" w14:textId="74E17F4B" w:rsidR="003C3DA1" w:rsidRPr="00EA0DF5" w:rsidRDefault="00A40B2B" w:rsidP="00EA0DF5">
      <w:pPr>
        <w:snapToGrid w:val="0"/>
        <w:ind w:firstLine="420"/>
        <w:sectPr w:rsidR="003C3DA1" w:rsidRPr="00EA0DF5" w:rsidSect="00A40B2B">
          <w:type w:val="continuous"/>
          <w:pgSz w:w="11906" w:h="16838"/>
          <w:pgMar w:top="1440" w:right="1800" w:bottom="1440" w:left="1800" w:header="851" w:footer="992" w:gutter="0"/>
          <w:cols w:space="720"/>
          <w:titlePg/>
          <w:docGrid w:type="lines" w:linePitch="326"/>
        </w:sectPr>
      </w:pPr>
      <w:r>
        <w:rPr>
          <w:rFonts w:hint="eastAsia"/>
        </w:rPr>
        <w:t>(</w:t>
      </w:r>
      <w:r>
        <w:t>3)</w:t>
      </w:r>
      <w:r>
        <w:rPr>
          <w:rFonts w:hint="eastAsia"/>
        </w:rPr>
        <w:t>修改后</w:t>
      </w:r>
      <w:r w:rsidR="00EA0DF5">
        <w:rPr>
          <w:rFonts w:hint="eastAsia"/>
        </w:rPr>
        <w:t>主要</w:t>
      </w:r>
      <w:r>
        <w:rPr>
          <w:rFonts w:hint="eastAsia"/>
        </w:rPr>
        <w:t>代码如下：</w:t>
      </w:r>
    </w:p>
    <w:p w14:paraId="2E7206F9" w14:textId="77777777" w:rsidR="00A40B2B" w:rsidRPr="008E5FE9" w:rsidRDefault="00A40B2B" w:rsidP="003C3DA1">
      <w:pPr>
        <w:pStyle w:val="aff2"/>
      </w:pPr>
      <w:r w:rsidRPr="008E5FE9">
        <w:t>int integer_fraction(float x)</w:t>
      </w:r>
    </w:p>
    <w:p w14:paraId="67825C91" w14:textId="77777777" w:rsidR="00A40B2B" w:rsidRPr="008E5FE9" w:rsidRDefault="00A40B2B" w:rsidP="003C3DA1">
      <w:pPr>
        <w:pStyle w:val="aff2"/>
      </w:pPr>
      <w:r w:rsidRPr="008E5FE9">
        <w:t>{</w:t>
      </w:r>
    </w:p>
    <w:p w14:paraId="0F2605EA" w14:textId="77777777" w:rsidR="00A40B2B" w:rsidRPr="008E5FE9" w:rsidRDefault="00A40B2B" w:rsidP="003C3DA1">
      <w:pPr>
        <w:pStyle w:val="aff2"/>
      </w:pPr>
      <w:r w:rsidRPr="008E5FE9">
        <w:t xml:space="preserve">  int i=x;</w:t>
      </w:r>
    </w:p>
    <w:p w14:paraId="40BD9050" w14:textId="77777777" w:rsidR="00A40B2B" w:rsidRPr="008E5FE9" w:rsidRDefault="00A40B2B" w:rsidP="003C3DA1">
      <w:pPr>
        <w:pStyle w:val="aff2"/>
      </w:pPr>
      <w:r w:rsidRPr="008E5FE9">
        <w:lastRenderedPageBreak/>
        <w:t xml:space="preserve">  if(x - i &gt;0.5)</w:t>
      </w:r>
    </w:p>
    <w:p w14:paraId="435630A4" w14:textId="77777777" w:rsidR="00A40B2B" w:rsidRPr="008E5FE9" w:rsidRDefault="00A40B2B" w:rsidP="003C3DA1">
      <w:pPr>
        <w:pStyle w:val="aff2"/>
      </w:pPr>
      <w:r w:rsidRPr="008E5FE9">
        <w:t xml:space="preserve">  </w:t>
      </w:r>
      <w:r w:rsidRPr="008E5FE9">
        <w:tab/>
        <w:t>i++;</w:t>
      </w:r>
    </w:p>
    <w:p w14:paraId="5C94ECC7" w14:textId="77777777" w:rsidR="00A40B2B" w:rsidRPr="008E5FE9" w:rsidRDefault="00A40B2B" w:rsidP="003C3DA1">
      <w:pPr>
        <w:pStyle w:val="aff2"/>
      </w:pPr>
      <w:r w:rsidRPr="008E5FE9">
        <w:t xml:space="preserve">  return i;</w:t>
      </w:r>
    </w:p>
    <w:p w14:paraId="584C6908" w14:textId="77777777" w:rsidR="00A40B2B" w:rsidRPr="008E5FE9" w:rsidRDefault="00A40B2B" w:rsidP="003C3DA1">
      <w:pPr>
        <w:pStyle w:val="aff2"/>
      </w:pPr>
      <w:r w:rsidRPr="008E5FE9">
        <w:t>}</w:t>
      </w:r>
    </w:p>
    <w:p w14:paraId="7AE0ECD0" w14:textId="77777777" w:rsidR="003C3DA1" w:rsidRDefault="003C3DA1" w:rsidP="00A40B2B">
      <w:pPr>
        <w:snapToGrid w:val="0"/>
        <w:rPr>
          <w:rFonts w:asciiTheme="majorEastAsia" w:eastAsiaTheme="majorEastAsia" w:hAnsiTheme="majorEastAsia"/>
          <w:b/>
        </w:rPr>
        <w:sectPr w:rsidR="003C3DA1" w:rsidSect="003C3DA1">
          <w:type w:val="continuous"/>
          <w:pgSz w:w="11906" w:h="16838"/>
          <w:pgMar w:top="1440" w:right="1800" w:bottom="1440" w:left="1800" w:header="851" w:footer="992" w:gutter="0"/>
          <w:lnNumType w:countBy="1" w:restart="continuous"/>
          <w:cols w:space="720"/>
          <w:titlePg/>
          <w:docGrid w:type="lines" w:linePitch="326"/>
        </w:sectPr>
      </w:pPr>
    </w:p>
    <w:p w14:paraId="195E6043" w14:textId="52F3C12E" w:rsidR="00A40B2B" w:rsidRDefault="00A40B2B" w:rsidP="003C3DA1">
      <w:pPr>
        <w:pStyle w:val="3"/>
        <w:spacing w:before="163"/>
      </w:pPr>
      <w:r w:rsidRPr="00831A6C">
        <w:rPr>
          <w:rFonts w:hint="eastAsia"/>
        </w:rPr>
        <w:t>4</w:t>
      </w:r>
      <w:r w:rsidRPr="00831A6C">
        <w:t>.</w:t>
      </w:r>
      <w:r w:rsidR="003C3DA1">
        <w:t>2.</w:t>
      </w:r>
      <w:r w:rsidRPr="00831A6C">
        <w:t>4</w:t>
      </w:r>
      <w:r w:rsidR="00AB3B6C">
        <w:t xml:space="preserve">  </w:t>
      </w:r>
      <w:r w:rsidRPr="00831A6C">
        <w:rPr>
          <w:rFonts w:hint="eastAsia"/>
        </w:rPr>
        <w:t>程序设计</w:t>
      </w:r>
    </w:p>
    <w:p w14:paraId="549F96B2" w14:textId="77777777" w:rsidR="00A40B2B" w:rsidRDefault="00A40B2B" w:rsidP="003C3DA1">
      <w:r>
        <w:rPr>
          <w:rFonts w:hint="eastAsia"/>
        </w:rPr>
        <w:t>（</w:t>
      </w:r>
      <w:r>
        <w:rPr>
          <w:rFonts w:hint="eastAsia"/>
        </w:rPr>
        <w:t>1</w:t>
      </w:r>
      <w:r>
        <w:rPr>
          <w:rFonts w:hint="eastAsia"/>
        </w:rPr>
        <w:t>）三角形的面积是</w:t>
      </w:r>
      <w:r>
        <w:rPr>
          <w:position w:val="-12"/>
        </w:rPr>
        <w:object w:dxaOrig="2897" w:dyaOrig="399" w14:anchorId="4F04F7D1">
          <v:shape id="_x0000_i1038" type="#_x0000_t75" style="width:145.5pt;height:20.45pt;mso-position-horizontal-relative:page;mso-position-vertical-relative:page" o:ole="">
            <v:imagedata r:id="rId77" o:title=""/>
          </v:shape>
          <o:OLEObject Type="Embed" ProgID="Equation.3" ShapeID="_x0000_i1038" DrawAspect="Content" ObjectID="_1671785367" r:id="rId78"/>
        </w:object>
      </w:r>
      <w:r>
        <w:rPr>
          <w:rFonts w:hint="eastAsia"/>
        </w:rPr>
        <w:t>，其中</w:t>
      </w:r>
      <w:r>
        <w:rPr>
          <w:position w:val="-10"/>
        </w:rPr>
        <w:object w:dxaOrig="1678" w:dyaOrig="319" w14:anchorId="0CA3EA71">
          <v:shape id="_x0000_i1039" type="#_x0000_t75" style="width:84.15pt;height:15.9pt;mso-position-horizontal-relative:page;mso-position-vertical-relative:page" o:ole="">
            <v:imagedata r:id="rId79" o:title=""/>
          </v:shape>
          <o:OLEObject Type="Embed" ProgID="Equation.3" ShapeID="_x0000_i1039" DrawAspect="Content" ObjectID="_1671785368" r:id="rId80"/>
        </w:object>
      </w:r>
      <w:r>
        <w:rPr>
          <w:rFonts w:hint="eastAsia"/>
        </w:rPr>
        <w:t>，</w:t>
      </w:r>
      <w:r>
        <w:rPr>
          <w:rFonts w:hint="eastAsia"/>
        </w:rPr>
        <w:t>a,b,c</w:t>
      </w:r>
      <w:r>
        <w:rPr>
          <w:rFonts w:hint="eastAsia"/>
        </w:rPr>
        <w:t>为三角形的三边，要求编写程序用带参数的宏来计算三角形的面积。定义两个带参数的宏，一个用来求</w:t>
      </w:r>
      <w:r>
        <w:rPr>
          <w:rFonts w:hint="eastAsia"/>
        </w:rPr>
        <w:t>s</w:t>
      </w:r>
      <w:r>
        <w:rPr>
          <w:rFonts w:hint="eastAsia"/>
        </w:rPr>
        <w:t>，另一个用来求</w:t>
      </w:r>
      <w:r>
        <w:rPr>
          <w:rFonts w:hint="eastAsia"/>
        </w:rPr>
        <w:t>area</w:t>
      </w:r>
      <w:r>
        <w:rPr>
          <w:rFonts w:hint="eastAsia"/>
        </w:rPr>
        <w:t>。</w:t>
      </w:r>
    </w:p>
    <w:p w14:paraId="096518E3" w14:textId="77777777" w:rsidR="00A40B2B" w:rsidRDefault="00A40B2B" w:rsidP="003C3DA1">
      <w:pPr>
        <w:rPr>
          <w:rFonts w:asciiTheme="majorEastAsia" w:eastAsiaTheme="majorEastAsia" w:hAnsiTheme="majorEastAsia"/>
        </w:rPr>
      </w:pPr>
      <w:r w:rsidRPr="00831A6C">
        <w:rPr>
          <w:rFonts w:asciiTheme="majorEastAsia" w:eastAsiaTheme="majorEastAsia" w:hAnsiTheme="majorEastAsia" w:hint="eastAsia"/>
        </w:rPr>
        <w:t>解答：</w:t>
      </w:r>
    </w:p>
    <w:p w14:paraId="0678775D" w14:textId="77777777" w:rsidR="00A40B2B" w:rsidRDefault="00A40B2B" w:rsidP="003C3DA1">
      <w:pPr>
        <w:rPr>
          <w:rFonts w:asciiTheme="majorEastAsia" w:eastAsiaTheme="majorEastAsia" w:hAnsiTheme="majorEastAsia"/>
        </w:rPr>
      </w:pPr>
      <w:r>
        <w:rPr>
          <w:rFonts w:asciiTheme="majorEastAsia" w:eastAsiaTheme="majorEastAsia" w:hAnsiTheme="majorEastAsia" w:hint="eastAsia"/>
        </w:rPr>
        <w:t>流程图：</w:t>
      </w:r>
    </w:p>
    <w:p w14:paraId="5687D56B" w14:textId="2EB30442" w:rsidR="00A40B2B" w:rsidRDefault="00135C98" w:rsidP="00A40B2B">
      <w:pPr>
        <w:snapToGrid w:val="0"/>
        <w:rPr>
          <w:rFonts w:asciiTheme="majorEastAsia" w:eastAsiaTheme="majorEastAsia" w:hAnsiTheme="majorEastAsia"/>
        </w:rPr>
      </w:pPr>
      <w:r>
        <w:rPr>
          <w:rFonts w:asciiTheme="majorEastAsia" w:eastAsiaTheme="majorEastAsia" w:hAnsiTheme="majorEastAsia"/>
        </w:rPr>
        <w:object w:dxaOrig="2881" w:dyaOrig="12973" w14:anchorId="0765988B">
          <v:shape id="_x0000_i1040" type="#_x0000_t75" style="width:111.4pt;height:402.45pt" o:ole="">
            <v:imagedata r:id="rId81" o:title=""/>
          </v:shape>
          <o:OLEObject Type="Embed" ProgID="Visio.Drawing.15" ShapeID="_x0000_i1040" DrawAspect="Content" ObjectID="_1671785369" r:id="rId82"/>
        </w:object>
      </w:r>
    </w:p>
    <w:p w14:paraId="34135146" w14:textId="1B09FC17" w:rsidR="00A40B2B" w:rsidRDefault="00A40B2B" w:rsidP="00C009E1">
      <w:pPr>
        <w:pStyle w:val="aff4"/>
      </w:pPr>
      <w:r>
        <w:rPr>
          <w:rFonts w:hint="eastAsia"/>
        </w:rPr>
        <w:t>图</w:t>
      </w:r>
      <w:r>
        <w:rPr>
          <w:rFonts w:hint="eastAsia"/>
        </w:rPr>
        <w:t>4-</w:t>
      </w:r>
      <w:r w:rsidR="00E91AC0">
        <w:t>3</w:t>
      </w:r>
      <w:r>
        <w:t xml:space="preserve"> </w:t>
      </w:r>
      <w:r>
        <w:rPr>
          <w:rFonts w:hint="eastAsia"/>
        </w:rPr>
        <w:t>程序设计流程图</w:t>
      </w:r>
    </w:p>
    <w:p w14:paraId="6421B761" w14:textId="1597AB6F" w:rsidR="00A40B2B" w:rsidRDefault="00AB032B" w:rsidP="003C3DA1">
      <w:r>
        <w:rPr>
          <w:rFonts w:hint="eastAsia"/>
        </w:rPr>
        <w:lastRenderedPageBreak/>
        <w:t>主要</w:t>
      </w:r>
      <w:r w:rsidR="00A40B2B" w:rsidRPr="00831A6C">
        <w:rPr>
          <w:rFonts w:hint="eastAsia"/>
        </w:rPr>
        <w:t>代码</w:t>
      </w:r>
      <w:r w:rsidR="00A40B2B">
        <w:rPr>
          <w:rFonts w:hint="eastAsia"/>
        </w:rPr>
        <w:t>：</w:t>
      </w:r>
    </w:p>
    <w:p w14:paraId="5FEC4971" w14:textId="77777777" w:rsidR="003C3DA1" w:rsidRDefault="003C3DA1" w:rsidP="00A40B2B">
      <w:pPr>
        <w:snapToGrid w:val="0"/>
        <w:sectPr w:rsidR="003C3DA1" w:rsidSect="00A40B2B">
          <w:type w:val="continuous"/>
          <w:pgSz w:w="11906" w:h="16838"/>
          <w:pgMar w:top="1440" w:right="1800" w:bottom="1440" w:left="1800" w:header="851" w:footer="992" w:gutter="0"/>
          <w:cols w:space="720"/>
          <w:titlePg/>
          <w:docGrid w:type="lines" w:linePitch="326"/>
        </w:sectPr>
      </w:pPr>
    </w:p>
    <w:p w14:paraId="75C51625" w14:textId="77777777" w:rsidR="00A40B2B" w:rsidRPr="00831A6C" w:rsidRDefault="00A40B2B" w:rsidP="003C3DA1">
      <w:pPr>
        <w:pStyle w:val="aff2"/>
      </w:pPr>
      <w:r w:rsidRPr="00831A6C">
        <w:t>#define s(a,b,c) s =(a+b+c)/2</w:t>
      </w:r>
    </w:p>
    <w:p w14:paraId="24EF7A6F" w14:textId="77777777" w:rsidR="00A40B2B" w:rsidRPr="00831A6C" w:rsidRDefault="00A40B2B" w:rsidP="003C3DA1">
      <w:pPr>
        <w:pStyle w:val="aff2"/>
      </w:pPr>
      <w:r w:rsidRPr="00831A6C">
        <w:t>#define area(a,b,c)</w:t>
      </w:r>
      <w:r w:rsidRPr="00831A6C">
        <w:tab/>
      </w:r>
      <w:r w:rsidRPr="00831A6C">
        <w:tab/>
        <w:t>area = sqrt(s*(s-a) *(s-b)*(s-c))</w:t>
      </w:r>
    </w:p>
    <w:p w14:paraId="5EADB980" w14:textId="77777777" w:rsidR="003C3DA1" w:rsidRDefault="003C3DA1" w:rsidP="00A40B2B">
      <w:pPr>
        <w:snapToGrid w:val="0"/>
        <w:sectPr w:rsidR="003C3DA1" w:rsidSect="003C3DA1">
          <w:type w:val="continuous"/>
          <w:pgSz w:w="11906" w:h="16838"/>
          <w:pgMar w:top="1440" w:right="1800" w:bottom="1440" w:left="1800" w:header="851" w:footer="992" w:gutter="0"/>
          <w:lnNumType w:countBy="1" w:restart="continuous"/>
          <w:cols w:space="720"/>
          <w:titlePg/>
          <w:docGrid w:type="lines" w:linePitch="326"/>
        </w:sectPr>
      </w:pPr>
    </w:p>
    <w:p w14:paraId="03117E63" w14:textId="42E17762" w:rsidR="00A40B2B" w:rsidRDefault="00A40B2B" w:rsidP="003C3DA1">
      <w:r>
        <w:rPr>
          <w:rFonts w:hint="eastAsia"/>
        </w:rPr>
        <w:t>运行结果：</w:t>
      </w:r>
    </w:p>
    <w:p w14:paraId="512A3FB4" w14:textId="77777777" w:rsidR="00A40B2B" w:rsidRDefault="00A40B2B" w:rsidP="00A40B2B">
      <w:pPr>
        <w:snapToGrid w:val="0"/>
      </w:pPr>
      <w:r>
        <w:rPr>
          <w:noProof/>
        </w:rPr>
        <w:drawing>
          <wp:inline distT="0" distB="0" distL="0" distR="0" wp14:anchorId="5C0FDFE1" wp14:editId="680C9912">
            <wp:extent cx="5274310" cy="188658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274310" cy="1886585"/>
                    </a:xfrm>
                    <a:prstGeom prst="rect">
                      <a:avLst/>
                    </a:prstGeom>
                  </pic:spPr>
                </pic:pic>
              </a:graphicData>
            </a:graphic>
          </wp:inline>
        </w:drawing>
      </w:r>
    </w:p>
    <w:p w14:paraId="0F0CBE87" w14:textId="755F338C" w:rsidR="00A40B2B" w:rsidRDefault="00A40B2B" w:rsidP="00C009E1">
      <w:pPr>
        <w:pStyle w:val="aff4"/>
      </w:pPr>
      <w:r>
        <w:rPr>
          <w:rFonts w:hint="eastAsia"/>
        </w:rPr>
        <w:t>图</w:t>
      </w:r>
      <w:r>
        <w:t>4</w:t>
      </w:r>
      <w:r w:rsidR="00E91AC0">
        <w:rPr>
          <w:rFonts w:hint="eastAsia"/>
        </w:rPr>
        <w:t>-</w:t>
      </w:r>
      <w:r w:rsidR="00E91AC0">
        <w:t>4</w:t>
      </w:r>
      <w:r>
        <w:rPr>
          <w:rFonts w:hint="eastAsia"/>
        </w:rPr>
        <w:t>结果运行示意图</w:t>
      </w:r>
    </w:p>
    <w:p w14:paraId="76F5F1E5" w14:textId="77777777" w:rsidR="00A40B2B" w:rsidRPr="00831A6C" w:rsidRDefault="00A40B2B" w:rsidP="003C3DA1">
      <w:r w:rsidRPr="00831A6C">
        <w:rPr>
          <w:rFonts w:hint="eastAsia"/>
        </w:rPr>
        <w:t>（</w:t>
      </w:r>
      <w:r w:rsidRPr="00831A6C">
        <w:rPr>
          <w:rFonts w:hint="eastAsia"/>
        </w:rPr>
        <w:t>2</w:t>
      </w:r>
      <w:r>
        <w:rPr>
          <w:rFonts w:hint="eastAsia"/>
        </w:rPr>
        <w:t>）</w:t>
      </w:r>
      <w:r w:rsidRPr="00831A6C">
        <w:rPr>
          <w:rFonts w:hint="eastAsia"/>
        </w:rPr>
        <w:t>用条件编译方法来编写程序。输入一行英文字符序列，可以任选两种方式之一输出：一为原文输出；二为变换字母的大小写后输出。例如小写‘</w:t>
      </w:r>
      <w:r w:rsidRPr="00831A6C">
        <w:rPr>
          <w:rFonts w:hint="eastAsia"/>
        </w:rPr>
        <w:t>a</w:t>
      </w:r>
      <w:r w:rsidRPr="00831A6C">
        <w:rPr>
          <w:rFonts w:hint="eastAsia"/>
        </w:rPr>
        <w:t>’变成大写‘</w:t>
      </w:r>
      <w:r w:rsidRPr="00831A6C">
        <w:rPr>
          <w:rFonts w:hint="eastAsia"/>
        </w:rPr>
        <w:t>A</w:t>
      </w:r>
      <w:r w:rsidRPr="00831A6C">
        <w:rPr>
          <w:rFonts w:hint="eastAsia"/>
        </w:rPr>
        <w:t>’，大写‘</w:t>
      </w:r>
      <w:r w:rsidRPr="00831A6C">
        <w:rPr>
          <w:rFonts w:hint="eastAsia"/>
        </w:rPr>
        <w:t>D</w:t>
      </w:r>
      <w:r w:rsidRPr="00831A6C">
        <w:rPr>
          <w:rFonts w:hint="eastAsia"/>
        </w:rPr>
        <w:t>’变成小写‘</w:t>
      </w:r>
      <w:r w:rsidRPr="00831A6C">
        <w:rPr>
          <w:rFonts w:hint="eastAsia"/>
        </w:rPr>
        <w:t>d</w:t>
      </w:r>
      <w:r w:rsidRPr="00831A6C">
        <w:rPr>
          <w:rFonts w:hint="eastAsia"/>
        </w:rPr>
        <w:t>’，其他字符不变。用</w:t>
      </w:r>
      <w:r w:rsidRPr="00831A6C">
        <w:rPr>
          <w:rFonts w:hint="eastAsia"/>
        </w:rPr>
        <w:t>#define</w:t>
      </w:r>
      <w:r w:rsidRPr="00831A6C">
        <w:rPr>
          <w:rFonts w:hint="eastAsia"/>
        </w:rPr>
        <w:t>命令控制是否变换字母的大小写。例如，</w:t>
      </w:r>
      <w:r w:rsidRPr="00831A6C">
        <w:rPr>
          <w:rFonts w:hint="eastAsia"/>
        </w:rPr>
        <w:t xml:space="preserve">#define CHANGE 1 </w:t>
      </w:r>
      <w:r w:rsidRPr="00831A6C">
        <w:rPr>
          <w:rFonts w:hint="eastAsia"/>
        </w:rPr>
        <w:t>则输出变换后的文字，若</w:t>
      </w:r>
      <w:r w:rsidRPr="00831A6C">
        <w:rPr>
          <w:rFonts w:hint="eastAsia"/>
        </w:rPr>
        <w:t>#define CHANGE 0</w:t>
      </w:r>
      <w:r w:rsidRPr="00831A6C">
        <w:rPr>
          <w:rFonts w:hint="eastAsia"/>
        </w:rPr>
        <w:t>则原文输出。</w:t>
      </w:r>
    </w:p>
    <w:p w14:paraId="544DC884" w14:textId="77777777" w:rsidR="00A40B2B" w:rsidRPr="003C3DA1" w:rsidRDefault="00A40B2B" w:rsidP="003C3DA1">
      <w:pPr>
        <w:rPr>
          <w:b/>
        </w:rPr>
      </w:pPr>
      <w:r w:rsidRPr="003C3DA1">
        <w:rPr>
          <w:rFonts w:hint="eastAsia"/>
          <w:b/>
        </w:rPr>
        <w:t>解答：</w:t>
      </w:r>
    </w:p>
    <w:p w14:paraId="47124034" w14:textId="77777777" w:rsidR="00A40B2B" w:rsidRDefault="00A40B2B" w:rsidP="003C3DA1">
      <w:r>
        <w:rPr>
          <w:rFonts w:hint="eastAsia"/>
        </w:rPr>
        <w:t>流程图：</w:t>
      </w:r>
    </w:p>
    <w:p w14:paraId="2235D2F9" w14:textId="3A24D899" w:rsidR="00A40B2B" w:rsidRDefault="00135C98" w:rsidP="00A40B2B">
      <w:r>
        <w:object w:dxaOrig="7383" w:dyaOrig="15914" w14:anchorId="5F99B568">
          <v:shape id="_x0000_i1041" type="#_x0000_t75" style="width:256.95pt;height:554pt" o:ole="">
            <v:imagedata r:id="rId84" o:title=""/>
          </v:shape>
          <o:OLEObject Type="Embed" ProgID="Visio.Drawing.15" ShapeID="_x0000_i1041" DrawAspect="Content" ObjectID="_1671785370" r:id="rId85"/>
        </w:object>
      </w:r>
    </w:p>
    <w:p w14:paraId="05EB6A42" w14:textId="113C7E49" w:rsidR="00A40B2B" w:rsidRDefault="00A40B2B" w:rsidP="00C009E1">
      <w:pPr>
        <w:pStyle w:val="aff4"/>
      </w:pPr>
      <w:r>
        <w:rPr>
          <w:rFonts w:hint="eastAsia"/>
        </w:rPr>
        <w:t>图</w:t>
      </w:r>
      <w:r>
        <w:rPr>
          <w:rFonts w:hint="eastAsia"/>
        </w:rPr>
        <w:t>4-</w:t>
      </w:r>
      <w:r w:rsidR="00E91AC0">
        <w:t>5</w:t>
      </w:r>
      <w:r>
        <w:t xml:space="preserve"> </w:t>
      </w:r>
      <w:r>
        <w:rPr>
          <w:rFonts w:hint="eastAsia"/>
        </w:rPr>
        <w:t>程序设计流程图</w:t>
      </w:r>
    </w:p>
    <w:p w14:paraId="5F1D0EB4" w14:textId="2D167A2C" w:rsidR="003C3DA1" w:rsidRDefault="00AB032B" w:rsidP="00A40B2B">
      <w:pPr>
        <w:sectPr w:rsidR="003C3DA1" w:rsidSect="00A40B2B">
          <w:type w:val="continuous"/>
          <w:pgSz w:w="11906" w:h="16838"/>
          <w:pgMar w:top="1440" w:right="1800" w:bottom="1440" w:left="1800" w:header="851" w:footer="992" w:gutter="0"/>
          <w:cols w:space="720"/>
          <w:titlePg/>
          <w:docGrid w:type="lines" w:linePitch="326"/>
        </w:sectPr>
      </w:pPr>
      <w:r>
        <w:rPr>
          <w:rFonts w:hint="eastAsia"/>
        </w:rPr>
        <w:t>主要</w:t>
      </w:r>
      <w:r w:rsidR="00A40B2B" w:rsidRPr="00831A6C">
        <w:rPr>
          <w:rFonts w:hint="eastAsia"/>
        </w:rPr>
        <w:t>代码：</w:t>
      </w:r>
      <w:r w:rsidR="00A40B2B" w:rsidRPr="00831A6C">
        <w:br/>
      </w:r>
    </w:p>
    <w:p w14:paraId="1753E5EB" w14:textId="77777777" w:rsidR="00A40B2B" w:rsidRPr="00831A6C" w:rsidRDefault="00A40B2B" w:rsidP="003C3DA1">
      <w:pPr>
        <w:pStyle w:val="aff2"/>
      </w:pPr>
      <w:r w:rsidRPr="00831A6C">
        <w:t>//#define CHANGE 1</w:t>
      </w:r>
    </w:p>
    <w:p w14:paraId="08A8194E" w14:textId="77777777" w:rsidR="00A40B2B" w:rsidRPr="00831A6C" w:rsidRDefault="00A40B2B" w:rsidP="003C3DA1">
      <w:pPr>
        <w:pStyle w:val="aff2"/>
      </w:pPr>
      <w:r w:rsidRPr="00831A6C">
        <w:t xml:space="preserve"> #define CHANGE 0</w:t>
      </w:r>
    </w:p>
    <w:p w14:paraId="25BD75D3" w14:textId="77777777" w:rsidR="00A40B2B" w:rsidRPr="00831A6C" w:rsidRDefault="00A40B2B" w:rsidP="003C3DA1">
      <w:pPr>
        <w:pStyle w:val="aff2"/>
      </w:pPr>
      <w:r w:rsidRPr="00831A6C">
        <w:tab/>
        <w:t>#if CHANGE</w:t>
      </w:r>
    </w:p>
    <w:p w14:paraId="705DDAC5" w14:textId="77777777" w:rsidR="00A40B2B" w:rsidRPr="00831A6C" w:rsidRDefault="00A40B2B" w:rsidP="003C3DA1">
      <w:pPr>
        <w:pStyle w:val="aff2"/>
      </w:pPr>
      <w:r w:rsidRPr="00831A6C">
        <w:lastRenderedPageBreak/>
        <w:tab/>
      </w:r>
      <w:r w:rsidRPr="00831A6C">
        <w:tab/>
        <w:t>while(s[i] != '\0')</w:t>
      </w:r>
    </w:p>
    <w:p w14:paraId="5B9E9D78" w14:textId="77777777" w:rsidR="00A40B2B" w:rsidRPr="00831A6C" w:rsidRDefault="00A40B2B" w:rsidP="003C3DA1">
      <w:pPr>
        <w:pStyle w:val="aff2"/>
      </w:pPr>
      <w:r w:rsidRPr="00831A6C">
        <w:tab/>
      </w:r>
      <w:r w:rsidRPr="00831A6C">
        <w:tab/>
        <w:t>{</w:t>
      </w:r>
    </w:p>
    <w:p w14:paraId="6F0BDFA1" w14:textId="77777777" w:rsidR="00A40B2B" w:rsidRPr="00831A6C" w:rsidRDefault="00A40B2B" w:rsidP="003C3DA1">
      <w:pPr>
        <w:pStyle w:val="aff2"/>
      </w:pPr>
      <w:r w:rsidRPr="00831A6C">
        <w:tab/>
      </w:r>
      <w:r w:rsidRPr="00831A6C">
        <w:tab/>
      </w:r>
      <w:r w:rsidRPr="00831A6C">
        <w:tab/>
        <w:t>if(s[i] &gt;= 'a' &amp;&amp; s[i] &lt;= 'z')</w:t>
      </w:r>
    </w:p>
    <w:p w14:paraId="358F17EE" w14:textId="77777777" w:rsidR="00A40B2B" w:rsidRPr="00831A6C" w:rsidRDefault="00A40B2B" w:rsidP="003C3DA1">
      <w:pPr>
        <w:pStyle w:val="aff2"/>
      </w:pPr>
      <w:r w:rsidRPr="00831A6C">
        <w:tab/>
      </w:r>
      <w:r w:rsidRPr="00831A6C">
        <w:tab/>
      </w:r>
      <w:r w:rsidRPr="00831A6C">
        <w:tab/>
      </w:r>
      <w:r w:rsidRPr="00831A6C">
        <w:tab/>
        <w:t xml:space="preserve"> s[i] += 'A' - 'a';</w:t>
      </w:r>
    </w:p>
    <w:p w14:paraId="4D95C36D" w14:textId="77777777" w:rsidR="00A40B2B" w:rsidRPr="00831A6C" w:rsidRDefault="00A40B2B" w:rsidP="003C3DA1">
      <w:pPr>
        <w:pStyle w:val="aff2"/>
      </w:pPr>
      <w:r w:rsidRPr="00831A6C">
        <w:tab/>
      </w:r>
      <w:r w:rsidRPr="00831A6C">
        <w:tab/>
      </w:r>
      <w:r w:rsidRPr="00831A6C">
        <w:tab/>
        <w:t>else s[i] += 'a' - 'A';</w:t>
      </w:r>
    </w:p>
    <w:p w14:paraId="05770EC2" w14:textId="77777777" w:rsidR="00A40B2B" w:rsidRPr="00831A6C" w:rsidRDefault="00A40B2B" w:rsidP="003C3DA1">
      <w:pPr>
        <w:pStyle w:val="aff2"/>
      </w:pPr>
      <w:r w:rsidRPr="00831A6C">
        <w:tab/>
      </w:r>
      <w:r w:rsidRPr="00831A6C">
        <w:tab/>
      </w:r>
      <w:r w:rsidRPr="00831A6C">
        <w:tab/>
        <w:t>i++;</w:t>
      </w:r>
    </w:p>
    <w:p w14:paraId="437DDA01" w14:textId="77777777" w:rsidR="00A40B2B" w:rsidRPr="00831A6C" w:rsidRDefault="00A40B2B" w:rsidP="003C3DA1">
      <w:pPr>
        <w:pStyle w:val="aff2"/>
      </w:pPr>
      <w:r w:rsidRPr="00831A6C">
        <w:tab/>
      </w:r>
      <w:r w:rsidRPr="00831A6C">
        <w:tab/>
        <w:t>}</w:t>
      </w:r>
    </w:p>
    <w:p w14:paraId="4E2134AD" w14:textId="77777777" w:rsidR="00A40B2B" w:rsidRPr="00831A6C" w:rsidRDefault="00A40B2B" w:rsidP="003C3DA1">
      <w:pPr>
        <w:pStyle w:val="aff2"/>
      </w:pPr>
      <w:r w:rsidRPr="00831A6C">
        <w:tab/>
        <w:t>#endif</w:t>
      </w:r>
    </w:p>
    <w:p w14:paraId="4F020208" w14:textId="77777777" w:rsidR="003C3DA1" w:rsidRDefault="003C3DA1" w:rsidP="00A40B2B">
      <w:pPr>
        <w:sectPr w:rsidR="003C3DA1" w:rsidSect="003C3DA1">
          <w:type w:val="continuous"/>
          <w:pgSz w:w="11906" w:h="16838"/>
          <w:pgMar w:top="1440" w:right="1800" w:bottom="1440" w:left="1800" w:header="851" w:footer="992" w:gutter="0"/>
          <w:lnNumType w:countBy="1" w:restart="continuous"/>
          <w:cols w:space="720"/>
          <w:titlePg/>
          <w:docGrid w:type="lines" w:linePitch="326"/>
        </w:sectPr>
      </w:pPr>
    </w:p>
    <w:p w14:paraId="5FE2BA11" w14:textId="7C832A7D" w:rsidR="00A40B2B" w:rsidRDefault="00A40B2B" w:rsidP="003C3DA1">
      <w:r>
        <w:rPr>
          <w:rFonts w:hint="eastAsia"/>
        </w:rPr>
        <w:t>运行结果：</w:t>
      </w:r>
    </w:p>
    <w:p w14:paraId="180912D8" w14:textId="77777777" w:rsidR="00A40B2B" w:rsidRDefault="00A40B2B" w:rsidP="003C3DA1">
      <w:r>
        <w:rPr>
          <w:rFonts w:hint="eastAsia"/>
        </w:rPr>
        <w:t>（</w:t>
      </w:r>
      <w:r>
        <w:rPr>
          <w:rFonts w:hint="eastAsia"/>
        </w:rPr>
        <w:t>1</w:t>
      </w:r>
      <w:r>
        <w:rPr>
          <w:rFonts w:hint="eastAsia"/>
        </w:rPr>
        <w:t>）</w:t>
      </w:r>
      <w:r>
        <w:rPr>
          <w:rFonts w:hint="eastAsia"/>
        </w:rPr>
        <w:t>#</w:t>
      </w:r>
      <w:r>
        <w:t>define CHANGE 1</w:t>
      </w:r>
      <w:r>
        <w:rPr>
          <w:rFonts w:hint="eastAsia"/>
        </w:rPr>
        <w:t>时：</w:t>
      </w:r>
    </w:p>
    <w:p w14:paraId="2F2494D4" w14:textId="77777777" w:rsidR="00A40B2B" w:rsidRDefault="00A40B2B" w:rsidP="00A40B2B">
      <w:r>
        <w:rPr>
          <w:noProof/>
        </w:rPr>
        <w:drawing>
          <wp:inline distT="0" distB="0" distL="0" distR="0" wp14:anchorId="46593BAE" wp14:editId="68534A84">
            <wp:extent cx="5274310" cy="695325"/>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274310" cy="695325"/>
                    </a:xfrm>
                    <a:prstGeom prst="rect">
                      <a:avLst/>
                    </a:prstGeom>
                  </pic:spPr>
                </pic:pic>
              </a:graphicData>
            </a:graphic>
          </wp:inline>
        </w:drawing>
      </w:r>
    </w:p>
    <w:p w14:paraId="296E50E0" w14:textId="7357AB55" w:rsidR="00A40B2B" w:rsidRPr="003C3DA1" w:rsidRDefault="00A40B2B" w:rsidP="00C009E1">
      <w:pPr>
        <w:pStyle w:val="aff4"/>
      </w:pPr>
      <w:r>
        <w:rPr>
          <w:rFonts w:hint="eastAsia"/>
        </w:rPr>
        <w:t>图</w:t>
      </w:r>
      <w:r>
        <w:rPr>
          <w:rFonts w:hint="eastAsia"/>
        </w:rPr>
        <w:t>4</w:t>
      </w:r>
      <w:r>
        <w:t>-</w:t>
      </w:r>
      <w:r w:rsidR="00E91AC0">
        <w:t>6</w:t>
      </w:r>
      <w:r>
        <w:rPr>
          <w:rFonts w:hint="eastAsia"/>
        </w:rPr>
        <w:t>程序运行结果图</w:t>
      </w:r>
    </w:p>
    <w:p w14:paraId="08215C46" w14:textId="77777777" w:rsidR="00A40B2B" w:rsidRDefault="00A40B2B" w:rsidP="003C3DA1">
      <w:r>
        <w:rPr>
          <w:rFonts w:hint="eastAsia"/>
        </w:rPr>
        <w:t>(</w:t>
      </w:r>
      <w:r>
        <w:t>2)#define CHANGE 0</w:t>
      </w:r>
      <w:r>
        <w:rPr>
          <w:rFonts w:hint="eastAsia"/>
        </w:rPr>
        <w:t>时：</w:t>
      </w:r>
    </w:p>
    <w:p w14:paraId="02DD9411" w14:textId="77777777" w:rsidR="00A40B2B" w:rsidRPr="006E4DC3" w:rsidRDefault="00A40B2B" w:rsidP="00A40B2B">
      <w:pPr>
        <w:rPr>
          <w:rFonts w:ascii="宋体" w:hAnsi="宋体"/>
        </w:rPr>
      </w:pPr>
      <w:r>
        <w:rPr>
          <w:noProof/>
        </w:rPr>
        <w:drawing>
          <wp:inline distT="0" distB="0" distL="0" distR="0" wp14:anchorId="5E5E8EA8" wp14:editId="6C93A1AA">
            <wp:extent cx="5274310" cy="170053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274310" cy="1700530"/>
                    </a:xfrm>
                    <a:prstGeom prst="rect">
                      <a:avLst/>
                    </a:prstGeom>
                  </pic:spPr>
                </pic:pic>
              </a:graphicData>
            </a:graphic>
          </wp:inline>
        </w:drawing>
      </w:r>
    </w:p>
    <w:p w14:paraId="09861138" w14:textId="2FCE7828" w:rsidR="00A40B2B" w:rsidRPr="00831A6C" w:rsidRDefault="00A40B2B" w:rsidP="00C009E1">
      <w:pPr>
        <w:pStyle w:val="aff4"/>
      </w:pPr>
      <w:r>
        <w:rPr>
          <w:rFonts w:hint="eastAsia"/>
        </w:rPr>
        <w:t>图</w:t>
      </w:r>
      <w:r>
        <w:rPr>
          <w:rFonts w:hint="eastAsia"/>
        </w:rPr>
        <w:t>4</w:t>
      </w:r>
      <w:r>
        <w:t>-</w:t>
      </w:r>
      <w:r w:rsidR="00E91AC0">
        <w:t xml:space="preserve">7 </w:t>
      </w:r>
      <w:r>
        <w:rPr>
          <w:rFonts w:hint="eastAsia"/>
        </w:rPr>
        <w:t>程序运行结果图</w:t>
      </w:r>
    </w:p>
    <w:p w14:paraId="774F37EE" w14:textId="0FE61D3B" w:rsidR="00A40B2B" w:rsidRDefault="003C3DA1" w:rsidP="003C3DA1">
      <w:pPr>
        <w:pStyle w:val="3"/>
        <w:spacing w:before="163"/>
      </w:pPr>
      <w:r>
        <w:t>4.2.</w:t>
      </w:r>
      <w:r w:rsidR="00A40B2B">
        <w:t>5</w:t>
      </w:r>
      <w:r w:rsidR="008E541B">
        <w:rPr>
          <w:rFonts w:hint="eastAsia"/>
        </w:rPr>
        <w:t xml:space="preserve"> </w:t>
      </w:r>
      <w:r w:rsidR="008E541B">
        <w:t xml:space="preserve"> </w:t>
      </w:r>
      <w:r w:rsidR="00A40B2B">
        <w:t>选做题</w:t>
      </w:r>
    </w:p>
    <w:p w14:paraId="3521AB33" w14:textId="77777777" w:rsidR="00A40B2B" w:rsidRDefault="00A40B2B" w:rsidP="003C3DA1">
      <w:r>
        <w:rPr>
          <w:rFonts w:hint="eastAsia"/>
        </w:rPr>
        <w:tab/>
      </w:r>
      <w:r>
        <w:t>假设一个</w:t>
      </w:r>
      <w:r>
        <w:t>C</w:t>
      </w:r>
      <w:r>
        <w:t>程序由</w:t>
      </w:r>
      <w:r>
        <w:t>file1.c</w:t>
      </w:r>
      <w:r>
        <w:t>和</w:t>
      </w:r>
      <w:r>
        <w:t>file2.c</w:t>
      </w:r>
      <w:r>
        <w:t>两个源文件及一个</w:t>
      </w:r>
      <w:r>
        <w:t>file.h</w:t>
      </w:r>
      <w:r>
        <w:t>头文件组成，</w:t>
      </w:r>
      <w:r>
        <w:t>file1.c</w:t>
      </w:r>
      <w:r>
        <w:t>、</w:t>
      </w:r>
      <w:r>
        <w:t>file2.c</w:t>
      </w:r>
      <w:r>
        <w:t>和</w:t>
      </w:r>
      <w:r>
        <w:t>file.h</w:t>
      </w:r>
      <w:r>
        <w:t>的内容分别如下所述。试编辑该多文件</w:t>
      </w:r>
      <w:r>
        <w:t>C</w:t>
      </w:r>
      <w:r>
        <w:t>程序，</w:t>
      </w:r>
      <w:r>
        <w:rPr>
          <w:rFonts w:hint="eastAsia"/>
        </w:rPr>
        <w:t>补充</w:t>
      </w:r>
      <w:r>
        <w:rPr>
          <w:rFonts w:hint="eastAsia"/>
        </w:rPr>
        <w:t>file.h</w:t>
      </w:r>
      <w:r>
        <w:rPr>
          <w:rFonts w:hint="eastAsia"/>
        </w:rPr>
        <w:t>头文件内容，然后</w:t>
      </w:r>
      <w:r>
        <w:t>编译和链接。然后运行</w:t>
      </w:r>
      <w:r>
        <w:rPr>
          <w:rFonts w:hint="eastAsia"/>
        </w:rPr>
        <w:t>最后</w:t>
      </w:r>
      <w:r>
        <w:t>生成的可执行文件。</w:t>
      </w:r>
    </w:p>
    <w:p w14:paraId="5DEB31F3" w14:textId="77777777" w:rsidR="003C3DA1" w:rsidRDefault="003C3DA1" w:rsidP="00A40B2B">
      <w:pPr>
        <w:snapToGrid w:val="0"/>
        <w:ind w:firstLineChars="200" w:firstLine="480"/>
        <w:rPr>
          <w:rFonts w:hAnsi="宋体"/>
        </w:rPr>
        <w:sectPr w:rsidR="003C3DA1" w:rsidSect="00A40B2B">
          <w:type w:val="continuous"/>
          <w:pgSz w:w="11906" w:h="16838"/>
          <w:pgMar w:top="1440" w:right="1800" w:bottom="1440" w:left="1800" w:header="851" w:footer="992" w:gutter="0"/>
          <w:cols w:space="720"/>
          <w:titlePg/>
          <w:docGrid w:type="lines" w:linePitch="326"/>
        </w:sectPr>
      </w:pPr>
    </w:p>
    <w:p w14:paraId="67B196EC" w14:textId="117C057C" w:rsidR="00A40B2B" w:rsidRDefault="00A40B2B" w:rsidP="003C3DA1">
      <w:pPr>
        <w:pStyle w:val="aff2"/>
      </w:pPr>
      <w:r>
        <w:t>/*</w:t>
      </w:r>
      <w:r>
        <w:rPr>
          <w:rFonts w:ascii="宋体" w:eastAsia="宋体" w:cs="宋体" w:hint="eastAsia"/>
        </w:rPr>
        <w:t>源文件</w:t>
      </w:r>
      <w:r>
        <w:t>file1.c</w:t>
      </w:r>
      <w:r>
        <w:rPr>
          <w:rFonts w:ascii="宋体" w:eastAsia="宋体" w:cs="宋体" w:hint="eastAsia"/>
        </w:rPr>
        <w:t>的内容</w:t>
      </w:r>
      <w:r>
        <w:t>*/</w:t>
      </w:r>
    </w:p>
    <w:p w14:paraId="22F7BBF2" w14:textId="77777777" w:rsidR="00A40B2B" w:rsidRDefault="00A40B2B" w:rsidP="003C3DA1">
      <w:pPr>
        <w:pStyle w:val="aff2"/>
      </w:pPr>
      <w:r>
        <w:rPr>
          <w:rFonts w:hint="eastAsia"/>
        </w:rPr>
        <w:tab/>
      </w:r>
      <w:r>
        <w:t>#include "file.h"</w:t>
      </w:r>
    </w:p>
    <w:p w14:paraId="14F1EF16" w14:textId="77777777" w:rsidR="00A40B2B" w:rsidRDefault="00A40B2B" w:rsidP="003C3DA1">
      <w:pPr>
        <w:pStyle w:val="aff2"/>
      </w:pPr>
      <w:r>
        <w:t xml:space="preserve">int x,y;             /* </w:t>
      </w:r>
      <w:r>
        <w:rPr>
          <w:rFonts w:ascii="宋体" w:eastAsia="宋体" w:cs="宋体" w:hint="eastAsia"/>
        </w:rPr>
        <w:t>外部变量的定义性说明</w:t>
      </w:r>
      <w:r>
        <w:t xml:space="preserve"> */</w:t>
      </w:r>
    </w:p>
    <w:p w14:paraId="206DCD00" w14:textId="77777777" w:rsidR="00A40B2B" w:rsidRDefault="00A40B2B" w:rsidP="003C3DA1">
      <w:pPr>
        <w:pStyle w:val="aff2"/>
      </w:pPr>
      <w:r>
        <w:t xml:space="preserve">char ch;             /* </w:t>
      </w:r>
      <w:r>
        <w:rPr>
          <w:rFonts w:ascii="宋体" w:eastAsia="宋体" w:cs="宋体" w:hint="eastAsia"/>
        </w:rPr>
        <w:t>外部变量的定义性说明</w:t>
      </w:r>
      <w:r>
        <w:t xml:space="preserve"> */</w:t>
      </w:r>
    </w:p>
    <w:p w14:paraId="2F5E40B5" w14:textId="77777777" w:rsidR="00A40B2B" w:rsidRDefault="00A40B2B" w:rsidP="003C3DA1">
      <w:pPr>
        <w:pStyle w:val="aff2"/>
      </w:pPr>
      <w:r>
        <w:lastRenderedPageBreak/>
        <w:t>int main(void)</w:t>
      </w:r>
    </w:p>
    <w:p w14:paraId="4DE53313" w14:textId="77777777" w:rsidR="00A40B2B" w:rsidRDefault="00A40B2B" w:rsidP="003C3DA1">
      <w:pPr>
        <w:pStyle w:val="aff2"/>
      </w:pPr>
      <w:r>
        <w:t>{</w:t>
      </w:r>
    </w:p>
    <w:p w14:paraId="6CE53924" w14:textId="77777777" w:rsidR="00A40B2B" w:rsidRDefault="00A40B2B" w:rsidP="003C3DA1">
      <w:pPr>
        <w:pStyle w:val="aff2"/>
      </w:pPr>
      <w:r>
        <w:t xml:space="preserve">        x=10;</w:t>
      </w:r>
    </w:p>
    <w:p w14:paraId="30CE00BB" w14:textId="77777777" w:rsidR="00A40B2B" w:rsidRDefault="00A40B2B" w:rsidP="003C3DA1">
      <w:pPr>
        <w:pStyle w:val="aff2"/>
      </w:pPr>
      <w:r>
        <w:t xml:space="preserve">        y=20;</w:t>
      </w:r>
    </w:p>
    <w:p w14:paraId="69FEDA13" w14:textId="77777777" w:rsidR="00A40B2B" w:rsidRDefault="00A40B2B" w:rsidP="003C3DA1">
      <w:pPr>
        <w:pStyle w:val="aff2"/>
      </w:pPr>
      <w:r>
        <w:t xml:space="preserve">        ch=getchar();</w:t>
      </w:r>
    </w:p>
    <w:p w14:paraId="71010A6D" w14:textId="77777777" w:rsidR="00A40B2B" w:rsidRDefault="00A40B2B" w:rsidP="003C3DA1">
      <w:pPr>
        <w:pStyle w:val="aff2"/>
      </w:pPr>
      <w:r>
        <w:t xml:space="preserve">        printf("in file1 x=%d,y=%d,ch is %c\n",x,y,ch);</w:t>
      </w:r>
    </w:p>
    <w:p w14:paraId="4FF9FDA5" w14:textId="77777777" w:rsidR="00A40B2B" w:rsidRDefault="00A40B2B" w:rsidP="003C3DA1">
      <w:pPr>
        <w:pStyle w:val="aff2"/>
      </w:pPr>
      <w:r>
        <w:t xml:space="preserve">        func1();</w:t>
      </w:r>
    </w:p>
    <w:p w14:paraId="44847B22" w14:textId="77777777" w:rsidR="00A40B2B" w:rsidRDefault="00A40B2B" w:rsidP="003C3DA1">
      <w:pPr>
        <w:pStyle w:val="aff2"/>
      </w:pPr>
      <w:r>
        <w:t xml:space="preserve"> return 0;</w:t>
      </w:r>
    </w:p>
    <w:p w14:paraId="2974992D" w14:textId="77777777" w:rsidR="00A40B2B" w:rsidRDefault="00A40B2B" w:rsidP="003C3DA1">
      <w:pPr>
        <w:pStyle w:val="aff2"/>
      </w:pPr>
      <w:r>
        <w:t>}</w:t>
      </w:r>
    </w:p>
    <w:p w14:paraId="7925144F" w14:textId="77777777" w:rsidR="00A40B2B" w:rsidRDefault="00A40B2B" w:rsidP="003C3DA1">
      <w:pPr>
        <w:pStyle w:val="aff2"/>
      </w:pPr>
    </w:p>
    <w:p w14:paraId="1E89070C" w14:textId="77777777" w:rsidR="00A40B2B" w:rsidRDefault="00A40B2B" w:rsidP="003C3DA1">
      <w:pPr>
        <w:pStyle w:val="aff2"/>
      </w:pPr>
      <w:r>
        <w:t>/*</w:t>
      </w:r>
      <w:r>
        <w:rPr>
          <w:rFonts w:ascii="宋体" w:eastAsia="宋体" w:cs="宋体" w:hint="eastAsia"/>
        </w:rPr>
        <w:t>源文件</w:t>
      </w:r>
      <w:r>
        <w:t>file2.c</w:t>
      </w:r>
      <w:r>
        <w:rPr>
          <w:rFonts w:ascii="宋体" w:eastAsia="宋体" w:cs="宋体" w:hint="eastAsia"/>
        </w:rPr>
        <w:t>的内容为：</w:t>
      </w:r>
      <w:r>
        <w:t>*/</w:t>
      </w:r>
    </w:p>
    <w:p w14:paraId="09E02404" w14:textId="77777777" w:rsidR="00A40B2B" w:rsidRDefault="00A40B2B" w:rsidP="003C3DA1">
      <w:pPr>
        <w:pStyle w:val="aff2"/>
      </w:pPr>
      <w:r>
        <w:t>#include "file.h"</w:t>
      </w:r>
    </w:p>
    <w:p w14:paraId="76D259F5" w14:textId="77777777" w:rsidR="00A40B2B" w:rsidRDefault="00A40B2B" w:rsidP="003C3DA1">
      <w:pPr>
        <w:pStyle w:val="aff2"/>
      </w:pPr>
      <w:r>
        <w:t>void func1(void)</w:t>
      </w:r>
    </w:p>
    <w:p w14:paraId="7ED20828" w14:textId="77777777" w:rsidR="00A40B2B" w:rsidRDefault="00A40B2B" w:rsidP="003C3DA1">
      <w:pPr>
        <w:pStyle w:val="aff2"/>
      </w:pPr>
      <w:r>
        <w:t>{</w:t>
      </w:r>
    </w:p>
    <w:p w14:paraId="5A8FE5FC" w14:textId="77777777" w:rsidR="00A40B2B" w:rsidRDefault="00A40B2B" w:rsidP="003C3DA1">
      <w:pPr>
        <w:pStyle w:val="aff2"/>
      </w:pPr>
      <w:r>
        <w:t xml:space="preserve">        x++;</w:t>
      </w:r>
    </w:p>
    <w:p w14:paraId="5D76CD56" w14:textId="77777777" w:rsidR="00A40B2B" w:rsidRDefault="00A40B2B" w:rsidP="003C3DA1">
      <w:pPr>
        <w:pStyle w:val="aff2"/>
      </w:pPr>
      <w:r>
        <w:t xml:space="preserve">        y++;</w:t>
      </w:r>
    </w:p>
    <w:p w14:paraId="31B03F73" w14:textId="77777777" w:rsidR="00A40B2B" w:rsidRDefault="00A40B2B" w:rsidP="003C3DA1">
      <w:pPr>
        <w:pStyle w:val="aff2"/>
      </w:pPr>
      <w:r>
        <w:t xml:space="preserve">        ch++;</w:t>
      </w:r>
    </w:p>
    <w:p w14:paraId="517EE522" w14:textId="77777777" w:rsidR="00A40B2B" w:rsidRDefault="00A40B2B" w:rsidP="003C3DA1">
      <w:pPr>
        <w:pStyle w:val="aff2"/>
      </w:pPr>
      <w:r>
        <w:t xml:space="preserve">        printf("in file2 x=%d,y=%d,ch is %c\n",x,y,ch);</w:t>
      </w:r>
    </w:p>
    <w:p w14:paraId="0C2938B3" w14:textId="0CDC8B60" w:rsidR="00A40B2B" w:rsidRDefault="00A40B2B" w:rsidP="003C3DA1">
      <w:pPr>
        <w:pStyle w:val="aff2"/>
      </w:pPr>
      <w:r>
        <w:t>}</w:t>
      </w:r>
    </w:p>
    <w:p w14:paraId="4B96F928" w14:textId="77777777" w:rsidR="003C3DA1" w:rsidRDefault="003C3DA1" w:rsidP="003C3DA1">
      <w:pPr>
        <w:pStyle w:val="aff2"/>
        <w:rPr>
          <w:rFonts w:eastAsiaTheme="minorEastAsia"/>
        </w:rPr>
        <w:sectPr w:rsidR="003C3DA1" w:rsidSect="003C3DA1">
          <w:type w:val="continuous"/>
          <w:pgSz w:w="11906" w:h="16838"/>
          <w:pgMar w:top="1440" w:right="1800" w:bottom="1440" w:left="1800" w:header="851" w:footer="992" w:gutter="0"/>
          <w:lnNumType w:countBy="1" w:restart="continuous"/>
          <w:cols w:space="720"/>
          <w:titlePg/>
          <w:docGrid w:type="lines" w:linePitch="326"/>
        </w:sectPr>
      </w:pPr>
    </w:p>
    <w:p w14:paraId="2470DB5C" w14:textId="77777777" w:rsidR="00A40B2B" w:rsidRPr="003C3DA1" w:rsidRDefault="00A40B2B" w:rsidP="003C3DA1">
      <w:pPr>
        <w:rPr>
          <w:b/>
        </w:rPr>
      </w:pPr>
      <w:r w:rsidRPr="003C3DA1">
        <w:rPr>
          <w:rFonts w:hint="eastAsia"/>
          <w:b/>
        </w:rPr>
        <w:t>解答：</w:t>
      </w:r>
    </w:p>
    <w:p w14:paraId="189C11F8" w14:textId="77777777" w:rsidR="00A40B2B" w:rsidRDefault="00A40B2B" w:rsidP="003C3DA1">
      <w:r>
        <w:rPr>
          <w:rFonts w:hint="eastAsia"/>
        </w:rPr>
        <w:t>头文件</w:t>
      </w:r>
      <w:r>
        <w:rPr>
          <w:rFonts w:hint="eastAsia"/>
        </w:rPr>
        <w:t>:</w:t>
      </w:r>
    </w:p>
    <w:p w14:paraId="0E0EDE4D" w14:textId="77777777" w:rsidR="003C3DA1" w:rsidRDefault="003C3DA1" w:rsidP="00A40B2B">
      <w:pPr>
        <w:snapToGrid w:val="0"/>
        <w:sectPr w:rsidR="003C3DA1" w:rsidSect="00A40B2B">
          <w:type w:val="continuous"/>
          <w:pgSz w:w="11906" w:h="16838"/>
          <w:pgMar w:top="1440" w:right="1800" w:bottom="1440" w:left="1800" w:header="851" w:footer="992" w:gutter="0"/>
          <w:cols w:space="720"/>
          <w:titlePg/>
          <w:docGrid w:type="lines" w:linePitch="326"/>
        </w:sectPr>
      </w:pPr>
    </w:p>
    <w:p w14:paraId="366A1DC1" w14:textId="79DF7EC2" w:rsidR="00A40B2B" w:rsidRDefault="00A40B2B" w:rsidP="003C3DA1">
      <w:pPr>
        <w:pStyle w:val="aff2"/>
      </w:pPr>
      <w:r>
        <w:rPr>
          <w:rFonts w:hint="eastAsia"/>
        </w:rPr>
        <w:t>/</w:t>
      </w:r>
      <w:r>
        <w:t>/flie.h</w:t>
      </w:r>
    </w:p>
    <w:p w14:paraId="2004339B" w14:textId="77777777" w:rsidR="00A40B2B" w:rsidRPr="00BE6834" w:rsidRDefault="00A40B2B" w:rsidP="003C3DA1">
      <w:pPr>
        <w:pStyle w:val="aff2"/>
      </w:pPr>
      <w:r w:rsidRPr="00BE6834">
        <w:t>#ifndef _INCLUDE_FILE_2_</w:t>
      </w:r>
    </w:p>
    <w:p w14:paraId="5C3C8784" w14:textId="77777777" w:rsidR="00A40B2B" w:rsidRPr="00BE6834" w:rsidRDefault="00A40B2B" w:rsidP="003C3DA1">
      <w:pPr>
        <w:pStyle w:val="aff2"/>
      </w:pPr>
      <w:r w:rsidRPr="00BE6834">
        <w:t>#define _INCLUDE_FILE_2_</w:t>
      </w:r>
    </w:p>
    <w:p w14:paraId="1927B45D" w14:textId="77777777" w:rsidR="00A40B2B" w:rsidRPr="00BE6834" w:rsidRDefault="00A40B2B" w:rsidP="003C3DA1">
      <w:pPr>
        <w:pStyle w:val="aff2"/>
      </w:pPr>
      <w:r w:rsidRPr="00BE6834">
        <w:t>#include "file2.c"</w:t>
      </w:r>
    </w:p>
    <w:p w14:paraId="233F0C5C" w14:textId="77777777" w:rsidR="00A40B2B" w:rsidRPr="00BE6834" w:rsidRDefault="00A40B2B" w:rsidP="003C3DA1">
      <w:pPr>
        <w:pStyle w:val="aff2"/>
      </w:pPr>
      <w:r w:rsidRPr="00BE6834">
        <w:t>#endif</w:t>
      </w:r>
    </w:p>
    <w:p w14:paraId="44C9DE38" w14:textId="77777777" w:rsidR="00A40B2B" w:rsidRPr="00BE6834" w:rsidRDefault="00A40B2B" w:rsidP="003C3DA1">
      <w:pPr>
        <w:pStyle w:val="aff2"/>
      </w:pPr>
      <w:r w:rsidRPr="00BE6834">
        <w:t>#include&lt;stdio.h&gt;</w:t>
      </w:r>
    </w:p>
    <w:p w14:paraId="0F5ED80C" w14:textId="77777777" w:rsidR="00A40B2B" w:rsidRPr="00BE6834" w:rsidRDefault="00A40B2B" w:rsidP="003C3DA1">
      <w:pPr>
        <w:pStyle w:val="aff2"/>
      </w:pPr>
      <w:r w:rsidRPr="00BE6834">
        <w:t>void func1(void);</w:t>
      </w:r>
    </w:p>
    <w:p w14:paraId="449305B2" w14:textId="77777777" w:rsidR="00A40B2B" w:rsidRPr="00BE6834" w:rsidRDefault="00A40B2B" w:rsidP="003C3DA1">
      <w:pPr>
        <w:pStyle w:val="aff2"/>
      </w:pPr>
      <w:r w:rsidRPr="00BE6834">
        <w:t>extern int x,y;</w:t>
      </w:r>
    </w:p>
    <w:p w14:paraId="574E667D" w14:textId="77777777" w:rsidR="00A40B2B" w:rsidRDefault="00A40B2B" w:rsidP="003C3DA1">
      <w:pPr>
        <w:pStyle w:val="aff2"/>
      </w:pPr>
      <w:r w:rsidRPr="00BE6834">
        <w:t>extern char ch;</w:t>
      </w:r>
    </w:p>
    <w:p w14:paraId="1B094FDD" w14:textId="77777777" w:rsidR="003C3DA1" w:rsidRDefault="003C3DA1" w:rsidP="00A40B2B">
      <w:pPr>
        <w:snapToGrid w:val="0"/>
        <w:rPr>
          <w:b/>
        </w:rPr>
        <w:sectPr w:rsidR="003C3DA1" w:rsidSect="003C3DA1">
          <w:type w:val="continuous"/>
          <w:pgSz w:w="11906" w:h="16838"/>
          <w:pgMar w:top="1440" w:right="1800" w:bottom="1440" w:left="1800" w:header="851" w:footer="992" w:gutter="0"/>
          <w:lnNumType w:countBy="1" w:restart="continuous"/>
          <w:cols w:space="720"/>
          <w:titlePg/>
          <w:docGrid w:type="lines" w:linePitch="326"/>
        </w:sectPr>
      </w:pPr>
    </w:p>
    <w:p w14:paraId="75BEA7AB" w14:textId="02A55061" w:rsidR="00A40B2B" w:rsidRDefault="00A40B2B" w:rsidP="003C3DA1">
      <w:r w:rsidRPr="00BE6834">
        <w:rPr>
          <w:rFonts w:hint="eastAsia"/>
        </w:rPr>
        <w:lastRenderedPageBreak/>
        <w:t>运行结果：</w:t>
      </w:r>
    </w:p>
    <w:p w14:paraId="2E33384B" w14:textId="77777777" w:rsidR="00A40B2B" w:rsidRDefault="00A40B2B" w:rsidP="00A40B2B">
      <w:pPr>
        <w:snapToGrid w:val="0"/>
        <w:rPr>
          <w:b/>
        </w:rPr>
      </w:pPr>
      <w:r>
        <w:rPr>
          <w:noProof/>
        </w:rPr>
        <w:drawing>
          <wp:inline distT="0" distB="0" distL="0" distR="0" wp14:anchorId="76ADE067" wp14:editId="0786D41F">
            <wp:extent cx="5274310" cy="96964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274310" cy="969645"/>
                    </a:xfrm>
                    <a:prstGeom prst="rect">
                      <a:avLst/>
                    </a:prstGeom>
                  </pic:spPr>
                </pic:pic>
              </a:graphicData>
            </a:graphic>
          </wp:inline>
        </w:drawing>
      </w:r>
    </w:p>
    <w:p w14:paraId="7E0361BF" w14:textId="7089951F" w:rsidR="00A40B2B" w:rsidRPr="00BE6834" w:rsidRDefault="00A40B2B" w:rsidP="00C009E1">
      <w:pPr>
        <w:pStyle w:val="aff4"/>
      </w:pPr>
      <w:r w:rsidRPr="00BE6834">
        <w:rPr>
          <w:rFonts w:hint="eastAsia"/>
        </w:rPr>
        <w:t>图</w:t>
      </w:r>
      <w:r w:rsidRPr="00BE6834">
        <w:rPr>
          <w:rFonts w:hint="eastAsia"/>
        </w:rPr>
        <w:t>4-</w:t>
      </w:r>
      <w:r w:rsidR="00E91AC0">
        <w:t>8</w:t>
      </w:r>
      <w:r w:rsidRPr="00BE6834">
        <w:t xml:space="preserve"> </w:t>
      </w:r>
      <w:r w:rsidRPr="00BE6834">
        <w:rPr>
          <w:rFonts w:hint="eastAsia"/>
        </w:rPr>
        <w:t>运行结果示意图</w:t>
      </w:r>
    </w:p>
    <w:p w14:paraId="62C9C7AF" w14:textId="04E10924" w:rsidR="00A40B2B" w:rsidRPr="00885843" w:rsidRDefault="00A40B2B" w:rsidP="003C3DA1">
      <w:pPr>
        <w:pStyle w:val="2"/>
        <w:spacing w:before="156"/>
      </w:pPr>
      <w:bookmarkStart w:id="46" w:name="_Toc61172386"/>
      <w:r>
        <w:t>4.</w:t>
      </w:r>
      <w:r w:rsidR="003C3DA1">
        <w:t>3</w:t>
      </w:r>
      <w:r w:rsidRPr="00885843">
        <w:t xml:space="preserve"> </w:t>
      </w:r>
      <w:r w:rsidR="008E541B">
        <w:t xml:space="preserve"> </w:t>
      </w:r>
      <w:r w:rsidRPr="00885843">
        <w:rPr>
          <w:rFonts w:hAnsiTheme="majorEastAsia"/>
        </w:rPr>
        <w:t>实验小结</w:t>
      </w:r>
      <w:bookmarkEnd w:id="46"/>
    </w:p>
    <w:p w14:paraId="71FE629B" w14:textId="77777777" w:rsidR="00A40B2B" w:rsidRPr="00944D53" w:rsidRDefault="00A40B2B" w:rsidP="003C3DA1">
      <w:r w:rsidRPr="00885843">
        <w:t xml:space="preserve">   </w:t>
      </w:r>
      <w:r w:rsidRPr="00944D53">
        <w:t xml:space="preserve"> </w:t>
      </w:r>
      <w:r w:rsidRPr="00944D53">
        <w:t>主要叙述实验过程中遇到的问题，如何解决的，通过分析、结果问题后的体会。</w:t>
      </w:r>
    </w:p>
    <w:p w14:paraId="41A85A60" w14:textId="2CEFCE28" w:rsidR="00D74FC1" w:rsidRDefault="00A40B2B" w:rsidP="009B5C9A">
      <w:r>
        <w:tab/>
      </w:r>
      <w:r>
        <w:rPr>
          <w:rFonts w:hint="eastAsia"/>
        </w:rPr>
        <w:t>在此次实验中，使用了宏定义，实验过程中遇到了宏定义展开后混乱的情况，通过添加括号的方式来避免此类问题，通过改变</w:t>
      </w:r>
      <w:r>
        <w:rPr>
          <w:rFonts w:hint="eastAsia"/>
        </w:rPr>
        <w:t>d</w:t>
      </w:r>
      <w:r>
        <w:t>efine</w:t>
      </w:r>
      <w:r>
        <w:rPr>
          <w:rFonts w:hint="eastAsia"/>
        </w:rPr>
        <w:t>的值来改变程序的运行在调试过程中十分重要且方便。头文件实验题操作过程中，遇到了知识点记忆不深刻的情况，通过复习课本查找资料最终解决了</w:t>
      </w:r>
      <w:r>
        <w:rPr>
          <w:rFonts w:hint="eastAsia"/>
        </w:rPr>
        <w:t>r</w:t>
      </w:r>
      <w:r>
        <w:t>edifine</w:t>
      </w:r>
      <w:r>
        <w:rPr>
          <w:rFonts w:hint="eastAsia"/>
        </w:rPr>
        <w:t>的问题，通过自己动手查找资料，请教同学解决了一系列问题。</w:t>
      </w:r>
    </w:p>
    <w:p w14:paraId="3D5D7BE8" w14:textId="4B7AFDEB" w:rsidR="00D74FC1" w:rsidRDefault="00A40B2B" w:rsidP="00D74FC1">
      <w:pPr>
        <w:jc w:val="center"/>
      </w:pPr>
      <w:r w:rsidRPr="00D74FC1">
        <w:br w:type="page"/>
      </w:r>
      <w:bookmarkStart w:id="47" w:name="_Toc404836815"/>
    </w:p>
    <w:p w14:paraId="441B9CAB" w14:textId="0054F010" w:rsidR="00D74FC1" w:rsidRPr="00B679A8" w:rsidRDefault="00D74FC1" w:rsidP="00D74FC1">
      <w:pPr>
        <w:pStyle w:val="1"/>
        <w:spacing w:before="156"/>
      </w:pPr>
      <w:bookmarkStart w:id="48" w:name="_Toc61172387"/>
      <w:r>
        <w:lastRenderedPageBreak/>
        <w:t>5</w:t>
      </w:r>
      <w:r w:rsidR="00A603A3">
        <w:t xml:space="preserve">   </w:t>
      </w:r>
      <w:r>
        <w:rPr>
          <w:rFonts w:hint="eastAsia"/>
        </w:rPr>
        <w:t>数组实验</w:t>
      </w:r>
      <w:bookmarkEnd w:id="48"/>
      <w:r>
        <w:t xml:space="preserve"> </w:t>
      </w:r>
      <w:bookmarkEnd w:id="47"/>
    </w:p>
    <w:p w14:paraId="72562B0D" w14:textId="30979FA8" w:rsidR="00D74FC1" w:rsidRPr="00B679A8" w:rsidRDefault="00D74FC1" w:rsidP="00D74FC1">
      <w:pPr>
        <w:pStyle w:val="2"/>
        <w:spacing w:before="156"/>
        <w:rPr>
          <w:rFonts w:hAnsi="宋体"/>
        </w:rPr>
      </w:pPr>
      <w:bookmarkStart w:id="49" w:name="_Toc61172388"/>
      <w:r w:rsidRPr="00B679A8">
        <w:rPr>
          <w:rFonts w:hint="eastAsia"/>
        </w:rPr>
        <w:t>5.</w:t>
      </w:r>
      <w:r w:rsidRPr="00B679A8">
        <w:t xml:space="preserve">1 </w:t>
      </w:r>
      <w:r w:rsidR="008E541B">
        <w:t xml:space="preserve"> </w:t>
      </w:r>
      <w:r w:rsidRPr="00B679A8">
        <w:rPr>
          <w:rFonts w:hint="eastAsia"/>
        </w:rPr>
        <w:t>实验目的</w:t>
      </w:r>
      <w:bookmarkEnd w:id="49"/>
    </w:p>
    <w:p w14:paraId="6EBE973E" w14:textId="77777777" w:rsidR="00D74FC1" w:rsidRPr="00B679A8" w:rsidRDefault="00D74FC1" w:rsidP="00D74FC1">
      <w:r w:rsidRPr="00B679A8">
        <w:rPr>
          <w:rFonts w:hint="eastAsia"/>
        </w:rPr>
        <w:t>（</w:t>
      </w:r>
      <w:r w:rsidRPr="00B679A8">
        <w:rPr>
          <w:rFonts w:hint="eastAsia"/>
        </w:rPr>
        <w:t>1</w:t>
      </w:r>
      <w:r w:rsidRPr="00B679A8">
        <w:rPr>
          <w:rFonts w:hint="eastAsia"/>
        </w:rPr>
        <w:t>）掌握数组的说明、初始化和使用。</w:t>
      </w:r>
    </w:p>
    <w:p w14:paraId="20BD19BD" w14:textId="77777777" w:rsidR="00D74FC1" w:rsidRPr="00B679A8" w:rsidRDefault="00D74FC1" w:rsidP="00D74FC1">
      <w:r w:rsidRPr="00B679A8">
        <w:rPr>
          <w:rFonts w:hint="eastAsia"/>
        </w:rPr>
        <w:t>（</w:t>
      </w:r>
      <w:r w:rsidRPr="00B679A8">
        <w:rPr>
          <w:rFonts w:hint="eastAsia"/>
        </w:rPr>
        <w:t>2</w:t>
      </w:r>
      <w:r w:rsidRPr="00B679A8">
        <w:rPr>
          <w:rFonts w:hint="eastAsia"/>
        </w:rPr>
        <w:t>）掌握一维数组作为函数参数时实参和形参的用法。</w:t>
      </w:r>
    </w:p>
    <w:p w14:paraId="11913703" w14:textId="77777777" w:rsidR="00D74FC1" w:rsidRPr="00B679A8" w:rsidRDefault="00D74FC1" w:rsidP="00D74FC1">
      <w:pPr>
        <w:rPr>
          <w:color w:val="0000FF"/>
        </w:rPr>
      </w:pPr>
      <w:r w:rsidRPr="00B679A8">
        <w:rPr>
          <w:rFonts w:hint="eastAsia"/>
        </w:rPr>
        <w:t>（</w:t>
      </w:r>
      <w:r w:rsidRPr="00B679A8">
        <w:rPr>
          <w:rFonts w:hint="eastAsia"/>
        </w:rPr>
        <w:t>3</w:t>
      </w:r>
      <w:r w:rsidRPr="00B679A8">
        <w:rPr>
          <w:rFonts w:hint="eastAsia"/>
        </w:rPr>
        <w:t>）掌握字符串处理函数的设计，包括串操作函数及数字串与数之间转换函数实现算法。</w:t>
      </w:r>
    </w:p>
    <w:p w14:paraId="0AF82F48" w14:textId="77777777" w:rsidR="00D74FC1" w:rsidRPr="00B679A8" w:rsidRDefault="00D74FC1" w:rsidP="00D74FC1">
      <w:r w:rsidRPr="00B679A8">
        <w:rPr>
          <w:rFonts w:hint="eastAsia"/>
        </w:rPr>
        <w:t>（</w:t>
      </w:r>
      <w:r w:rsidRPr="00B679A8">
        <w:rPr>
          <w:rFonts w:hint="eastAsia"/>
        </w:rPr>
        <w:t>4</w:t>
      </w:r>
      <w:r w:rsidRPr="00B679A8">
        <w:rPr>
          <w:rFonts w:hint="eastAsia"/>
        </w:rPr>
        <w:t>）掌握基于分治策略的二分查找算法和选择法排序算法的思想，以及相关算法的实现。</w:t>
      </w:r>
    </w:p>
    <w:p w14:paraId="6E3A91AE" w14:textId="43D4AF6C" w:rsidR="00D74FC1" w:rsidRPr="00B679A8" w:rsidRDefault="00D74FC1" w:rsidP="00D74FC1">
      <w:pPr>
        <w:pStyle w:val="2"/>
        <w:spacing w:before="156"/>
      </w:pPr>
      <w:bookmarkStart w:id="50" w:name="_Toc61172389"/>
      <w:r w:rsidRPr="00B679A8">
        <w:rPr>
          <w:rFonts w:hint="eastAsia"/>
        </w:rPr>
        <w:t>5.</w:t>
      </w:r>
      <w:r w:rsidRPr="00B679A8">
        <w:t xml:space="preserve">2 </w:t>
      </w:r>
      <w:r w:rsidR="008E541B">
        <w:t xml:space="preserve"> </w:t>
      </w:r>
      <w:r w:rsidRPr="00B679A8">
        <w:rPr>
          <w:rFonts w:hint="eastAsia"/>
        </w:rPr>
        <w:t>实验内容</w:t>
      </w:r>
      <w:bookmarkEnd w:id="50"/>
    </w:p>
    <w:p w14:paraId="57F3A6B6" w14:textId="1A39AC90" w:rsidR="00D74FC1" w:rsidRPr="00B679A8" w:rsidRDefault="00D74FC1" w:rsidP="00D74FC1">
      <w:pPr>
        <w:pStyle w:val="3"/>
        <w:spacing w:before="156"/>
      </w:pPr>
      <w:r>
        <w:t>5.2.</w:t>
      </w:r>
      <w:r w:rsidRPr="00B679A8">
        <w:t>1</w:t>
      </w:r>
      <w:r w:rsidR="008E541B">
        <w:rPr>
          <w:rFonts w:hint="eastAsia"/>
        </w:rPr>
        <w:t xml:space="preserve"> </w:t>
      </w:r>
      <w:r w:rsidRPr="00B679A8">
        <w:t xml:space="preserve"> </w:t>
      </w:r>
      <w:r w:rsidRPr="00B679A8">
        <w:rPr>
          <w:rFonts w:hint="eastAsia"/>
        </w:rPr>
        <w:t>源程序改错与跟踪调试</w:t>
      </w:r>
    </w:p>
    <w:p w14:paraId="394F808A" w14:textId="77777777" w:rsidR="00D74FC1" w:rsidRPr="00A92F0A" w:rsidRDefault="00D74FC1" w:rsidP="00D74FC1">
      <w:r w:rsidRPr="00A92F0A">
        <w:rPr>
          <w:rFonts w:hint="eastAsia"/>
        </w:rPr>
        <w:t>在下面所给的源程序中，函数</w:t>
      </w:r>
      <w:r w:rsidRPr="00A92F0A">
        <w:rPr>
          <w:rFonts w:hint="eastAsia"/>
        </w:rPr>
        <w:t>strcate(t</w:t>
      </w:r>
      <w:r w:rsidRPr="00A92F0A">
        <w:t>,s</w:t>
      </w:r>
      <w:r w:rsidRPr="00A92F0A">
        <w:rPr>
          <w:rFonts w:hint="eastAsia"/>
        </w:rPr>
        <w:t>)</w:t>
      </w:r>
      <w:r w:rsidRPr="00A92F0A">
        <w:rPr>
          <w:rFonts w:hint="eastAsia"/>
        </w:rPr>
        <w:t>的功能是将字符串</w:t>
      </w:r>
      <w:r w:rsidRPr="00A92F0A">
        <w:rPr>
          <w:rFonts w:hint="eastAsia"/>
        </w:rPr>
        <w:t>s</w:t>
      </w:r>
      <w:r w:rsidRPr="00A92F0A">
        <w:rPr>
          <w:rFonts w:hint="eastAsia"/>
        </w:rPr>
        <w:t>连接到字符串</w:t>
      </w:r>
      <w:r w:rsidRPr="00A92F0A">
        <w:rPr>
          <w:rFonts w:hint="eastAsia"/>
        </w:rPr>
        <w:t>t</w:t>
      </w:r>
      <w:r w:rsidRPr="00A92F0A">
        <w:rPr>
          <w:rFonts w:hint="eastAsia"/>
        </w:rPr>
        <w:t>的尾部；函数</w:t>
      </w:r>
      <w:r w:rsidRPr="00A92F0A">
        <w:rPr>
          <w:rFonts w:hint="eastAsia"/>
        </w:rPr>
        <w:t>s</w:t>
      </w:r>
      <w:r w:rsidRPr="00A92F0A">
        <w:t>trdelc(s,c)</w:t>
      </w:r>
      <w:r w:rsidRPr="00A92F0A">
        <w:rPr>
          <w:rFonts w:hint="eastAsia"/>
        </w:rPr>
        <w:t>的功能是从字符串</w:t>
      </w:r>
      <w:r w:rsidRPr="00A92F0A">
        <w:rPr>
          <w:rFonts w:hint="eastAsia"/>
        </w:rPr>
        <w:t>s</w:t>
      </w:r>
      <w:r w:rsidRPr="00A92F0A">
        <w:rPr>
          <w:rFonts w:hint="eastAsia"/>
        </w:rPr>
        <w:t>中删除所有与给定字符</w:t>
      </w:r>
      <w:r w:rsidRPr="00A92F0A">
        <w:rPr>
          <w:rFonts w:hint="eastAsia"/>
        </w:rPr>
        <w:t>c</w:t>
      </w:r>
      <w:r w:rsidRPr="00A92F0A">
        <w:rPr>
          <w:rFonts w:hint="eastAsia"/>
        </w:rPr>
        <w:t>相同的字符，程序应该能够输出如下结果：</w:t>
      </w:r>
    </w:p>
    <w:p w14:paraId="3A03019B" w14:textId="77777777" w:rsidR="00D74FC1" w:rsidRPr="00A92F0A" w:rsidRDefault="00D74FC1" w:rsidP="00D74FC1">
      <w:r w:rsidRPr="00A92F0A">
        <w:t>Programming Language</w:t>
      </w:r>
    </w:p>
    <w:p w14:paraId="20615820" w14:textId="77777777" w:rsidR="00D74FC1" w:rsidRPr="00A92F0A" w:rsidRDefault="00D74FC1" w:rsidP="00D74FC1">
      <w:r w:rsidRPr="00A92F0A">
        <w:t>ProgrammingLanguage Language</w:t>
      </w:r>
    </w:p>
    <w:p w14:paraId="517E7BAC" w14:textId="77777777" w:rsidR="00D74FC1" w:rsidRPr="00A92F0A" w:rsidRDefault="00D74FC1" w:rsidP="00D74FC1">
      <w:r w:rsidRPr="00A92F0A">
        <w:t>ProgramingLnguage</w:t>
      </w:r>
    </w:p>
    <w:p w14:paraId="7C5B4A3A" w14:textId="77777777" w:rsidR="00D74FC1" w:rsidRPr="00A92F0A" w:rsidRDefault="00D74FC1" w:rsidP="00D74FC1">
      <w:r w:rsidRPr="00A92F0A">
        <w:rPr>
          <w:rFonts w:hint="eastAsia"/>
        </w:rPr>
        <w:t>跟踪和分析源程序中存在的问题，排除程序中的各种逻辑错误，使之能够输出正确的结果。</w:t>
      </w:r>
    </w:p>
    <w:p w14:paraId="553B7D9E" w14:textId="77777777" w:rsidR="00D74FC1" w:rsidRPr="00A92F0A" w:rsidRDefault="00D74FC1" w:rsidP="00D74FC1">
      <w:r w:rsidRPr="00A92F0A">
        <w:rPr>
          <w:rFonts w:hint="eastAsia"/>
        </w:rPr>
        <w:t>单步执行源程序。进跟踪进入</w:t>
      </w:r>
      <w:r w:rsidRPr="00A92F0A">
        <w:rPr>
          <w:rFonts w:hint="eastAsia"/>
        </w:rPr>
        <w:t>s</w:t>
      </w:r>
      <w:r w:rsidRPr="00A92F0A">
        <w:t>trcate</w:t>
      </w:r>
      <w:r w:rsidRPr="00A92F0A">
        <w:rPr>
          <w:rFonts w:hint="eastAsia"/>
        </w:rPr>
        <w:t>时，观察字符数组</w:t>
      </w:r>
      <w:r w:rsidRPr="00A92F0A">
        <w:rPr>
          <w:rFonts w:hint="eastAsia"/>
        </w:rPr>
        <w:t>t</w:t>
      </w:r>
      <w:r w:rsidRPr="00A92F0A">
        <w:rPr>
          <w:rFonts w:hint="eastAsia"/>
        </w:rPr>
        <w:t>和</w:t>
      </w:r>
      <w:r w:rsidRPr="00A92F0A">
        <w:rPr>
          <w:rFonts w:hint="eastAsia"/>
        </w:rPr>
        <w:t>s</w:t>
      </w:r>
      <w:r w:rsidRPr="00A92F0A">
        <w:rPr>
          <w:rFonts w:hint="eastAsia"/>
        </w:rPr>
        <w:t>中的内容，分析结果是否正确。当单步执行光条刚落在第二个</w:t>
      </w:r>
      <w:r w:rsidRPr="00A92F0A">
        <w:rPr>
          <w:rFonts w:hint="eastAsia"/>
        </w:rPr>
        <w:t>w</w:t>
      </w:r>
      <w:r w:rsidRPr="00A92F0A">
        <w:t>hile</w:t>
      </w:r>
      <w:r w:rsidRPr="00A92F0A">
        <w:rPr>
          <w:rFonts w:hint="eastAsia"/>
        </w:rPr>
        <w:t>语句所在行时，</w:t>
      </w:r>
      <w:r w:rsidRPr="00A92F0A">
        <w:rPr>
          <w:rFonts w:hint="eastAsia"/>
        </w:rPr>
        <w:t>i</w:t>
      </w:r>
      <w:r w:rsidRPr="00A92F0A">
        <w:rPr>
          <w:rFonts w:hint="eastAsia"/>
        </w:rPr>
        <w:t>为何值？</w:t>
      </w:r>
      <w:r w:rsidRPr="00A92F0A">
        <w:rPr>
          <w:rFonts w:hint="eastAsia"/>
        </w:rPr>
        <w:t>t</w:t>
      </w:r>
      <w:r w:rsidRPr="00A92F0A">
        <w:t>[i]</w:t>
      </w:r>
      <w:r w:rsidRPr="00A92F0A">
        <w:rPr>
          <w:rFonts w:hint="eastAsia"/>
        </w:rPr>
        <w:t>为何值？分析该结果是否存在问题。当单步执行光条落在</w:t>
      </w:r>
      <w:r w:rsidRPr="00A92F0A">
        <w:rPr>
          <w:rFonts w:hint="eastAsia"/>
        </w:rPr>
        <w:t>s</w:t>
      </w:r>
      <w:r w:rsidRPr="00A92F0A">
        <w:t>trcate</w:t>
      </w:r>
      <w:r w:rsidRPr="00A92F0A">
        <w:rPr>
          <w:rFonts w:hint="eastAsia"/>
        </w:rPr>
        <w:t>函数块结束标记即右花括号“</w:t>
      </w:r>
      <w:r w:rsidRPr="00A92F0A">
        <w:rPr>
          <w:rFonts w:hint="eastAsia"/>
        </w:rPr>
        <w:t>}</w:t>
      </w:r>
      <w:r w:rsidRPr="00A92F0A">
        <w:rPr>
          <w:rFonts w:hint="eastAsia"/>
        </w:rPr>
        <w:t>”所在行时，字符数组</w:t>
      </w:r>
      <w:r w:rsidRPr="00A92F0A">
        <w:rPr>
          <w:rFonts w:hint="eastAsia"/>
        </w:rPr>
        <w:t>t</w:t>
      </w:r>
      <w:r w:rsidRPr="00A92F0A">
        <w:rPr>
          <w:rFonts w:hint="eastAsia"/>
        </w:rPr>
        <w:t>和</w:t>
      </w:r>
      <w:r w:rsidRPr="00A92F0A">
        <w:rPr>
          <w:rFonts w:hint="eastAsia"/>
        </w:rPr>
        <w:t>s</w:t>
      </w:r>
      <w:r w:rsidRPr="00A92F0A">
        <w:rPr>
          <w:rFonts w:hint="eastAsia"/>
        </w:rPr>
        <w:t>分别为何值？分析是否实现了字符串连接。</w:t>
      </w:r>
    </w:p>
    <w:p w14:paraId="664EFBA0" w14:textId="77777777" w:rsidR="00D74FC1" w:rsidRPr="00A92F0A" w:rsidRDefault="00D74FC1" w:rsidP="00D74FC1">
      <w:r w:rsidRPr="00A92F0A">
        <w:rPr>
          <w:rFonts w:hint="eastAsia"/>
        </w:rPr>
        <w:t>（</w:t>
      </w:r>
      <w:r w:rsidRPr="00A92F0A">
        <w:rPr>
          <w:rFonts w:hint="eastAsia"/>
        </w:rPr>
        <w:t>2</w:t>
      </w:r>
      <w:r w:rsidRPr="00A92F0A">
        <w:rPr>
          <w:rFonts w:hint="eastAsia"/>
        </w:rPr>
        <w:t>）跟踪进入函数</w:t>
      </w:r>
      <w:r w:rsidRPr="00A92F0A">
        <w:rPr>
          <w:rFonts w:hint="eastAsia"/>
        </w:rPr>
        <w:t>s</w:t>
      </w:r>
      <w:r w:rsidRPr="00A92F0A">
        <w:t>trdelc</w:t>
      </w:r>
      <w:r w:rsidRPr="00A92F0A">
        <w:rPr>
          <w:rFonts w:hint="eastAsia"/>
        </w:rPr>
        <w:t>时，观察字符数组</w:t>
      </w:r>
      <w:r w:rsidRPr="00A92F0A">
        <w:rPr>
          <w:rFonts w:hint="eastAsia"/>
        </w:rPr>
        <w:t>s</w:t>
      </w:r>
      <w:r w:rsidRPr="00A92F0A">
        <w:rPr>
          <w:rFonts w:hint="eastAsia"/>
        </w:rPr>
        <w:t>中的内容和字符</w:t>
      </w:r>
      <w:r w:rsidRPr="00A92F0A">
        <w:rPr>
          <w:rFonts w:hint="eastAsia"/>
        </w:rPr>
        <w:t>c</w:t>
      </w:r>
      <w:r w:rsidRPr="00A92F0A">
        <w:rPr>
          <w:rFonts w:hint="eastAsia"/>
        </w:rPr>
        <w:t>的值，分析结果是否正确。单步执行</w:t>
      </w:r>
      <w:r w:rsidRPr="00A92F0A">
        <w:rPr>
          <w:rFonts w:hint="eastAsia"/>
        </w:rPr>
        <w:t>f</w:t>
      </w:r>
      <w:r w:rsidRPr="00A92F0A">
        <w:t>or</w:t>
      </w:r>
      <w:r w:rsidRPr="00A92F0A">
        <w:rPr>
          <w:rFonts w:hint="eastAsia"/>
        </w:rPr>
        <w:t>语句过程中，观察字符数组</w:t>
      </w:r>
      <w:r w:rsidRPr="00A92F0A">
        <w:rPr>
          <w:rFonts w:hint="eastAsia"/>
        </w:rPr>
        <w:t>s</w:t>
      </w:r>
      <w:r w:rsidRPr="00A92F0A">
        <w:t>, j</w:t>
      </w:r>
      <w:r w:rsidRPr="00A92F0A">
        <w:rPr>
          <w:rFonts w:hint="eastAsia"/>
        </w:rPr>
        <w:t>和</w:t>
      </w:r>
      <w:r w:rsidRPr="00A92F0A">
        <w:rPr>
          <w:rFonts w:hint="eastAsia"/>
        </w:rPr>
        <w:t>k</w:t>
      </w:r>
      <w:r w:rsidRPr="00A92F0A">
        <w:rPr>
          <w:rFonts w:hint="eastAsia"/>
        </w:rPr>
        <w:t>值的变化，分析该结果是否存在问题。当单步执行光条落在</w:t>
      </w:r>
      <w:r w:rsidRPr="00A92F0A">
        <w:rPr>
          <w:rFonts w:hint="eastAsia"/>
        </w:rPr>
        <w:t>s</w:t>
      </w:r>
      <w:r w:rsidRPr="00A92F0A">
        <w:t>trdelc</w:t>
      </w:r>
      <w:r w:rsidRPr="00A92F0A">
        <w:rPr>
          <w:rFonts w:hint="eastAsia"/>
        </w:rPr>
        <w:t>函数块结束标记“</w:t>
      </w:r>
      <w:r w:rsidRPr="00A92F0A">
        <w:rPr>
          <w:rFonts w:hint="eastAsia"/>
        </w:rPr>
        <w:t>}</w:t>
      </w:r>
      <w:r w:rsidRPr="00A92F0A">
        <w:rPr>
          <w:rFonts w:hint="eastAsia"/>
        </w:rPr>
        <w:t>”所在行时，字符串</w:t>
      </w:r>
      <w:r w:rsidRPr="00A92F0A">
        <w:rPr>
          <w:rFonts w:hint="eastAsia"/>
        </w:rPr>
        <w:t>s</w:t>
      </w:r>
      <w:r w:rsidRPr="00A92F0A">
        <w:rPr>
          <w:rFonts w:hint="eastAsia"/>
        </w:rPr>
        <w:t>为何值？分析是否实现了所要求的删除操作。</w:t>
      </w:r>
    </w:p>
    <w:p w14:paraId="60FCD162" w14:textId="77777777" w:rsidR="00D74FC1" w:rsidRDefault="00D74FC1" w:rsidP="00D74FC1">
      <w:pPr>
        <w:ind w:firstLineChars="200" w:firstLine="480"/>
        <w:rPr>
          <w:rFonts w:ascii="宋体" w:hAnsi="宋体" w:cstheme="minorBidi"/>
          <w:color w:val="000000"/>
          <w:szCs w:val="21"/>
        </w:rPr>
        <w:sectPr w:rsidR="00D74FC1" w:rsidSect="00F2733A">
          <w:headerReference w:type="default" r:id="rId89"/>
          <w:footerReference w:type="even" r:id="rId90"/>
          <w:footerReference w:type="default" r:id="rId91"/>
          <w:pgSz w:w="11906" w:h="16838"/>
          <w:pgMar w:top="1440" w:right="1800" w:bottom="1440" w:left="1800" w:header="851" w:footer="992" w:gutter="0"/>
          <w:cols w:space="720"/>
          <w:docGrid w:type="lines" w:linePitch="312"/>
        </w:sectPr>
      </w:pPr>
    </w:p>
    <w:p w14:paraId="7F18122C" w14:textId="44753EF3" w:rsidR="00D74FC1" w:rsidRPr="00A92F0A" w:rsidRDefault="00D74FC1" w:rsidP="00D74FC1">
      <w:pPr>
        <w:pStyle w:val="aff2"/>
        <w:rPr>
          <w:rFonts w:eastAsiaTheme="minorEastAsia"/>
          <w:szCs w:val="22"/>
        </w:rPr>
      </w:pPr>
      <w:r w:rsidRPr="00A92F0A">
        <w:rPr>
          <w:rFonts w:eastAsiaTheme="minorEastAsia" w:hint="eastAsia"/>
        </w:rPr>
        <w:lastRenderedPageBreak/>
        <w:t>/</w:t>
      </w:r>
      <w:r w:rsidRPr="00A92F0A">
        <w:rPr>
          <w:rFonts w:eastAsiaTheme="minorEastAsia"/>
        </w:rPr>
        <w:t>*</w:t>
      </w:r>
      <w:r w:rsidRPr="00A92F0A">
        <w:rPr>
          <w:rFonts w:eastAsiaTheme="minorEastAsia" w:hint="eastAsia"/>
        </w:rPr>
        <w:t>实验</w:t>
      </w:r>
      <w:r w:rsidRPr="00A92F0A">
        <w:rPr>
          <w:rFonts w:eastAsiaTheme="minorEastAsia" w:hint="eastAsia"/>
        </w:rPr>
        <w:t>5-1</w:t>
      </w:r>
      <w:r w:rsidRPr="00A92F0A">
        <w:rPr>
          <w:rFonts w:eastAsiaTheme="minorEastAsia" w:hint="eastAsia"/>
        </w:rPr>
        <w:t>程序改错与跟踪调试题程序</w:t>
      </w:r>
      <w:r w:rsidRPr="00A92F0A">
        <w:rPr>
          <w:rFonts w:eastAsiaTheme="minorEastAsia"/>
        </w:rPr>
        <w:t>*/</w:t>
      </w:r>
    </w:p>
    <w:p w14:paraId="597E1526" w14:textId="77777777" w:rsidR="00D74FC1" w:rsidRPr="00A92F0A" w:rsidRDefault="00D74FC1" w:rsidP="00D74FC1">
      <w:pPr>
        <w:pStyle w:val="aff2"/>
        <w:rPr>
          <w:rFonts w:eastAsiaTheme="minorEastAsia"/>
          <w:szCs w:val="22"/>
        </w:rPr>
      </w:pPr>
      <w:r w:rsidRPr="00A92F0A">
        <w:rPr>
          <w:rFonts w:eastAsiaTheme="minorEastAsia" w:hint="eastAsia"/>
          <w:szCs w:val="22"/>
        </w:rPr>
        <w:t>#include&lt;stdio.h&gt;</w:t>
      </w:r>
    </w:p>
    <w:p w14:paraId="54FE33B0" w14:textId="77777777" w:rsidR="00D74FC1" w:rsidRPr="00A92F0A" w:rsidRDefault="00D74FC1" w:rsidP="00D74FC1">
      <w:pPr>
        <w:pStyle w:val="aff2"/>
        <w:rPr>
          <w:rFonts w:eastAsiaTheme="minorEastAsia"/>
          <w:szCs w:val="22"/>
        </w:rPr>
      </w:pPr>
      <w:r w:rsidRPr="00A92F0A">
        <w:rPr>
          <w:rFonts w:eastAsiaTheme="minorEastAsia" w:hint="eastAsia"/>
          <w:szCs w:val="22"/>
        </w:rPr>
        <w:t>void strcate(char [],char []);</w:t>
      </w:r>
    </w:p>
    <w:p w14:paraId="3711BB75" w14:textId="77777777" w:rsidR="00D74FC1" w:rsidRPr="00A92F0A" w:rsidRDefault="00D74FC1" w:rsidP="00D74FC1">
      <w:pPr>
        <w:pStyle w:val="aff2"/>
        <w:rPr>
          <w:rFonts w:eastAsiaTheme="minorEastAsia"/>
          <w:szCs w:val="22"/>
        </w:rPr>
      </w:pPr>
      <w:r w:rsidRPr="00A92F0A">
        <w:rPr>
          <w:rFonts w:eastAsiaTheme="minorEastAsia" w:hint="eastAsia"/>
          <w:szCs w:val="22"/>
        </w:rPr>
        <w:t>v</w:t>
      </w:r>
      <w:r w:rsidRPr="00A92F0A">
        <w:rPr>
          <w:rFonts w:eastAsiaTheme="minorEastAsia"/>
          <w:szCs w:val="22"/>
        </w:rPr>
        <w:t>oid strdelc(char [],char );</w:t>
      </w:r>
    </w:p>
    <w:p w14:paraId="3E514D26" w14:textId="77777777" w:rsidR="00D74FC1" w:rsidRPr="00A92F0A" w:rsidRDefault="00D74FC1" w:rsidP="00D74FC1">
      <w:pPr>
        <w:pStyle w:val="aff2"/>
        <w:rPr>
          <w:rFonts w:eastAsiaTheme="minorEastAsia"/>
          <w:szCs w:val="22"/>
        </w:rPr>
      </w:pPr>
      <w:r w:rsidRPr="00A92F0A">
        <w:rPr>
          <w:rFonts w:eastAsiaTheme="minorEastAsia" w:hint="eastAsia"/>
          <w:szCs w:val="22"/>
        </w:rPr>
        <w:t>int main(void)</w:t>
      </w:r>
    </w:p>
    <w:p w14:paraId="500975E2" w14:textId="77777777" w:rsidR="00D74FC1" w:rsidRPr="00A92F0A" w:rsidRDefault="00D74FC1" w:rsidP="00D74FC1">
      <w:pPr>
        <w:pStyle w:val="aff2"/>
        <w:rPr>
          <w:rFonts w:eastAsiaTheme="minorEastAsia"/>
          <w:szCs w:val="22"/>
        </w:rPr>
      </w:pPr>
      <w:r w:rsidRPr="00A92F0A">
        <w:rPr>
          <w:rFonts w:eastAsiaTheme="minorEastAsia" w:hint="eastAsia"/>
          <w:szCs w:val="22"/>
        </w:rPr>
        <w:t>{</w:t>
      </w:r>
    </w:p>
    <w:p w14:paraId="15FC3918" w14:textId="77777777" w:rsidR="00D74FC1" w:rsidRPr="00A92F0A" w:rsidRDefault="00D74FC1" w:rsidP="00D74FC1">
      <w:pPr>
        <w:pStyle w:val="aff2"/>
        <w:rPr>
          <w:rFonts w:eastAsiaTheme="minorEastAsia"/>
          <w:szCs w:val="22"/>
        </w:rPr>
      </w:pPr>
      <w:r w:rsidRPr="00A92F0A">
        <w:rPr>
          <w:rFonts w:eastAsiaTheme="minorEastAsia" w:hint="eastAsia"/>
          <w:szCs w:val="22"/>
        </w:rPr>
        <w:t>char a[]="</w:t>
      </w:r>
      <w:r w:rsidRPr="00A92F0A">
        <w:rPr>
          <w:rFonts w:eastAsiaTheme="minorEastAsia"/>
          <w:szCs w:val="22"/>
        </w:rPr>
        <w:t>Language</w:t>
      </w:r>
      <w:r w:rsidRPr="00A92F0A">
        <w:rPr>
          <w:rFonts w:eastAsiaTheme="minorEastAsia" w:hint="eastAsia"/>
          <w:szCs w:val="22"/>
        </w:rPr>
        <w:t>",</w:t>
      </w:r>
      <w:r w:rsidRPr="00A92F0A">
        <w:rPr>
          <w:rFonts w:eastAsiaTheme="minorEastAsia"/>
          <w:szCs w:val="22"/>
        </w:rPr>
        <w:t xml:space="preserve"> </w:t>
      </w:r>
      <w:r w:rsidRPr="00A92F0A">
        <w:rPr>
          <w:rFonts w:eastAsiaTheme="minorEastAsia" w:hint="eastAsia"/>
          <w:szCs w:val="22"/>
        </w:rPr>
        <w:t>b[]="</w:t>
      </w:r>
      <w:r w:rsidRPr="00A92F0A">
        <w:rPr>
          <w:rFonts w:eastAsiaTheme="minorEastAsia"/>
          <w:szCs w:val="22"/>
        </w:rPr>
        <w:t>Programming</w:t>
      </w:r>
      <w:r w:rsidRPr="00A92F0A">
        <w:rPr>
          <w:rFonts w:eastAsiaTheme="minorEastAsia" w:hint="eastAsia"/>
          <w:szCs w:val="22"/>
        </w:rPr>
        <w:t>";</w:t>
      </w:r>
    </w:p>
    <w:p w14:paraId="082706F8" w14:textId="77777777" w:rsidR="00D74FC1" w:rsidRPr="00A92F0A" w:rsidRDefault="00D74FC1" w:rsidP="00D74FC1">
      <w:pPr>
        <w:pStyle w:val="aff2"/>
        <w:rPr>
          <w:rFonts w:eastAsiaTheme="minorEastAsia"/>
          <w:szCs w:val="22"/>
        </w:rPr>
      </w:pPr>
      <w:r w:rsidRPr="00A92F0A">
        <w:rPr>
          <w:rFonts w:eastAsiaTheme="minorEastAsia"/>
          <w:szCs w:val="22"/>
        </w:rPr>
        <w:tab/>
      </w:r>
      <w:r w:rsidRPr="00A92F0A">
        <w:rPr>
          <w:rFonts w:eastAsiaTheme="minorEastAsia"/>
          <w:szCs w:val="22"/>
        </w:rPr>
        <w:tab/>
        <w:t>printf(</w:t>
      </w:r>
      <w:r w:rsidRPr="00A92F0A">
        <w:rPr>
          <w:rFonts w:eastAsiaTheme="minorEastAsia" w:hint="eastAsia"/>
          <w:szCs w:val="22"/>
        </w:rPr>
        <w:t>"</w:t>
      </w:r>
      <w:r w:rsidRPr="00A92F0A">
        <w:rPr>
          <w:rFonts w:eastAsiaTheme="minorEastAsia"/>
          <w:szCs w:val="22"/>
        </w:rPr>
        <w:t>%s %s\n</w:t>
      </w:r>
      <w:r w:rsidRPr="00A92F0A">
        <w:rPr>
          <w:rFonts w:eastAsiaTheme="minorEastAsia" w:hint="eastAsia"/>
          <w:szCs w:val="22"/>
        </w:rPr>
        <w:t>"</w:t>
      </w:r>
      <w:r w:rsidRPr="00A92F0A">
        <w:rPr>
          <w:rFonts w:eastAsiaTheme="minorEastAsia"/>
          <w:szCs w:val="22"/>
        </w:rPr>
        <w:t>, b,a);</w:t>
      </w:r>
    </w:p>
    <w:p w14:paraId="5C4302E0" w14:textId="77777777" w:rsidR="00D74FC1" w:rsidRPr="00A92F0A" w:rsidRDefault="00D74FC1" w:rsidP="00D74FC1">
      <w:pPr>
        <w:pStyle w:val="aff2"/>
        <w:rPr>
          <w:rFonts w:eastAsiaTheme="minorEastAsia"/>
          <w:szCs w:val="22"/>
        </w:rPr>
      </w:pPr>
      <w:r w:rsidRPr="00A92F0A">
        <w:rPr>
          <w:rFonts w:eastAsiaTheme="minorEastAsia" w:hint="eastAsia"/>
          <w:szCs w:val="22"/>
          <w:lang w:val="pt-BR"/>
        </w:rPr>
        <w:t>strcat</w:t>
      </w:r>
      <w:r w:rsidRPr="00A92F0A">
        <w:rPr>
          <w:rFonts w:eastAsiaTheme="minorEastAsia"/>
          <w:szCs w:val="22"/>
          <w:lang w:val="pt-BR"/>
        </w:rPr>
        <w:t>e</w:t>
      </w:r>
      <w:r w:rsidRPr="00A92F0A">
        <w:rPr>
          <w:rFonts w:eastAsiaTheme="minorEastAsia" w:hint="eastAsia"/>
          <w:szCs w:val="22"/>
          <w:lang w:val="pt-BR"/>
        </w:rPr>
        <w:t>(b,a);</w:t>
      </w:r>
      <w:r w:rsidRPr="00A92F0A">
        <w:rPr>
          <w:rFonts w:eastAsiaTheme="minorEastAsia"/>
          <w:szCs w:val="22"/>
          <w:lang w:val="pt-BR"/>
        </w:rPr>
        <w:tab/>
      </w:r>
      <w:r w:rsidRPr="00A92F0A">
        <w:rPr>
          <w:rFonts w:eastAsiaTheme="minorEastAsia" w:hint="eastAsia"/>
          <w:szCs w:val="22"/>
          <w:lang w:val="pt-BR"/>
        </w:rPr>
        <w:t>printf("%s</w:t>
      </w:r>
      <w:r w:rsidRPr="00A92F0A">
        <w:rPr>
          <w:rFonts w:eastAsiaTheme="minorEastAsia"/>
          <w:szCs w:val="22"/>
          <w:lang w:val="pt-BR"/>
        </w:rPr>
        <w:t xml:space="preserve"> %s</w:t>
      </w:r>
      <w:r w:rsidRPr="00A92F0A">
        <w:rPr>
          <w:rFonts w:eastAsiaTheme="minorEastAsia" w:hint="eastAsia"/>
          <w:szCs w:val="22"/>
          <w:lang w:val="pt-BR"/>
        </w:rPr>
        <w:t>\n",</w:t>
      </w:r>
      <w:r w:rsidRPr="00A92F0A">
        <w:rPr>
          <w:rFonts w:eastAsiaTheme="minorEastAsia"/>
          <w:szCs w:val="22"/>
          <w:lang w:val="pt-BR"/>
        </w:rPr>
        <w:t>b,</w:t>
      </w:r>
      <w:r w:rsidRPr="00A92F0A">
        <w:rPr>
          <w:rFonts w:eastAsiaTheme="minorEastAsia" w:hint="eastAsia"/>
          <w:szCs w:val="22"/>
          <w:lang w:val="pt-BR"/>
        </w:rPr>
        <w:t>a);</w:t>
      </w:r>
    </w:p>
    <w:p w14:paraId="11D240B7" w14:textId="77777777" w:rsidR="00D74FC1" w:rsidRPr="00A92F0A" w:rsidRDefault="00D74FC1" w:rsidP="00D74FC1">
      <w:pPr>
        <w:pStyle w:val="aff2"/>
        <w:rPr>
          <w:rFonts w:eastAsiaTheme="minorEastAsia"/>
          <w:szCs w:val="22"/>
          <w:lang w:val="pt-BR"/>
        </w:rPr>
      </w:pPr>
      <w:r w:rsidRPr="00A92F0A">
        <w:rPr>
          <w:rFonts w:eastAsiaTheme="minorEastAsia"/>
          <w:szCs w:val="22"/>
          <w:lang w:val="pt-BR"/>
        </w:rPr>
        <w:tab/>
      </w:r>
      <w:r w:rsidRPr="00A92F0A">
        <w:rPr>
          <w:rFonts w:eastAsiaTheme="minorEastAsia"/>
          <w:szCs w:val="22"/>
          <w:lang w:val="pt-BR"/>
        </w:rPr>
        <w:tab/>
        <w:t>strdelc(b,</w:t>
      </w:r>
      <w:r w:rsidRPr="00A92F0A">
        <w:rPr>
          <w:rFonts w:eastAsiaTheme="minorEastAsia" w:hint="eastAsia"/>
          <w:szCs w:val="22"/>
        </w:rPr>
        <w:t xml:space="preserve"> </w:t>
      </w:r>
      <w:r w:rsidRPr="00A92F0A">
        <w:rPr>
          <w:rFonts w:eastAsiaTheme="minorEastAsia"/>
          <w:szCs w:val="22"/>
        </w:rPr>
        <w:t>'a'</w:t>
      </w:r>
      <w:r w:rsidRPr="00A92F0A">
        <w:rPr>
          <w:rFonts w:eastAsiaTheme="minorEastAsia"/>
          <w:szCs w:val="22"/>
          <w:lang w:val="pt-BR"/>
        </w:rPr>
        <w:t>);</w:t>
      </w:r>
      <w:r w:rsidRPr="00A92F0A">
        <w:rPr>
          <w:rFonts w:eastAsiaTheme="minorEastAsia"/>
          <w:szCs w:val="22"/>
          <w:lang w:val="pt-BR"/>
        </w:rPr>
        <w:tab/>
        <w:t>printf(</w:t>
      </w:r>
      <w:r w:rsidRPr="00A92F0A">
        <w:rPr>
          <w:rFonts w:eastAsiaTheme="minorEastAsia" w:hint="eastAsia"/>
          <w:szCs w:val="22"/>
          <w:lang w:val="pt-BR"/>
        </w:rPr>
        <w:t>"</w:t>
      </w:r>
      <w:r w:rsidRPr="00A92F0A">
        <w:rPr>
          <w:rFonts w:eastAsiaTheme="minorEastAsia"/>
          <w:szCs w:val="22"/>
          <w:lang w:val="pt-BR"/>
        </w:rPr>
        <w:t>%s</w:t>
      </w:r>
      <w:r w:rsidRPr="00A92F0A">
        <w:rPr>
          <w:rFonts w:eastAsiaTheme="minorEastAsia" w:hint="eastAsia"/>
          <w:szCs w:val="22"/>
        </w:rPr>
        <w:t>\</w:t>
      </w:r>
      <w:r w:rsidRPr="00A92F0A">
        <w:rPr>
          <w:rFonts w:eastAsiaTheme="minorEastAsia"/>
          <w:szCs w:val="22"/>
          <w:lang w:val="pt-BR"/>
        </w:rPr>
        <w:t>n</w:t>
      </w:r>
      <w:r w:rsidRPr="00A92F0A">
        <w:rPr>
          <w:rFonts w:eastAsiaTheme="minorEastAsia" w:hint="eastAsia"/>
          <w:szCs w:val="22"/>
          <w:lang w:val="pt-BR"/>
        </w:rPr>
        <w:t>"</w:t>
      </w:r>
      <w:r w:rsidRPr="00A92F0A">
        <w:rPr>
          <w:rFonts w:eastAsiaTheme="minorEastAsia"/>
          <w:szCs w:val="22"/>
          <w:lang w:val="pt-BR"/>
        </w:rPr>
        <w:t>,b);</w:t>
      </w:r>
    </w:p>
    <w:p w14:paraId="4A097130" w14:textId="77777777" w:rsidR="00D74FC1" w:rsidRPr="00A92F0A" w:rsidRDefault="00D74FC1" w:rsidP="00D74FC1">
      <w:pPr>
        <w:pStyle w:val="aff2"/>
        <w:rPr>
          <w:rFonts w:eastAsiaTheme="minorEastAsia"/>
          <w:szCs w:val="22"/>
          <w:lang w:val="pt-BR"/>
        </w:rPr>
      </w:pPr>
      <w:r w:rsidRPr="00A92F0A">
        <w:rPr>
          <w:rFonts w:eastAsiaTheme="minorEastAsia" w:hint="eastAsia"/>
          <w:szCs w:val="22"/>
        </w:rPr>
        <w:t>return 0;</w:t>
      </w:r>
    </w:p>
    <w:p w14:paraId="67482DEE" w14:textId="77777777" w:rsidR="00D74FC1" w:rsidRPr="00A92F0A" w:rsidRDefault="00D74FC1" w:rsidP="00D74FC1">
      <w:pPr>
        <w:pStyle w:val="aff2"/>
        <w:rPr>
          <w:rFonts w:eastAsiaTheme="minorEastAsia"/>
          <w:szCs w:val="22"/>
        </w:rPr>
      </w:pPr>
      <w:r w:rsidRPr="00A92F0A">
        <w:rPr>
          <w:rFonts w:eastAsiaTheme="minorEastAsia" w:hint="eastAsia"/>
          <w:szCs w:val="22"/>
        </w:rPr>
        <w:t>}</w:t>
      </w:r>
    </w:p>
    <w:p w14:paraId="5716E817" w14:textId="77777777" w:rsidR="00D74FC1" w:rsidRPr="00A92F0A" w:rsidRDefault="00D74FC1" w:rsidP="00D74FC1">
      <w:pPr>
        <w:pStyle w:val="aff2"/>
        <w:rPr>
          <w:rFonts w:eastAsiaTheme="minorEastAsia"/>
          <w:szCs w:val="22"/>
        </w:rPr>
      </w:pPr>
      <w:r w:rsidRPr="00A92F0A">
        <w:rPr>
          <w:rFonts w:eastAsiaTheme="minorEastAsia" w:hint="eastAsia"/>
          <w:szCs w:val="22"/>
        </w:rPr>
        <w:t>void strcat</w:t>
      </w:r>
      <w:r w:rsidRPr="00A92F0A">
        <w:rPr>
          <w:rFonts w:eastAsiaTheme="minorEastAsia"/>
          <w:szCs w:val="22"/>
        </w:rPr>
        <w:t>e</w:t>
      </w:r>
      <w:r w:rsidRPr="00A92F0A">
        <w:rPr>
          <w:rFonts w:eastAsiaTheme="minorEastAsia" w:hint="eastAsia"/>
          <w:szCs w:val="22"/>
        </w:rPr>
        <w:t xml:space="preserve">(char </w:t>
      </w:r>
      <w:r w:rsidRPr="00A92F0A">
        <w:rPr>
          <w:rFonts w:eastAsiaTheme="minorEastAsia"/>
          <w:szCs w:val="22"/>
        </w:rPr>
        <w:t>t</w:t>
      </w:r>
      <w:r w:rsidRPr="00A92F0A">
        <w:rPr>
          <w:rFonts w:eastAsiaTheme="minorEastAsia" w:hint="eastAsia"/>
          <w:szCs w:val="22"/>
        </w:rPr>
        <w:t xml:space="preserve">[],char </w:t>
      </w:r>
      <w:r w:rsidRPr="00A92F0A">
        <w:rPr>
          <w:rFonts w:eastAsiaTheme="minorEastAsia"/>
          <w:szCs w:val="22"/>
        </w:rPr>
        <w:t>s</w:t>
      </w:r>
      <w:r w:rsidRPr="00A92F0A">
        <w:rPr>
          <w:rFonts w:eastAsiaTheme="minorEastAsia" w:hint="eastAsia"/>
          <w:szCs w:val="22"/>
        </w:rPr>
        <w:t>[])</w:t>
      </w:r>
    </w:p>
    <w:p w14:paraId="24D29206" w14:textId="77777777" w:rsidR="00D74FC1" w:rsidRPr="00A92F0A" w:rsidRDefault="00D74FC1" w:rsidP="00D74FC1">
      <w:pPr>
        <w:pStyle w:val="aff2"/>
        <w:rPr>
          <w:rFonts w:eastAsiaTheme="minorEastAsia"/>
          <w:szCs w:val="22"/>
        </w:rPr>
      </w:pPr>
      <w:r w:rsidRPr="00A92F0A">
        <w:rPr>
          <w:rFonts w:eastAsiaTheme="minorEastAsia" w:hint="eastAsia"/>
          <w:szCs w:val="22"/>
        </w:rPr>
        <w:t>{</w:t>
      </w:r>
    </w:p>
    <w:p w14:paraId="3D38B796" w14:textId="77777777" w:rsidR="00D74FC1" w:rsidRPr="00A92F0A" w:rsidRDefault="00D74FC1" w:rsidP="00D74FC1">
      <w:pPr>
        <w:pStyle w:val="aff2"/>
        <w:rPr>
          <w:rFonts w:eastAsiaTheme="minorEastAsia"/>
          <w:szCs w:val="22"/>
        </w:rPr>
      </w:pPr>
      <w:r w:rsidRPr="00A92F0A">
        <w:rPr>
          <w:rFonts w:eastAsiaTheme="minorEastAsia" w:hint="eastAsia"/>
          <w:szCs w:val="22"/>
        </w:rPr>
        <w:t xml:space="preserve">int i = 0, </w:t>
      </w:r>
      <w:r w:rsidRPr="00A92F0A">
        <w:rPr>
          <w:rFonts w:eastAsiaTheme="minorEastAsia"/>
          <w:szCs w:val="22"/>
        </w:rPr>
        <w:t xml:space="preserve"> </w:t>
      </w:r>
      <w:r w:rsidRPr="00A92F0A">
        <w:rPr>
          <w:rFonts w:eastAsiaTheme="minorEastAsia" w:hint="eastAsia"/>
          <w:szCs w:val="22"/>
        </w:rPr>
        <w:t>j</w:t>
      </w:r>
      <w:r w:rsidRPr="00A92F0A">
        <w:rPr>
          <w:rFonts w:eastAsiaTheme="minorEastAsia"/>
          <w:szCs w:val="22"/>
        </w:rPr>
        <w:t xml:space="preserve"> = 0</w:t>
      </w:r>
      <w:r w:rsidRPr="00A92F0A">
        <w:rPr>
          <w:rFonts w:eastAsiaTheme="minorEastAsia" w:hint="eastAsia"/>
          <w:szCs w:val="22"/>
        </w:rPr>
        <w:t>;</w:t>
      </w:r>
    </w:p>
    <w:p w14:paraId="43E7D34D" w14:textId="77777777" w:rsidR="00D74FC1" w:rsidRPr="00A92F0A" w:rsidRDefault="00D74FC1" w:rsidP="00D74FC1">
      <w:pPr>
        <w:pStyle w:val="aff2"/>
        <w:rPr>
          <w:rFonts w:eastAsiaTheme="minorEastAsia"/>
          <w:szCs w:val="22"/>
        </w:rPr>
      </w:pPr>
      <w:r w:rsidRPr="00A92F0A">
        <w:rPr>
          <w:rFonts w:eastAsiaTheme="minorEastAsia" w:hint="eastAsia"/>
          <w:szCs w:val="22"/>
        </w:rPr>
        <w:t>while(</w:t>
      </w:r>
      <w:r w:rsidRPr="00A92F0A">
        <w:rPr>
          <w:rFonts w:eastAsiaTheme="minorEastAsia"/>
          <w:szCs w:val="22"/>
        </w:rPr>
        <w:t>t</w:t>
      </w:r>
      <w:r w:rsidRPr="00A92F0A">
        <w:rPr>
          <w:rFonts w:eastAsiaTheme="minorEastAsia" w:hint="eastAsia"/>
          <w:szCs w:val="22"/>
        </w:rPr>
        <w:t>[i++]) ;</w:t>
      </w:r>
    </w:p>
    <w:p w14:paraId="2FA21AB3" w14:textId="77777777" w:rsidR="00D74FC1" w:rsidRPr="00A92F0A" w:rsidRDefault="00D74FC1" w:rsidP="00D74FC1">
      <w:pPr>
        <w:pStyle w:val="aff2"/>
        <w:rPr>
          <w:rFonts w:eastAsiaTheme="minorEastAsia"/>
          <w:szCs w:val="22"/>
        </w:rPr>
      </w:pPr>
      <w:r w:rsidRPr="00A92F0A">
        <w:rPr>
          <w:rFonts w:eastAsiaTheme="minorEastAsia"/>
          <w:szCs w:val="22"/>
        </w:rPr>
        <w:t xml:space="preserve">while((t[i++] = s[j++] </w:t>
      </w:r>
      <w:r w:rsidRPr="00A92F0A">
        <w:rPr>
          <w:rFonts w:eastAsiaTheme="minorEastAsia" w:hint="eastAsia"/>
          <w:szCs w:val="22"/>
        </w:rPr>
        <w:t>)</w:t>
      </w:r>
      <w:r w:rsidRPr="00A92F0A">
        <w:rPr>
          <w:rFonts w:eastAsiaTheme="minorEastAsia"/>
          <w:szCs w:val="22"/>
        </w:rPr>
        <w:t>!= '\0');</w:t>
      </w:r>
    </w:p>
    <w:p w14:paraId="78E703D0" w14:textId="77777777" w:rsidR="00D74FC1" w:rsidRPr="00A92F0A" w:rsidRDefault="00D74FC1" w:rsidP="00D74FC1">
      <w:pPr>
        <w:pStyle w:val="aff2"/>
        <w:rPr>
          <w:rFonts w:eastAsiaTheme="minorEastAsia"/>
          <w:szCs w:val="22"/>
        </w:rPr>
      </w:pPr>
      <w:r w:rsidRPr="00A92F0A">
        <w:rPr>
          <w:rFonts w:eastAsiaTheme="minorEastAsia" w:hint="eastAsia"/>
          <w:szCs w:val="22"/>
        </w:rPr>
        <w:t>}</w:t>
      </w:r>
    </w:p>
    <w:p w14:paraId="518A4B02" w14:textId="77777777" w:rsidR="00D74FC1" w:rsidRPr="00A92F0A" w:rsidRDefault="00D74FC1" w:rsidP="00D74FC1">
      <w:pPr>
        <w:pStyle w:val="aff2"/>
        <w:rPr>
          <w:rFonts w:eastAsiaTheme="minorEastAsia"/>
          <w:szCs w:val="22"/>
        </w:rPr>
      </w:pPr>
      <w:r w:rsidRPr="00A92F0A">
        <w:rPr>
          <w:rFonts w:eastAsiaTheme="minorEastAsia"/>
          <w:szCs w:val="22"/>
        </w:rPr>
        <w:t>v</w:t>
      </w:r>
      <w:r w:rsidRPr="00A92F0A">
        <w:rPr>
          <w:rFonts w:eastAsiaTheme="minorEastAsia" w:hint="eastAsia"/>
          <w:szCs w:val="22"/>
        </w:rPr>
        <w:t>oid</w:t>
      </w:r>
      <w:r w:rsidRPr="00A92F0A">
        <w:rPr>
          <w:rFonts w:eastAsiaTheme="minorEastAsia"/>
          <w:szCs w:val="22"/>
        </w:rPr>
        <w:t xml:space="preserve"> strdelc(char s[], char c)</w:t>
      </w:r>
    </w:p>
    <w:p w14:paraId="416C5CB9" w14:textId="77777777" w:rsidR="00D74FC1" w:rsidRPr="00A92F0A" w:rsidRDefault="00D74FC1" w:rsidP="00D74FC1">
      <w:pPr>
        <w:pStyle w:val="aff2"/>
        <w:rPr>
          <w:rFonts w:eastAsiaTheme="minorEastAsia"/>
          <w:szCs w:val="22"/>
        </w:rPr>
      </w:pPr>
      <w:r w:rsidRPr="00A92F0A">
        <w:rPr>
          <w:rFonts w:eastAsiaTheme="minorEastAsia"/>
          <w:szCs w:val="22"/>
        </w:rPr>
        <w:t>{</w:t>
      </w:r>
    </w:p>
    <w:p w14:paraId="752E0C9B" w14:textId="77777777" w:rsidR="00D74FC1" w:rsidRPr="00A92F0A" w:rsidRDefault="00D74FC1" w:rsidP="00D74FC1">
      <w:pPr>
        <w:pStyle w:val="aff2"/>
        <w:rPr>
          <w:rFonts w:eastAsiaTheme="minorEastAsia"/>
          <w:szCs w:val="22"/>
        </w:rPr>
      </w:pPr>
      <w:r w:rsidRPr="00A92F0A">
        <w:rPr>
          <w:rFonts w:eastAsiaTheme="minorEastAsia"/>
          <w:szCs w:val="22"/>
        </w:rPr>
        <w:tab/>
      </w:r>
      <w:r w:rsidRPr="00A92F0A">
        <w:rPr>
          <w:rFonts w:eastAsiaTheme="minorEastAsia"/>
          <w:szCs w:val="22"/>
        </w:rPr>
        <w:tab/>
        <w:t>int j,k;</w:t>
      </w:r>
    </w:p>
    <w:p w14:paraId="02A689A1" w14:textId="77777777" w:rsidR="00D74FC1" w:rsidRPr="00A92F0A" w:rsidRDefault="00D74FC1" w:rsidP="00D74FC1">
      <w:pPr>
        <w:pStyle w:val="aff2"/>
        <w:rPr>
          <w:rFonts w:eastAsiaTheme="minorEastAsia"/>
          <w:szCs w:val="22"/>
        </w:rPr>
      </w:pPr>
      <w:r w:rsidRPr="00A92F0A">
        <w:rPr>
          <w:rFonts w:eastAsiaTheme="minorEastAsia"/>
          <w:szCs w:val="22"/>
        </w:rPr>
        <w:tab/>
      </w:r>
      <w:r w:rsidRPr="00A92F0A">
        <w:rPr>
          <w:rFonts w:eastAsiaTheme="minorEastAsia"/>
          <w:szCs w:val="22"/>
        </w:rPr>
        <w:tab/>
        <w:t>for(j=k=0; s[j] != '\0'; j++)</w:t>
      </w:r>
    </w:p>
    <w:p w14:paraId="49FA8795" w14:textId="77777777" w:rsidR="00D74FC1" w:rsidRPr="00A92F0A" w:rsidRDefault="00D74FC1" w:rsidP="00D74FC1">
      <w:pPr>
        <w:pStyle w:val="aff2"/>
        <w:rPr>
          <w:rFonts w:eastAsiaTheme="minorEastAsia"/>
          <w:szCs w:val="22"/>
        </w:rPr>
      </w:pPr>
      <w:r w:rsidRPr="00A92F0A">
        <w:rPr>
          <w:rFonts w:eastAsiaTheme="minorEastAsia"/>
          <w:szCs w:val="22"/>
        </w:rPr>
        <w:tab/>
      </w:r>
      <w:r w:rsidRPr="00A92F0A">
        <w:rPr>
          <w:rFonts w:eastAsiaTheme="minorEastAsia"/>
          <w:szCs w:val="22"/>
        </w:rPr>
        <w:tab/>
      </w:r>
      <w:r w:rsidRPr="00A92F0A">
        <w:rPr>
          <w:rFonts w:eastAsiaTheme="minorEastAsia"/>
          <w:szCs w:val="22"/>
        </w:rPr>
        <w:tab/>
        <w:t>if(s[j] != c)</w:t>
      </w:r>
      <w:r w:rsidRPr="00A92F0A">
        <w:rPr>
          <w:rFonts w:eastAsiaTheme="minorEastAsia"/>
          <w:szCs w:val="22"/>
        </w:rPr>
        <w:tab/>
        <w:t>s[k++] = s[j];</w:t>
      </w:r>
    </w:p>
    <w:p w14:paraId="2B302B69" w14:textId="77777777" w:rsidR="00D74FC1" w:rsidRDefault="00D74FC1" w:rsidP="00D74FC1">
      <w:pPr>
        <w:pStyle w:val="aff2"/>
        <w:rPr>
          <w:rFonts w:eastAsiaTheme="minorEastAsia"/>
          <w:szCs w:val="22"/>
        </w:rPr>
      </w:pPr>
      <w:r w:rsidRPr="00A92F0A">
        <w:rPr>
          <w:rFonts w:eastAsiaTheme="minorEastAsia"/>
          <w:szCs w:val="22"/>
        </w:rPr>
        <w:t>}</w:t>
      </w:r>
    </w:p>
    <w:p w14:paraId="71E51F48" w14:textId="77777777" w:rsidR="00F2733A" w:rsidRDefault="00F2733A" w:rsidP="00D74FC1">
      <w:pPr>
        <w:rPr>
          <w:b/>
        </w:rPr>
        <w:sectPr w:rsidR="00F2733A" w:rsidSect="00F2733A">
          <w:type w:val="continuous"/>
          <w:pgSz w:w="11906" w:h="16838"/>
          <w:pgMar w:top="1440" w:right="1797" w:bottom="1440" w:left="1797" w:header="851" w:footer="992" w:gutter="0"/>
          <w:lnNumType w:countBy="1" w:restart="continuous"/>
          <w:cols w:space="720"/>
          <w:docGrid w:type="lines" w:linePitch="326"/>
        </w:sectPr>
      </w:pPr>
    </w:p>
    <w:p w14:paraId="71FE222D" w14:textId="3546A2ED" w:rsidR="00D74FC1" w:rsidRPr="00D74FC1" w:rsidRDefault="00D74FC1" w:rsidP="00D74FC1">
      <w:pPr>
        <w:rPr>
          <w:b/>
        </w:rPr>
      </w:pPr>
      <w:r w:rsidRPr="00D74FC1">
        <w:rPr>
          <w:rFonts w:hint="eastAsia"/>
          <w:b/>
        </w:rPr>
        <w:lastRenderedPageBreak/>
        <w:t>解答：</w:t>
      </w:r>
    </w:p>
    <w:p w14:paraId="43E37BF6" w14:textId="0BDC9757" w:rsidR="00D74FC1" w:rsidRDefault="00D74FC1" w:rsidP="00D74FC1">
      <w:pPr>
        <w:pStyle w:val="af6"/>
        <w:numPr>
          <w:ilvl w:val="0"/>
          <w:numId w:val="14"/>
        </w:numPr>
      </w:pPr>
      <w:r w:rsidRPr="00A92F0A">
        <w:rPr>
          <w:rFonts w:hint="eastAsia"/>
        </w:rPr>
        <w:t>光标刚落在第二个</w:t>
      </w:r>
      <w:r w:rsidRPr="00A92F0A">
        <w:rPr>
          <w:rFonts w:hint="eastAsia"/>
        </w:rPr>
        <w:t>w</w:t>
      </w:r>
      <w:r w:rsidRPr="00A92F0A">
        <w:t>hile</w:t>
      </w:r>
      <w:r w:rsidRPr="00A92F0A">
        <w:rPr>
          <w:rFonts w:hint="eastAsia"/>
        </w:rPr>
        <w:t>语句时，</w:t>
      </w:r>
      <w:r w:rsidRPr="00A92F0A">
        <w:t>i</w:t>
      </w:r>
      <w:r w:rsidRPr="00A92F0A">
        <w:rPr>
          <w:rFonts w:hint="eastAsia"/>
        </w:rPr>
        <w:t>为</w:t>
      </w:r>
      <w:r w:rsidRPr="00A92F0A">
        <w:rPr>
          <w:rFonts w:hint="eastAsia"/>
        </w:rPr>
        <w:t>1</w:t>
      </w:r>
      <w:r w:rsidRPr="00A92F0A">
        <w:t>2</w:t>
      </w:r>
      <w:r w:rsidRPr="00A92F0A">
        <w:rPr>
          <w:rFonts w:hint="eastAsia"/>
        </w:rPr>
        <w:t>，</w:t>
      </w:r>
      <w:r w:rsidRPr="00A92F0A">
        <w:rPr>
          <w:rFonts w:hint="eastAsia"/>
        </w:rPr>
        <w:t xml:space="preserve"> t</w:t>
      </w:r>
      <w:r w:rsidRPr="00A92F0A">
        <w:t>[i] = '\0', i</w:t>
      </w:r>
      <w:r w:rsidRPr="00A92F0A">
        <w:rPr>
          <w:rFonts w:hint="eastAsia"/>
        </w:rPr>
        <w:t>应该减</w:t>
      </w:r>
      <w:r w:rsidRPr="00A92F0A">
        <w:rPr>
          <w:rFonts w:hint="eastAsia"/>
        </w:rPr>
        <w:t>1</w:t>
      </w:r>
      <w:r w:rsidRPr="00A92F0A">
        <w:rPr>
          <w:rFonts w:hint="eastAsia"/>
        </w:rPr>
        <w:t>回到第一个</w:t>
      </w:r>
      <w:r w:rsidRPr="00A92F0A">
        <w:t>'\0'</w:t>
      </w:r>
      <w:r w:rsidRPr="00A92F0A">
        <w:rPr>
          <w:rFonts w:hint="eastAsia"/>
        </w:rPr>
        <w:t>的位置，</w:t>
      </w:r>
    </w:p>
    <w:p w14:paraId="3D71F9AE" w14:textId="2FAABB62" w:rsidR="00D74FC1" w:rsidRPr="00A92F0A" w:rsidRDefault="00D74FC1" w:rsidP="00D74FC1">
      <w:pPr>
        <w:pStyle w:val="af6"/>
        <w:numPr>
          <w:ilvl w:val="0"/>
          <w:numId w:val="14"/>
        </w:numPr>
      </w:pPr>
      <w:r w:rsidRPr="00A92F0A">
        <w:rPr>
          <w:rFonts w:hint="eastAsia"/>
        </w:rPr>
        <w:t>应该扩大两个字符串数组的长度，避免溢出</w:t>
      </w:r>
    </w:p>
    <w:p w14:paraId="58846040" w14:textId="781A3412" w:rsidR="00D74FC1" w:rsidRDefault="00D74FC1" w:rsidP="00D74FC1">
      <w:r>
        <w:rPr>
          <w:rFonts w:hint="eastAsia"/>
        </w:rPr>
        <w:t>（</w:t>
      </w:r>
      <w:r>
        <w:rPr>
          <w:rFonts w:hint="eastAsia"/>
        </w:rPr>
        <w:t>3</w:t>
      </w:r>
      <w:r>
        <w:rPr>
          <w:rFonts w:hint="eastAsia"/>
        </w:rPr>
        <w:t>）应该在末尾加上</w:t>
      </w:r>
      <w:r w:rsidRPr="00A92F0A">
        <w:t>'\</w:t>
      </w:r>
      <w:r>
        <w:t>0</w:t>
      </w:r>
      <w:r w:rsidRPr="00A92F0A">
        <w:t>'</w:t>
      </w:r>
      <w:r>
        <w:rPr>
          <w:rFonts w:hint="eastAsia"/>
        </w:rPr>
        <w:t>；</w:t>
      </w:r>
    </w:p>
    <w:p w14:paraId="302C0149" w14:textId="45F16E35" w:rsidR="00D74FC1" w:rsidRPr="00135C98" w:rsidRDefault="00AB032B" w:rsidP="00135C98">
      <w:pPr>
        <w:rPr>
          <w:b/>
        </w:rPr>
      </w:pPr>
      <w:r>
        <w:rPr>
          <w:rFonts w:hint="eastAsia"/>
          <w:b/>
        </w:rPr>
        <w:t>主要</w:t>
      </w:r>
      <w:r w:rsidR="00D74FC1" w:rsidRPr="00D74FC1">
        <w:rPr>
          <w:rFonts w:hint="eastAsia"/>
          <w:b/>
        </w:rPr>
        <w:t>代码如下：</w:t>
      </w:r>
    </w:p>
    <w:p w14:paraId="233A27CF" w14:textId="77777777" w:rsidR="00D74FC1" w:rsidRPr="00B12660" w:rsidRDefault="00D74FC1" w:rsidP="00D74FC1">
      <w:pPr>
        <w:pStyle w:val="aff2"/>
      </w:pPr>
      <w:r w:rsidRPr="00B12660">
        <w:t>int main(void)</w:t>
      </w:r>
    </w:p>
    <w:p w14:paraId="09160552" w14:textId="77777777" w:rsidR="00D74FC1" w:rsidRPr="00B12660" w:rsidRDefault="00D74FC1" w:rsidP="00D74FC1">
      <w:pPr>
        <w:pStyle w:val="aff2"/>
      </w:pPr>
      <w:r w:rsidRPr="00B12660">
        <w:t>{</w:t>
      </w:r>
    </w:p>
    <w:p w14:paraId="2CD6DB74" w14:textId="77777777" w:rsidR="00D74FC1" w:rsidRPr="00B12660" w:rsidRDefault="00D74FC1" w:rsidP="00D74FC1">
      <w:pPr>
        <w:pStyle w:val="aff2"/>
      </w:pPr>
      <w:r w:rsidRPr="00B12660">
        <w:rPr>
          <w:rFonts w:hint="eastAsia"/>
        </w:rPr>
        <w:tab/>
        <w:t xml:space="preserve">char a[100]="Language", b[100]="Programming";   </w:t>
      </w:r>
      <w:r w:rsidRPr="00B12660">
        <w:rPr>
          <w:rFonts w:hint="eastAsia"/>
        </w:rPr>
        <w:tab/>
      </w:r>
      <w:r w:rsidRPr="00B12660">
        <w:rPr>
          <w:rFonts w:hint="eastAsia"/>
        </w:rPr>
        <w:tab/>
        <w:t>//</w:t>
      </w:r>
      <w:r w:rsidRPr="00B12660">
        <w:rPr>
          <w:rFonts w:ascii="宋体" w:eastAsia="宋体" w:cs="宋体" w:hint="eastAsia"/>
        </w:rPr>
        <w:t>增大字符串容量，防止溢出</w:t>
      </w:r>
      <w:r w:rsidRPr="00B12660">
        <w:rPr>
          <w:rFonts w:hint="eastAsia"/>
        </w:rPr>
        <w:t xml:space="preserve"> </w:t>
      </w:r>
    </w:p>
    <w:p w14:paraId="176CA21C" w14:textId="77777777" w:rsidR="00D74FC1" w:rsidRPr="00B12660" w:rsidRDefault="00D74FC1" w:rsidP="00D74FC1">
      <w:pPr>
        <w:pStyle w:val="aff2"/>
      </w:pPr>
      <w:r w:rsidRPr="00B12660">
        <w:t>void strcate(char t[],char s[])</w:t>
      </w:r>
    </w:p>
    <w:p w14:paraId="3D93D35B" w14:textId="77777777" w:rsidR="00D74FC1" w:rsidRPr="00B12660" w:rsidRDefault="00D74FC1" w:rsidP="00D74FC1">
      <w:pPr>
        <w:pStyle w:val="aff2"/>
      </w:pPr>
      <w:r w:rsidRPr="00B12660">
        <w:t>{</w:t>
      </w:r>
    </w:p>
    <w:p w14:paraId="6B2012F6" w14:textId="77777777" w:rsidR="00D74FC1" w:rsidRPr="00B12660" w:rsidRDefault="00D74FC1" w:rsidP="00D74FC1">
      <w:pPr>
        <w:pStyle w:val="aff2"/>
      </w:pPr>
      <w:r w:rsidRPr="00B12660">
        <w:tab/>
        <w:t>int i = 0,  j = 0;</w:t>
      </w:r>
    </w:p>
    <w:p w14:paraId="48845D74" w14:textId="77777777" w:rsidR="00D74FC1" w:rsidRPr="00B12660" w:rsidRDefault="00D74FC1" w:rsidP="00D74FC1">
      <w:pPr>
        <w:pStyle w:val="aff2"/>
      </w:pPr>
      <w:r w:rsidRPr="00B12660">
        <w:tab/>
        <w:t>while(t[i++]) ;</w:t>
      </w:r>
    </w:p>
    <w:p w14:paraId="19020F2C" w14:textId="77777777" w:rsidR="00D74FC1" w:rsidRPr="00B12660" w:rsidRDefault="00D74FC1" w:rsidP="00D74FC1">
      <w:pPr>
        <w:pStyle w:val="aff2"/>
      </w:pPr>
      <w:r w:rsidRPr="00B12660">
        <w:rPr>
          <w:rFonts w:hint="eastAsia"/>
        </w:rPr>
        <w:tab/>
        <w:t>i--;</w:t>
      </w:r>
      <w:r w:rsidRPr="00B12660">
        <w:rPr>
          <w:rFonts w:hint="eastAsia"/>
        </w:rPr>
        <w:tab/>
      </w:r>
      <w:r w:rsidRPr="00B12660">
        <w:rPr>
          <w:rFonts w:hint="eastAsia"/>
        </w:rPr>
        <w:tab/>
      </w:r>
      <w:r w:rsidRPr="00B12660">
        <w:rPr>
          <w:rFonts w:hint="eastAsia"/>
        </w:rPr>
        <w:tab/>
      </w:r>
      <w:r w:rsidRPr="00B12660">
        <w:rPr>
          <w:rFonts w:hint="eastAsia"/>
        </w:rPr>
        <w:tab/>
        <w:t>//</w:t>
      </w:r>
      <w:r w:rsidRPr="00B12660">
        <w:rPr>
          <w:rFonts w:ascii="宋体" w:eastAsia="宋体" w:cs="宋体" w:hint="eastAsia"/>
        </w:rPr>
        <w:t>将</w:t>
      </w:r>
      <w:r w:rsidRPr="00B12660">
        <w:rPr>
          <w:rFonts w:hint="eastAsia"/>
        </w:rPr>
        <w:t>t[i]</w:t>
      </w:r>
      <w:r w:rsidRPr="00B12660">
        <w:rPr>
          <w:rFonts w:ascii="宋体" w:eastAsia="宋体" w:cs="宋体" w:hint="eastAsia"/>
        </w:rPr>
        <w:t>复位到</w:t>
      </w:r>
      <w:r w:rsidRPr="00B12660">
        <w:rPr>
          <w:rFonts w:hint="eastAsia"/>
        </w:rPr>
        <w:t>'\0'</w:t>
      </w:r>
      <w:r w:rsidRPr="00B12660">
        <w:rPr>
          <w:rFonts w:ascii="宋体" w:eastAsia="宋体" w:cs="宋体" w:hint="eastAsia"/>
        </w:rPr>
        <w:t>的位置</w:t>
      </w:r>
      <w:r w:rsidRPr="00B12660">
        <w:rPr>
          <w:rFonts w:hint="eastAsia"/>
        </w:rPr>
        <w:t xml:space="preserve"> </w:t>
      </w:r>
    </w:p>
    <w:p w14:paraId="7F0CD143" w14:textId="77777777" w:rsidR="00D74FC1" w:rsidRPr="00B12660" w:rsidRDefault="00D74FC1" w:rsidP="00D74FC1">
      <w:pPr>
        <w:pStyle w:val="aff2"/>
      </w:pPr>
      <w:r w:rsidRPr="00B12660">
        <w:tab/>
        <w:t>while((t[i++] = s[j++] )!= '\0');</w:t>
      </w:r>
    </w:p>
    <w:p w14:paraId="29C50614" w14:textId="77777777" w:rsidR="00D74FC1" w:rsidRPr="00B12660" w:rsidRDefault="00D74FC1" w:rsidP="00D74FC1">
      <w:pPr>
        <w:pStyle w:val="aff2"/>
      </w:pPr>
      <w:r w:rsidRPr="00B12660">
        <w:t>}</w:t>
      </w:r>
    </w:p>
    <w:p w14:paraId="06870828" w14:textId="77777777" w:rsidR="00D74FC1" w:rsidRPr="00B12660" w:rsidRDefault="00D74FC1" w:rsidP="00D74FC1">
      <w:pPr>
        <w:pStyle w:val="aff2"/>
      </w:pPr>
      <w:r w:rsidRPr="00B12660">
        <w:tab/>
        <w:t>void strdelc(char s[], char c)</w:t>
      </w:r>
    </w:p>
    <w:p w14:paraId="0550A6AC" w14:textId="77777777" w:rsidR="00D74FC1" w:rsidRPr="00B12660" w:rsidRDefault="00D74FC1" w:rsidP="00D74FC1">
      <w:pPr>
        <w:pStyle w:val="aff2"/>
      </w:pPr>
      <w:r w:rsidRPr="00B12660">
        <w:t>{</w:t>
      </w:r>
    </w:p>
    <w:p w14:paraId="0216DA8C" w14:textId="77777777" w:rsidR="00D74FC1" w:rsidRPr="00B12660" w:rsidRDefault="00D74FC1" w:rsidP="00D74FC1">
      <w:pPr>
        <w:pStyle w:val="aff2"/>
      </w:pPr>
      <w:r w:rsidRPr="00B12660">
        <w:tab/>
        <w:t>int j,k;</w:t>
      </w:r>
    </w:p>
    <w:p w14:paraId="41CAD9F7" w14:textId="77777777" w:rsidR="00D74FC1" w:rsidRPr="00B12660" w:rsidRDefault="00D74FC1" w:rsidP="00D74FC1">
      <w:pPr>
        <w:pStyle w:val="aff2"/>
      </w:pPr>
      <w:r w:rsidRPr="00B12660">
        <w:tab/>
        <w:t>for(j=k=0; s[j] != '\0'; j++)</w:t>
      </w:r>
    </w:p>
    <w:p w14:paraId="1E18BFE9" w14:textId="77777777" w:rsidR="00D74FC1" w:rsidRPr="00B12660" w:rsidRDefault="00D74FC1" w:rsidP="00D74FC1">
      <w:pPr>
        <w:pStyle w:val="aff2"/>
      </w:pPr>
      <w:r w:rsidRPr="00B12660">
        <w:tab/>
      </w:r>
      <w:r w:rsidRPr="00B12660">
        <w:tab/>
        <w:t>if(s[j] != c)</w:t>
      </w:r>
      <w:r w:rsidRPr="00B12660">
        <w:tab/>
      </w:r>
    </w:p>
    <w:p w14:paraId="36871CB2" w14:textId="77777777" w:rsidR="00D74FC1" w:rsidRPr="00B12660" w:rsidRDefault="00D74FC1" w:rsidP="00D74FC1">
      <w:pPr>
        <w:pStyle w:val="aff2"/>
      </w:pPr>
      <w:r w:rsidRPr="00B12660">
        <w:tab/>
      </w:r>
      <w:r w:rsidRPr="00B12660">
        <w:tab/>
        <w:t xml:space="preserve">s[k++] = s[j]; </w:t>
      </w:r>
    </w:p>
    <w:p w14:paraId="7864A457" w14:textId="77777777" w:rsidR="00D74FC1" w:rsidRPr="00B12660" w:rsidRDefault="00D74FC1" w:rsidP="00D74FC1">
      <w:pPr>
        <w:pStyle w:val="aff2"/>
      </w:pPr>
      <w:r w:rsidRPr="00B12660">
        <w:rPr>
          <w:rFonts w:hint="eastAsia"/>
        </w:rPr>
        <w:tab/>
      </w:r>
      <w:r w:rsidRPr="00B12660">
        <w:rPr>
          <w:rFonts w:hint="eastAsia"/>
        </w:rPr>
        <w:tab/>
        <w:t>s[k] = '\0'; //</w:t>
      </w:r>
      <w:r w:rsidRPr="00B12660">
        <w:rPr>
          <w:rFonts w:ascii="宋体" w:eastAsia="宋体" w:cs="宋体" w:hint="eastAsia"/>
        </w:rPr>
        <w:t>加入</w:t>
      </w:r>
      <w:r w:rsidRPr="00B12660">
        <w:rPr>
          <w:rFonts w:hint="eastAsia"/>
        </w:rPr>
        <w:t>'\0'</w:t>
      </w:r>
      <w:r w:rsidRPr="00B12660">
        <w:rPr>
          <w:rFonts w:ascii="宋体" w:eastAsia="宋体" w:cs="宋体" w:hint="eastAsia"/>
        </w:rPr>
        <w:t>使字符串结束</w:t>
      </w:r>
      <w:r w:rsidRPr="00B12660">
        <w:rPr>
          <w:rFonts w:hint="eastAsia"/>
        </w:rPr>
        <w:t xml:space="preserve"> </w:t>
      </w:r>
    </w:p>
    <w:p w14:paraId="6A26DD50" w14:textId="0D710B96" w:rsidR="00D74FC1" w:rsidRPr="00A92F0A" w:rsidRDefault="00D74FC1" w:rsidP="00D74FC1">
      <w:pPr>
        <w:pStyle w:val="3"/>
        <w:spacing w:before="163"/>
        <w:rPr>
          <w:rFonts w:cs="宋体"/>
        </w:rPr>
      </w:pPr>
      <w:r>
        <w:rPr>
          <w:rFonts w:cs="宋体"/>
        </w:rPr>
        <w:t>5.</w:t>
      </w:r>
      <w:r w:rsidRPr="00A92F0A">
        <w:rPr>
          <w:rFonts w:cs="宋体"/>
        </w:rPr>
        <w:t>2</w:t>
      </w:r>
      <w:r>
        <w:rPr>
          <w:rFonts w:cs="宋体" w:hint="eastAsia"/>
        </w:rPr>
        <w:t>.</w:t>
      </w:r>
      <w:r>
        <w:rPr>
          <w:rFonts w:cs="宋体"/>
        </w:rPr>
        <w:t>2</w:t>
      </w:r>
      <w:r w:rsidR="008E541B">
        <w:rPr>
          <w:rFonts w:cs="宋体" w:hint="eastAsia"/>
        </w:rPr>
        <w:t xml:space="preserve"> </w:t>
      </w:r>
      <w:r w:rsidR="008E541B">
        <w:rPr>
          <w:rFonts w:cs="宋体"/>
        </w:rPr>
        <w:t xml:space="preserve"> </w:t>
      </w:r>
      <w:r w:rsidRPr="00A92F0A">
        <w:rPr>
          <w:rFonts w:hint="eastAsia"/>
        </w:rPr>
        <w:t>源程序完善和修改替换</w:t>
      </w:r>
    </w:p>
    <w:p w14:paraId="70054104" w14:textId="77777777" w:rsidR="00D74FC1" w:rsidRPr="00A92F0A" w:rsidRDefault="00D74FC1" w:rsidP="00D74FC1">
      <w:r w:rsidRPr="00A92F0A">
        <w:rPr>
          <w:rFonts w:hint="eastAsia"/>
        </w:rPr>
        <w:t xml:space="preserve">(1) </w:t>
      </w:r>
      <w:r w:rsidRPr="00A92F0A">
        <w:rPr>
          <w:rFonts w:hint="eastAsia"/>
        </w:rPr>
        <w:t>下面的源程序用于求解瑟夫问题：</w:t>
      </w:r>
      <w:r w:rsidRPr="00A92F0A">
        <w:rPr>
          <w:rFonts w:hint="eastAsia"/>
        </w:rPr>
        <w:t>M</w:t>
      </w:r>
      <w:r w:rsidRPr="00A92F0A">
        <w:rPr>
          <w:rFonts w:hint="eastAsia"/>
        </w:rPr>
        <w:t>个人围成一圈，从第一个人开始依次从</w:t>
      </w:r>
      <w:r w:rsidRPr="00A92F0A">
        <w:rPr>
          <w:rFonts w:hint="eastAsia"/>
        </w:rPr>
        <w:t>1</w:t>
      </w:r>
      <w:r w:rsidRPr="00A92F0A">
        <w:rPr>
          <w:rFonts w:hint="eastAsia"/>
        </w:rPr>
        <w:t>至</w:t>
      </w:r>
      <w:r w:rsidRPr="00A92F0A">
        <w:rPr>
          <w:rFonts w:hint="eastAsia"/>
        </w:rPr>
        <w:t>N</w:t>
      </w:r>
      <w:r w:rsidRPr="00A92F0A">
        <w:rPr>
          <w:rFonts w:hint="eastAsia"/>
        </w:rPr>
        <w:t>循环报数，每当报数为</w:t>
      </w:r>
      <w:r w:rsidRPr="00A92F0A">
        <w:rPr>
          <w:rFonts w:hint="eastAsia"/>
        </w:rPr>
        <w:t>N</w:t>
      </w:r>
      <w:r w:rsidRPr="00A92F0A">
        <w:rPr>
          <w:rFonts w:hint="eastAsia"/>
        </w:rPr>
        <w:t>时报数人出圈，直到圈中只剩下一个人为止。</w:t>
      </w:r>
      <w:r w:rsidRPr="00A92F0A">
        <w:rPr>
          <w:rFonts w:ascii="宋体" w:hAnsi="宋体" w:hint="eastAsia"/>
        </w:rPr>
        <w:t>①</w:t>
      </w:r>
      <w:r w:rsidRPr="00A92F0A">
        <w:rPr>
          <w:rFonts w:hint="eastAsia"/>
        </w:rPr>
        <w:t>请在源程序中的下划线处填写合适的代码来完善该程序。</w:t>
      </w:r>
    </w:p>
    <w:p w14:paraId="149C396E" w14:textId="77777777" w:rsidR="00D74FC1" w:rsidRPr="00A92F0A" w:rsidRDefault="00D74FC1" w:rsidP="00D74FC1">
      <w:pPr>
        <w:pStyle w:val="aff2"/>
        <w:rPr>
          <w:rFonts w:eastAsiaTheme="minorEastAsia"/>
        </w:rPr>
      </w:pPr>
      <w:r w:rsidRPr="00A92F0A">
        <w:rPr>
          <w:rFonts w:eastAsiaTheme="minorEastAsia"/>
        </w:rPr>
        <w:t>#include&lt;stdio.h&gt;</w:t>
      </w:r>
    </w:p>
    <w:p w14:paraId="4853F7EB" w14:textId="77777777" w:rsidR="00D74FC1" w:rsidRPr="00A92F0A" w:rsidRDefault="00D74FC1" w:rsidP="00D74FC1">
      <w:pPr>
        <w:pStyle w:val="aff2"/>
        <w:rPr>
          <w:rFonts w:eastAsiaTheme="minorEastAsia"/>
        </w:rPr>
      </w:pPr>
      <w:r w:rsidRPr="00A92F0A">
        <w:rPr>
          <w:rFonts w:eastAsiaTheme="minorEastAsia"/>
        </w:rPr>
        <w:t>#define M 10</w:t>
      </w:r>
    </w:p>
    <w:p w14:paraId="585ACCBC" w14:textId="77777777" w:rsidR="00D74FC1" w:rsidRPr="00A92F0A" w:rsidRDefault="00D74FC1" w:rsidP="00D74FC1">
      <w:pPr>
        <w:pStyle w:val="aff2"/>
        <w:rPr>
          <w:rFonts w:eastAsiaTheme="minorEastAsia"/>
        </w:rPr>
      </w:pPr>
      <w:r w:rsidRPr="00A92F0A">
        <w:rPr>
          <w:rFonts w:eastAsiaTheme="minorEastAsia"/>
        </w:rPr>
        <w:t>#define N 3</w:t>
      </w:r>
    </w:p>
    <w:p w14:paraId="2E6D2463" w14:textId="77777777" w:rsidR="00D74FC1" w:rsidRPr="00A92F0A" w:rsidRDefault="00D74FC1" w:rsidP="00D74FC1">
      <w:pPr>
        <w:pStyle w:val="aff2"/>
        <w:rPr>
          <w:rFonts w:eastAsiaTheme="minorEastAsia"/>
        </w:rPr>
      </w:pPr>
      <w:r w:rsidRPr="00A92F0A">
        <w:rPr>
          <w:rFonts w:eastAsiaTheme="minorEastAsia"/>
        </w:rPr>
        <w:lastRenderedPageBreak/>
        <w:t>int main(void)</w:t>
      </w:r>
    </w:p>
    <w:p w14:paraId="2C19A682" w14:textId="77777777" w:rsidR="00D74FC1" w:rsidRPr="00A92F0A" w:rsidRDefault="00D74FC1" w:rsidP="00D74FC1">
      <w:pPr>
        <w:pStyle w:val="aff2"/>
        <w:rPr>
          <w:rFonts w:eastAsiaTheme="minorEastAsia"/>
        </w:rPr>
      </w:pPr>
      <w:r w:rsidRPr="00A92F0A">
        <w:rPr>
          <w:rFonts w:eastAsiaTheme="minorEastAsia"/>
        </w:rPr>
        <w:t>{</w:t>
      </w:r>
    </w:p>
    <w:p w14:paraId="6F159A12" w14:textId="77777777" w:rsidR="00D74FC1" w:rsidRPr="00A92F0A" w:rsidRDefault="00D74FC1" w:rsidP="00D74FC1">
      <w:pPr>
        <w:pStyle w:val="aff2"/>
        <w:rPr>
          <w:rFonts w:eastAsiaTheme="minorEastAsia"/>
        </w:rPr>
      </w:pPr>
      <w:r w:rsidRPr="00A92F0A">
        <w:rPr>
          <w:rFonts w:eastAsiaTheme="minorEastAsia" w:hint="eastAsia"/>
        </w:rPr>
        <w:t>int a[M], b[M];</w:t>
      </w:r>
      <w:r w:rsidRPr="00A92F0A">
        <w:rPr>
          <w:rFonts w:eastAsiaTheme="minorEastAsia" w:hint="eastAsia"/>
        </w:rPr>
        <w:tab/>
        <w:t xml:space="preserve">/* </w:t>
      </w:r>
      <w:r w:rsidRPr="00A92F0A">
        <w:rPr>
          <w:rFonts w:eastAsiaTheme="minorEastAsia" w:hint="eastAsia"/>
        </w:rPr>
        <w:t>数组</w:t>
      </w:r>
      <w:r w:rsidRPr="00A92F0A">
        <w:rPr>
          <w:rFonts w:eastAsiaTheme="minorEastAsia" w:hint="eastAsia"/>
        </w:rPr>
        <w:t>a</w:t>
      </w:r>
      <w:r w:rsidRPr="00A92F0A">
        <w:rPr>
          <w:rFonts w:eastAsiaTheme="minorEastAsia" w:hint="eastAsia"/>
        </w:rPr>
        <w:t>存放圈中人的编号，数组</w:t>
      </w:r>
      <w:r w:rsidRPr="00A92F0A">
        <w:rPr>
          <w:rFonts w:eastAsiaTheme="minorEastAsia" w:hint="eastAsia"/>
        </w:rPr>
        <w:t>b</w:t>
      </w:r>
      <w:r w:rsidRPr="00A92F0A">
        <w:rPr>
          <w:rFonts w:eastAsiaTheme="minorEastAsia" w:hint="eastAsia"/>
        </w:rPr>
        <w:t>存放出圈人的编号</w:t>
      </w:r>
      <w:r w:rsidRPr="00A92F0A">
        <w:rPr>
          <w:rFonts w:eastAsiaTheme="minorEastAsia" w:hint="eastAsia"/>
        </w:rPr>
        <w:t xml:space="preserve"> */</w:t>
      </w:r>
    </w:p>
    <w:p w14:paraId="2AC4A45E" w14:textId="77777777" w:rsidR="00D74FC1" w:rsidRPr="00A92F0A" w:rsidRDefault="00D74FC1" w:rsidP="00D74FC1">
      <w:pPr>
        <w:pStyle w:val="aff2"/>
        <w:rPr>
          <w:rFonts w:eastAsiaTheme="minorEastAsia"/>
        </w:rPr>
      </w:pPr>
      <w:r w:rsidRPr="00A92F0A">
        <w:rPr>
          <w:rFonts w:eastAsiaTheme="minorEastAsia"/>
        </w:rPr>
        <w:t>int i, j, k;</w:t>
      </w:r>
    </w:p>
    <w:p w14:paraId="54E27F7E" w14:textId="77777777" w:rsidR="00D74FC1" w:rsidRPr="00A92F0A" w:rsidRDefault="00D74FC1" w:rsidP="00D74FC1">
      <w:pPr>
        <w:pStyle w:val="aff2"/>
        <w:rPr>
          <w:rFonts w:eastAsiaTheme="minorEastAsia"/>
        </w:rPr>
      </w:pPr>
      <w:r w:rsidRPr="00A92F0A">
        <w:rPr>
          <w:rFonts w:eastAsiaTheme="minorEastAsia" w:hint="eastAsia"/>
        </w:rPr>
        <w:t xml:space="preserve">   for(i = 0; i &lt; M; i++)</w:t>
      </w:r>
      <w:r w:rsidRPr="00A92F0A">
        <w:rPr>
          <w:rFonts w:eastAsiaTheme="minorEastAsia" w:hint="eastAsia"/>
        </w:rPr>
        <w:tab/>
      </w:r>
      <w:r w:rsidRPr="00A92F0A">
        <w:rPr>
          <w:rFonts w:eastAsiaTheme="minorEastAsia" w:hint="eastAsia"/>
        </w:rPr>
        <w:tab/>
      </w:r>
      <w:r w:rsidRPr="00A92F0A">
        <w:rPr>
          <w:rFonts w:eastAsiaTheme="minorEastAsia" w:hint="eastAsia"/>
        </w:rPr>
        <w:tab/>
        <w:t xml:space="preserve">/* </w:t>
      </w:r>
      <w:r w:rsidRPr="00A92F0A">
        <w:rPr>
          <w:rFonts w:eastAsiaTheme="minorEastAsia" w:hint="eastAsia"/>
        </w:rPr>
        <w:t>对圈中人按顺序编号</w:t>
      </w:r>
      <w:r w:rsidRPr="00A92F0A">
        <w:rPr>
          <w:rFonts w:eastAsiaTheme="minorEastAsia" w:hint="eastAsia"/>
        </w:rPr>
        <w:t>1</w:t>
      </w:r>
      <w:r w:rsidRPr="00A92F0A">
        <w:rPr>
          <w:rFonts w:eastAsiaTheme="minorEastAsia" w:hint="eastAsia"/>
        </w:rPr>
        <w:t>—</w:t>
      </w:r>
      <w:r w:rsidRPr="00A92F0A">
        <w:rPr>
          <w:rFonts w:eastAsiaTheme="minorEastAsia" w:hint="eastAsia"/>
        </w:rPr>
        <w:t>M */</w:t>
      </w:r>
    </w:p>
    <w:p w14:paraId="1041DA58" w14:textId="77777777" w:rsidR="00D74FC1" w:rsidRPr="00A92F0A" w:rsidRDefault="00D74FC1" w:rsidP="00D74FC1">
      <w:pPr>
        <w:pStyle w:val="aff2"/>
        <w:rPr>
          <w:rFonts w:eastAsiaTheme="minorEastAsia"/>
        </w:rPr>
      </w:pPr>
      <w:r w:rsidRPr="00A92F0A">
        <w:rPr>
          <w:rFonts w:eastAsiaTheme="minorEastAsia"/>
        </w:rPr>
        <w:t>a[i] = i + 1;</w:t>
      </w:r>
    </w:p>
    <w:p w14:paraId="49622614" w14:textId="77777777" w:rsidR="00D74FC1" w:rsidRPr="00A92F0A" w:rsidRDefault="00D74FC1" w:rsidP="00D74FC1">
      <w:pPr>
        <w:pStyle w:val="aff2"/>
        <w:rPr>
          <w:rFonts w:eastAsiaTheme="minorEastAsia"/>
        </w:rPr>
      </w:pPr>
      <w:r w:rsidRPr="00A92F0A">
        <w:rPr>
          <w:rFonts w:eastAsiaTheme="minorEastAsia"/>
        </w:rPr>
        <w:t>for(i = M, j = 0; i &gt; 1; i--){</w:t>
      </w:r>
    </w:p>
    <w:p w14:paraId="555BAB60" w14:textId="77777777" w:rsidR="00D74FC1" w:rsidRPr="00A92F0A" w:rsidRDefault="00D74FC1" w:rsidP="00D74FC1">
      <w:pPr>
        <w:pStyle w:val="aff2"/>
        <w:rPr>
          <w:rFonts w:eastAsiaTheme="minorEastAsia"/>
        </w:rPr>
      </w:pPr>
      <w:r w:rsidRPr="00A92F0A">
        <w:rPr>
          <w:rFonts w:eastAsiaTheme="minorEastAsia" w:hint="eastAsia"/>
        </w:rPr>
        <w:t>/* i</w:t>
      </w:r>
      <w:r w:rsidRPr="00A92F0A">
        <w:rPr>
          <w:rFonts w:eastAsiaTheme="minorEastAsia" w:hint="eastAsia"/>
        </w:rPr>
        <w:t>表示圈中人个数，初始为</w:t>
      </w:r>
      <w:r w:rsidRPr="00A92F0A">
        <w:rPr>
          <w:rFonts w:eastAsiaTheme="minorEastAsia" w:hint="eastAsia"/>
        </w:rPr>
        <w:t>M</w:t>
      </w:r>
      <w:r w:rsidRPr="00A92F0A">
        <w:rPr>
          <w:rFonts w:eastAsiaTheme="minorEastAsia" w:hint="eastAsia"/>
        </w:rPr>
        <w:t>个，剩</w:t>
      </w:r>
      <w:r w:rsidRPr="00A92F0A">
        <w:rPr>
          <w:rFonts w:eastAsiaTheme="minorEastAsia" w:hint="eastAsia"/>
        </w:rPr>
        <w:t>1</w:t>
      </w:r>
      <w:r w:rsidRPr="00A92F0A">
        <w:rPr>
          <w:rFonts w:eastAsiaTheme="minorEastAsia" w:hint="eastAsia"/>
        </w:rPr>
        <w:t>个人时结束循环；</w:t>
      </w:r>
      <w:r w:rsidRPr="00A92F0A">
        <w:rPr>
          <w:rFonts w:eastAsiaTheme="minorEastAsia" w:hint="eastAsia"/>
        </w:rPr>
        <w:t>j</w:t>
      </w:r>
      <w:r w:rsidRPr="00A92F0A">
        <w:rPr>
          <w:rFonts w:eastAsiaTheme="minorEastAsia" w:hint="eastAsia"/>
        </w:rPr>
        <w:t>表示当前报数人的位置</w:t>
      </w:r>
      <w:r w:rsidRPr="00A92F0A">
        <w:rPr>
          <w:rFonts w:eastAsiaTheme="minorEastAsia" w:hint="eastAsia"/>
        </w:rPr>
        <w:t xml:space="preserve"> */</w:t>
      </w:r>
    </w:p>
    <w:p w14:paraId="38CA611C" w14:textId="77777777" w:rsidR="00D74FC1" w:rsidRPr="00A92F0A" w:rsidRDefault="00D74FC1" w:rsidP="00D74FC1">
      <w:pPr>
        <w:pStyle w:val="aff2"/>
        <w:rPr>
          <w:rFonts w:eastAsiaTheme="minorEastAsia"/>
        </w:rPr>
      </w:pPr>
      <w:r w:rsidRPr="00A92F0A">
        <w:rPr>
          <w:rFonts w:eastAsiaTheme="minorEastAsia" w:hint="eastAsia"/>
        </w:rPr>
        <w:t>for(k = 1; k &lt;= N; k++)</w:t>
      </w:r>
      <w:r w:rsidRPr="00A92F0A">
        <w:rPr>
          <w:rFonts w:eastAsiaTheme="minorEastAsia" w:hint="eastAsia"/>
        </w:rPr>
        <w:tab/>
      </w:r>
      <w:r w:rsidRPr="00A92F0A">
        <w:rPr>
          <w:rFonts w:eastAsiaTheme="minorEastAsia" w:hint="eastAsia"/>
        </w:rPr>
        <w:tab/>
      </w:r>
      <w:r w:rsidRPr="00A92F0A">
        <w:rPr>
          <w:rFonts w:eastAsiaTheme="minorEastAsia" w:hint="eastAsia"/>
        </w:rPr>
        <w:tab/>
        <w:t>/* 1</w:t>
      </w:r>
      <w:r w:rsidRPr="00A92F0A">
        <w:rPr>
          <w:rFonts w:eastAsiaTheme="minorEastAsia" w:hint="eastAsia"/>
        </w:rPr>
        <w:t>至</w:t>
      </w:r>
      <w:r w:rsidRPr="00A92F0A">
        <w:rPr>
          <w:rFonts w:eastAsiaTheme="minorEastAsia" w:hint="eastAsia"/>
        </w:rPr>
        <w:t>N</w:t>
      </w:r>
      <w:r w:rsidRPr="00A92F0A">
        <w:rPr>
          <w:rFonts w:eastAsiaTheme="minorEastAsia" w:hint="eastAsia"/>
        </w:rPr>
        <w:t>报数</w:t>
      </w:r>
      <w:r w:rsidRPr="00A92F0A">
        <w:rPr>
          <w:rFonts w:eastAsiaTheme="minorEastAsia" w:hint="eastAsia"/>
        </w:rPr>
        <w:t xml:space="preserve"> */</w:t>
      </w:r>
    </w:p>
    <w:p w14:paraId="46FC43D7" w14:textId="77777777" w:rsidR="00D74FC1" w:rsidRPr="00A92F0A" w:rsidRDefault="00D74FC1" w:rsidP="00D74FC1">
      <w:pPr>
        <w:pStyle w:val="aff2"/>
        <w:rPr>
          <w:rFonts w:eastAsiaTheme="minorEastAsia"/>
        </w:rPr>
      </w:pPr>
      <w:r w:rsidRPr="00A92F0A">
        <w:rPr>
          <w:rFonts w:eastAsiaTheme="minorEastAsia" w:hint="eastAsia"/>
        </w:rPr>
        <w:t xml:space="preserve">if(++j &gt; i - 1) j = 0;/* </w:t>
      </w:r>
      <w:r w:rsidRPr="00A92F0A">
        <w:rPr>
          <w:rFonts w:eastAsiaTheme="minorEastAsia" w:hint="eastAsia"/>
        </w:rPr>
        <w:t>最后一个人报数后第一个人接着报，形成一个圈</w:t>
      </w:r>
      <w:r w:rsidRPr="00A92F0A">
        <w:rPr>
          <w:rFonts w:eastAsiaTheme="minorEastAsia" w:hint="eastAsia"/>
        </w:rPr>
        <w:t xml:space="preserve"> */</w:t>
      </w:r>
    </w:p>
    <w:p w14:paraId="56C372AF" w14:textId="77777777" w:rsidR="00D74FC1" w:rsidRPr="00A92F0A" w:rsidRDefault="00D74FC1" w:rsidP="00D74FC1">
      <w:pPr>
        <w:pStyle w:val="aff2"/>
        <w:rPr>
          <w:rFonts w:eastAsiaTheme="minorEastAsia"/>
        </w:rPr>
      </w:pPr>
      <w:r w:rsidRPr="00A92F0A">
        <w:rPr>
          <w:rFonts w:eastAsiaTheme="minorEastAsia" w:hint="eastAsia"/>
        </w:rPr>
        <w:t xml:space="preserve">     </w:t>
      </w:r>
      <w:r w:rsidRPr="00A92F0A">
        <w:rPr>
          <w:rFonts w:eastAsiaTheme="minorEastAsia"/>
        </w:rPr>
        <w:tab/>
      </w:r>
      <w:r w:rsidRPr="00A92F0A">
        <w:rPr>
          <w:rFonts w:eastAsiaTheme="minorEastAsia"/>
        </w:rPr>
        <w:tab/>
      </w:r>
      <w:r w:rsidRPr="00A92F0A">
        <w:rPr>
          <w:rFonts w:eastAsiaTheme="minorEastAsia" w:hint="eastAsia"/>
        </w:rPr>
        <w:t>b[M-i] = j</w:t>
      </w:r>
      <w:r w:rsidRPr="00A92F0A">
        <w:rPr>
          <w:rFonts w:eastAsiaTheme="minorEastAsia"/>
        </w:rPr>
        <w:t xml:space="preserve"> </w:t>
      </w:r>
      <w:r w:rsidRPr="00A92F0A">
        <w:rPr>
          <w:rFonts w:eastAsiaTheme="minorEastAsia" w:hint="eastAsia"/>
        </w:rPr>
        <w:t>?</w:t>
      </w:r>
      <w:r w:rsidRPr="00A92F0A">
        <w:rPr>
          <w:rFonts w:eastAsiaTheme="minorEastAsia"/>
        </w:rPr>
        <w:t xml:space="preserve"> _______</w:t>
      </w:r>
      <w:r w:rsidRPr="00A92F0A">
        <w:rPr>
          <w:rFonts w:eastAsiaTheme="minorEastAsia" w:hint="eastAsia"/>
        </w:rPr>
        <w:t>:</w:t>
      </w:r>
      <w:r w:rsidRPr="00A92F0A">
        <w:rPr>
          <w:rFonts w:eastAsiaTheme="minorEastAsia"/>
        </w:rPr>
        <w:t>______</w:t>
      </w:r>
      <w:r w:rsidRPr="00A92F0A">
        <w:rPr>
          <w:rFonts w:eastAsiaTheme="minorEastAsia" w:hint="eastAsia"/>
        </w:rPr>
        <w:t>;</w:t>
      </w:r>
      <w:r w:rsidRPr="00A92F0A">
        <w:rPr>
          <w:rFonts w:eastAsiaTheme="minorEastAsia" w:hint="eastAsia"/>
        </w:rPr>
        <w:tab/>
        <w:t xml:space="preserve">/* </w:t>
      </w:r>
      <w:r w:rsidRPr="00A92F0A">
        <w:rPr>
          <w:rFonts w:eastAsiaTheme="minorEastAsia" w:hint="eastAsia"/>
        </w:rPr>
        <w:t>将报数为</w:t>
      </w:r>
      <w:r w:rsidRPr="00A92F0A">
        <w:rPr>
          <w:rFonts w:eastAsiaTheme="minorEastAsia" w:hint="eastAsia"/>
        </w:rPr>
        <w:t>N</w:t>
      </w:r>
      <w:r w:rsidRPr="00A92F0A">
        <w:rPr>
          <w:rFonts w:eastAsiaTheme="minorEastAsia" w:hint="eastAsia"/>
        </w:rPr>
        <w:t>的人的编号存入数组</w:t>
      </w:r>
      <w:r w:rsidRPr="00A92F0A">
        <w:rPr>
          <w:rFonts w:eastAsiaTheme="minorEastAsia" w:hint="eastAsia"/>
        </w:rPr>
        <w:t>b */</w:t>
      </w:r>
    </w:p>
    <w:p w14:paraId="23138CC7" w14:textId="77777777" w:rsidR="00D74FC1" w:rsidRPr="00A92F0A" w:rsidRDefault="00D74FC1" w:rsidP="00D74FC1">
      <w:pPr>
        <w:pStyle w:val="aff2"/>
        <w:rPr>
          <w:rFonts w:eastAsiaTheme="minorEastAsia"/>
        </w:rPr>
      </w:pPr>
      <w:r w:rsidRPr="00A92F0A">
        <w:rPr>
          <w:rFonts w:eastAsiaTheme="minorEastAsia"/>
        </w:rPr>
        <w:t xml:space="preserve">     </w:t>
      </w:r>
      <w:r w:rsidRPr="00A92F0A">
        <w:rPr>
          <w:rFonts w:eastAsiaTheme="minorEastAsia"/>
        </w:rPr>
        <w:tab/>
      </w:r>
      <w:r w:rsidRPr="00A92F0A">
        <w:rPr>
          <w:rFonts w:eastAsiaTheme="minorEastAsia"/>
        </w:rPr>
        <w:tab/>
        <w:t>if(j)</w:t>
      </w:r>
    </w:p>
    <w:p w14:paraId="400C62AB" w14:textId="77777777" w:rsidR="00D74FC1" w:rsidRPr="00A92F0A" w:rsidRDefault="00D74FC1" w:rsidP="00D74FC1">
      <w:pPr>
        <w:pStyle w:val="aff2"/>
        <w:rPr>
          <w:rFonts w:eastAsiaTheme="minorEastAsia"/>
        </w:rPr>
      </w:pPr>
      <w:r w:rsidRPr="00A92F0A">
        <w:rPr>
          <w:rFonts w:eastAsiaTheme="minorEastAsia" w:hint="eastAsia"/>
        </w:rPr>
        <w:t>for(k = --j; k &lt; i; k++)</w:t>
      </w:r>
      <w:r w:rsidRPr="00A92F0A">
        <w:rPr>
          <w:rFonts w:eastAsiaTheme="minorEastAsia" w:hint="eastAsia"/>
        </w:rPr>
        <w:tab/>
        <w:t xml:space="preserve">/* </w:t>
      </w:r>
      <w:r w:rsidRPr="00A92F0A">
        <w:rPr>
          <w:rFonts w:eastAsiaTheme="minorEastAsia" w:hint="eastAsia"/>
        </w:rPr>
        <w:t>压缩数组</w:t>
      </w:r>
      <w:r w:rsidRPr="00A92F0A">
        <w:rPr>
          <w:rFonts w:eastAsiaTheme="minorEastAsia" w:hint="eastAsia"/>
        </w:rPr>
        <w:t>a</w:t>
      </w:r>
      <w:r w:rsidRPr="00A92F0A">
        <w:rPr>
          <w:rFonts w:eastAsiaTheme="minorEastAsia" w:hint="eastAsia"/>
        </w:rPr>
        <w:t>，使报数为</w:t>
      </w:r>
      <w:r w:rsidRPr="00A92F0A">
        <w:rPr>
          <w:rFonts w:eastAsiaTheme="minorEastAsia" w:hint="eastAsia"/>
        </w:rPr>
        <w:t>N</w:t>
      </w:r>
      <w:r w:rsidRPr="00A92F0A">
        <w:rPr>
          <w:rFonts w:eastAsiaTheme="minorEastAsia" w:hint="eastAsia"/>
        </w:rPr>
        <w:t>的人出圈</w:t>
      </w:r>
      <w:r w:rsidRPr="00A92F0A">
        <w:rPr>
          <w:rFonts w:eastAsiaTheme="minorEastAsia" w:hint="eastAsia"/>
        </w:rPr>
        <w:t xml:space="preserve"> */</w:t>
      </w:r>
    </w:p>
    <w:p w14:paraId="363212B0" w14:textId="77777777" w:rsidR="00D74FC1" w:rsidRPr="00A92F0A" w:rsidRDefault="00D74FC1" w:rsidP="00D74FC1">
      <w:pPr>
        <w:pStyle w:val="aff2"/>
        <w:rPr>
          <w:rFonts w:eastAsiaTheme="minorEastAsia"/>
        </w:rPr>
      </w:pPr>
      <w:r w:rsidRPr="00A92F0A">
        <w:rPr>
          <w:rFonts w:eastAsiaTheme="minorEastAsia" w:hint="eastAsia"/>
        </w:rPr>
        <w:t>_</w:t>
      </w:r>
      <w:r w:rsidRPr="00A92F0A">
        <w:rPr>
          <w:rFonts w:eastAsiaTheme="minorEastAsia"/>
        </w:rPr>
        <w:t>_____________;</w:t>
      </w:r>
    </w:p>
    <w:p w14:paraId="3A03B83D" w14:textId="77777777" w:rsidR="00D74FC1" w:rsidRPr="00A92F0A" w:rsidRDefault="00D74FC1" w:rsidP="00D74FC1">
      <w:pPr>
        <w:pStyle w:val="aff2"/>
        <w:rPr>
          <w:rFonts w:eastAsiaTheme="minorEastAsia"/>
        </w:rPr>
      </w:pPr>
      <w:r w:rsidRPr="00A92F0A">
        <w:rPr>
          <w:rFonts w:eastAsiaTheme="minorEastAsia"/>
        </w:rPr>
        <w:t>}</w:t>
      </w:r>
    </w:p>
    <w:p w14:paraId="3BBFCEE2" w14:textId="77777777" w:rsidR="00D74FC1" w:rsidRPr="00A92F0A" w:rsidRDefault="00D74FC1" w:rsidP="00D74FC1">
      <w:pPr>
        <w:pStyle w:val="aff2"/>
        <w:rPr>
          <w:rFonts w:eastAsiaTheme="minorEastAsia"/>
        </w:rPr>
      </w:pPr>
      <w:r w:rsidRPr="00A92F0A">
        <w:rPr>
          <w:rFonts w:eastAsiaTheme="minorEastAsia" w:hint="eastAsia"/>
        </w:rPr>
        <w:t>for(i = 0;i &lt; M-1; i++)</w:t>
      </w:r>
      <w:r w:rsidRPr="00A92F0A">
        <w:rPr>
          <w:rFonts w:eastAsiaTheme="minorEastAsia" w:hint="eastAsia"/>
        </w:rPr>
        <w:tab/>
      </w:r>
      <w:r w:rsidRPr="00A92F0A">
        <w:rPr>
          <w:rFonts w:eastAsiaTheme="minorEastAsia" w:hint="eastAsia"/>
        </w:rPr>
        <w:tab/>
        <w:t xml:space="preserve">/* </w:t>
      </w:r>
      <w:r w:rsidRPr="00A92F0A">
        <w:rPr>
          <w:rFonts w:eastAsiaTheme="minorEastAsia" w:hint="eastAsia"/>
        </w:rPr>
        <w:t>按次序输出出圈人的编号</w:t>
      </w:r>
      <w:r w:rsidRPr="00A92F0A">
        <w:rPr>
          <w:rFonts w:eastAsiaTheme="minorEastAsia" w:hint="eastAsia"/>
        </w:rPr>
        <w:t xml:space="preserve"> */</w:t>
      </w:r>
    </w:p>
    <w:p w14:paraId="48707BF5" w14:textId="77777777" w:rsidR="00D74FC1" w:rsidRPr="00A92F0A" w:rsidRDefault="00D74FC1" w:rsidP="00D74FC1">
      <w:pPr>
        <w:pStyle w:val="aff2"/>
        <w:rPr>
          <w:rFonts w:eastAsiaTheme="minorEastAsia"/>
        </w:rPr>
      </w:pPr>
      <w:r w:rsidRPr="00A92F0A">
        <w:rPr>
          <w:rFonts w:eastAsiaTheme="minorEastAsia"/>
        </w:rPr>
        <w:t>printf(</w:t>
      </w:r>
      <w:r w:rsidRPr="00A92F0A">
        <w:rPr>
          <w:rFonts w:eastAsiaTheme="minorEastAsia"/>
        </w:rPr>
        <w:t>“</w:t>
      </w:r>
      <w:r w:rsidRPr="00A92F0A">
        <w:rPr>
          <w:rFonts w:eastAsiaTheme="minorEastAsia"/>
        </w:rPr>
        <w:t>%6d</w:t>
      </w:r>
      <w:r w:rsidRPr="00A92F0A">
        <w:rPr>
          <w:rFonts w:eastAsiaTheme="minorEastAsia"/>
        </w:rPr>
        <w:t>”</w:t>
      </w:r>
      <w:r w:rsidRPr="00A92F0A">
        <w:rPr>
          <w:rFonts w:eastAsiaTheme="minorEastAsia"/>
        </w:rPr>
        <w:t>, b[i]);</w:t>
      </w:r>
    </w:p>
    <w:p w14:paraId="1E504743" w14:textId="77777777" w:rsidR="00D74FC1" w:rsidRPr="00A92F0A" w:rsidRDefault="00D74FC1" w:rsidP="00D74FC1">
      <w:pPr>
        <w:pStyle w:val="aff2"/>
        <w:rPr>
          <w:rFonts w:eastAsiaTheme="minorEastAsia"/>
        </w:rPr>
      </w:pPr>
      <w:r w:rsidRPr="00A92F0A">
        <w:rPr>
          <w:rFonts w:eastAsiaTheme="minorEastAsia" w:hint="eastAsia"/>
        </w:rPr>
        <w:t>printf(</w:t>
      </w:r>
      <w:r w:rsidRPr="00A92F0A">
        <w:rPr>
          <w:rFonts w:eastAsiaTheme="minorEastAsia" w:hint="eastAsia"/>
        </w:rPr>
        <w:t>“</w:t>
      </w:r>
      <w:r w:rsidRPr="00A92F0A">
        <w:rPr>
          <w:rFonts w:eastAsiaTheme="minorEastAsia" w:hint="eastAsia"/>
        </w:rPr>
        <w:t>%6d\n</w:t>
      </w:r>
      <w:r w:rsidRPr="00A92F0A">
        <w:rPr>
          <w:rFonts w:eastAsiaTheme="minorEastAsia" w:hint="eastAsia"/>
        </w:rPr>
        <w:t>”</w:t>
      </w:r>
      <w:r w:rsidRPr="00A92F0A">
        <w:rPr>
          <w:rFonts w:eastAsiaTheme="minorEastAsia" w:hint="eastAsia"/>
        </w:rPr>
        <w:t>, a[0]);</w:t>
      </w:r>
      <w:r w:rsidRPr="00A92F0A">
        <w:rPr>
          <w:rFonts w:eastAsiaTheme="minorEastAsia" w:hint="eastAsia"/>
        </w:rPr>
        <w:tab/>
      </w:r>
      <w:r w:rsidRPr="00A92F0A">
        <w:rPr>
          <w:rFonts w:eastAsiaTheme="minorEastAsia" w:hint="eastAsia"/>
        </w:rPr>
        <w:tab/>
      </w:r>
      <w:r w:rsidRPr="00A92F0A">
        <w:rPr>
          <w:rFonts w:eastAsiaTheme="minorEastAsia" w:hint="eastAsia"/>
        </w:rPr>
        <w:tab/>
        <w:t xml:space="preserve">/* </w:t>
      </w:r>
      <w:r w:rsidRPr="00A92F0A">
        <w:rPr>
          <w:rFonts w:eastAsiaTheme="minorEastAsia" w:hint="eastAsia"/>
        </w:rPr>
        <w:t>输出圈中最后一个人的编号</w:t>
      </w:r>
      <w:r w:rsidRPr="00A92F0A">
        <w:rPr>
          <w:rFonts w:eastAsiaTheme="minorEastAsia" w:hint="eastAsia"/>
        </w:rPr>
        <w:t xml:space="preserve"> */</w:t>
      </w:r>
    </w:p>
    <w:p w14:paraId="08CAA657" w14:textId="77777777" w:rsidR="00D74FC1" w:rsidRPr="00A92F0A" w:rsidRDefault="00D74FC1" w:rsidP="00D74FC1">
      <w:pPr>
        <w:pStyle w:val="aff2"/>
        <w:rPr>
          <w:rFonts w:eastAsiaTheme="minorEastAsia"/>
        </w:rPr>
      </w:pPr>
      <w:r w:rsidRPr="00A92F0A">
        <w:rPr>
          <w:rFonts w:eastAsiaTheme="minorEastAsia"/>
        </w:rPr>
        <w:t>return 0;</w:t>
      </w:r>
    </w:p>
    <w:p w14:paraId="615C18A4" w14:textId="77777777" w:rsidR="00D74FC1" w:rsidRPr="00A92F0A" w:rsidRDefault="00D74FC1" w:rsidP="00D74FC1">
      <w:pPr>
        <w:pStyle w:val="aff2"/>
        <w:rPr>
          <w:rFonts w:eastAsiaTheme="minorEastAsia"/>
        </w:rPr>
      </w:pPr>
      <w:r w:rsidRPr="00A92F0A">
        <w:rPr>
          <w:rFonts w:eastAsiaTheme="minorEastAsia"/>
        </w:rPr>
        <w:t>}</w:t>
      </w:r>
      <w:r w:rsidRPr="00A92F0A">
        <w:rPr>
          <w:rFonts w:eastAsiaTheme="minorEastAsia"/>
        </w:rPr>
        <w:tab/>
      </w:r>
    </w:p>
    <w:p w14:paraId="252A3EE5" w14:textId="77777777" w:rsidR="00D74FC1" w:rsidRPr="00D74FC1" w:rsidRDefault="00D74FC1" w:rsidP="00D74FC1">
      <w:pPr>
        <w:ind w:firstLineChars="200" w:firstLine="480"/>
      </w:pPr>
      <w:r w:rsidRPr="00A92F0A">
        <w:rPr>
          <w:rFonts w:ascii="宋体" w:hAnsi="宋体" w:cstheme="minorBidi" w:hint="eastAsia"/>
          <w:szCs w:val="22"/>
        </w:rPr>
        <w:t>②</w:t>
      </w:r>
      <w:r w:rsidRPr="00A92F0A">
        <w:rPr>
          <w:rFonts w:cstheme="minorBidi" w:hint="eastAsia"/>
          <w:szCs w:val="22"/>
        </w:rPr>
        <w:t>上面的程序中使用数组元素的值表示圈中</w:t>
      </w:r>
      <w:r w:rsidRPr="00D74FC1">
        <w:rPr>
          <w:rFonts w:hint="eastAsia"/>
        </w:rPr>
        <w:t>人的编号，故每当有人出圈时都要压缩数组，这种算法不够精炼。如果采用做标记的办法，即每当有人出圈时对相应数组元素做标记，从而可省掉压缩数组的时间，这样处理效率会更高一些。请采用做标记的办法修改程序，并使修改后的程序与原程序具有相同的功能。</w:t>
      </w:r>
    </w:p>
    <w:p w14:paraId="60BB9F92" w14:textId="77777777" w:rsidR="00D74FC1" w:rsidRPr="00D74FC1" w:rsidRDefault="00D74FC1" w:rsidP="00D74FC1">
      <w:pPr>
        <w:rPr>
          <w:b/>
        </w:rPr>
      </w:pPr>
      <w:r w:rsidRPr="00D74FC1">
        <w:rPr>
          <w:rFonts w:hint="eastAsia"/>
          <w:b/>
        </w:rPr>
        <w:t>解答：</w:t>
      </w:r>
    </w:p>
    <w:p w14:paraId="18E58FB7" w14:textId="749CFF82" w:rsidR="00D74FC1" w:rsidRPr="00384063" w:rsidRDefault="00D74FC1" w:rsidP="00AC2326">
      <w:pPr>
        <w:pStyle w:val="af6"/>
        <w:numPr>
          <w:ilvl w:val="0"/>
          <w:numId w:val="15"/>
        </w:numPr>
      </w:pPr>
      <w:r w:rsidRPr="00384063">
        <w:rPr>
          <w:rFonts w:hint="eastAsia"/>
        </w:rPr>
        <w:t>第一处下划线</w:t>
      </w:r>
      <w:r w:rsidRPr="00384063">
        <w:t>a[j-1]</w:t>
      </w:r>
      <w:r w:rsidRPr="00384063">
        <w:rPr>
          <w:rFonts w:hint="eastAsia"/>
        </w:rPr>
        <w:t>：</w:t>
      </w:r>
      <w:r w:rsidRPr="00384063">
        <w:t>a[i-1];</w:t>
      </w:r>
    </w:p>
    <w:p w14:paraId="39C713A2" w14:textId="77777777" w:rsidR="00D74FC1" w:rsidRDefault="00D74FC1" w:rsidP="00D74FC1">
      <w:r>
        <w:rPr>
          <w:rFonts w:hint="eastAsia"/>
        </w:rPr>
        <w:t>第二处下划线</w:t>
      </w:r>
      <w:r w:rsidRPr="00384063">
        <w:t>a[k] = a[k+1];</w:t>
      </w:r>
    </w:p>
    <w:p w14:paraId="1AAC4DA5" w14:textId="63974349" w:rsidR="00AC2326" w:rsidRDefault="00D74FC1" w:rsidP="00AC2326">
      <w:r>
        <w:rPr>
          <w:rFonts w:hint="eastAsia"/>
        </w:rPr>
        <w:t>②</w:t>
      </w:r>
      <w:r>
        <w:rPr>
          <w:rFonts w:hint="eastAsia"/>
        </w:rPr>
        <w:t xml:space="preserve"> </w:t>
      </w:r>
      <w:r w:rsidRPr="00454B61">
        <w:rPr>
          <w:rFonts w:hint="eastAsia"/>
        </w:rPr>
        <w:t>更改后的</w:t>
      </w:r>
      <w:r w:rsidR="00AB032B">
        <w:rPr>
          <w:rFonts w:hint="eastAsia"/>
        </w:rPr>
        <w:t>主要</w:t>
      </w:r>
      <w:r w:rsidRPr="00454B61">
        <w:rPr>
          <w:rFonts w:hint="eastAsia"/>
        </w:rPr>
        <w:t>代码如下：</w:t>
      </w:r>
    </w:p>
    <w:p w14:paraId="7DD5AAD2" w14:textId="77777777" w:rsidR="00AB032B" w:rsidRDefault="00AB032B" w:rsidP="00AC2326">
      <w:pPr>
        <w:pStyle w:val="aff2"/>
        <w:sectPr w:rsidR="00AB032B" w:rsidSect="00336325">
          <w:pgSz w:w="11906" w:h="16838"/>
          <w:pgMar w:top="1440" w:right="1800" w:bottom="1440" w:left="1800" w:header="851" w:footer="992" w:gutter="0"/>
          <w:cols w:space="720"/>
          <w:docGrid w:type="lines" w:linePitch="326"/>
        </w:sectPr>
      </w:pPr>
    </w:p>
    <w:p w14:paraId="09AD388B" w14:textId="7D3BE539" w:rsidR="00D74FC1" w:rsidRPr="00384063" w:rsidRDefault="00D74FC1" w:rsidP="00AC2326">
      <w:pPr>
        <w:pStyle w:val="aff2"/>
      </w:pPr>
      <w:r w:rsidRPr="00384063">
        <w:tab/>
        <w:t>for(i = 0; i&lt;M; i++)</w:t>
      </w:r>
    </w:p>
    <w:p w14:paraId="555EE2D1" w14:textId="77777777" w:rsidR="00D74FC1" w:rsidRPr="00384063" w:rsidRDefault="00D74FC1" w:rsidP="00AC2326">
      <w:pPr>
        <w:pStyle w:val="aff2"/>
      </w:pPr>
      <w:r w:rsidRPr="00384063">
        <w:lastRenderedPageBreak/>
        <w:tab/>
      </w:r>
      <w:r w:rsidRPr="00384063">
        <w:tab/>
        <w:t>a[i] = i+1;</w:t>
      </w:r>
    </w:p>
    <w:p w14:paraId="3EE7F439" w14:textId="1E4DF60E" w:rsidR="00D74FC1" w:rsidRPr="00384063" w:rsidRDefault="00D74FC1" w:rsidP="00AC2326">
      <w:pPr>
        <w:pStyle w:val="aff2"/>
      </w:pPr>
      <w:r w:rsidRPr="00384063">
        <w:tab/>
        <w:t>for(i = M, j = 1; i&gt;1; i--){</w:t>
      </w:r>
    </w:p>
    <w:p w14:paraId="63910B2B" w14:textId="77777777" w:rsidR="00D74FC1" w:rsidRPr="00384063" w:rsidRDefault="00D74FC1" w:rsidP="00AC2326">
      <w:pPr>
        <w:pStyle w:val="aff2"/>
      </w:pPr>
      <w:r w:rsidRPr="00384063">
        <w:tab/>
      </w:r>
      <w:r w:rsidRPr="00384063">
        <w:tab/>
        <w:t>for(k = 1; k &lt;= N;)</w:t>
      </w:r>
    </w:p>
    <w:p w14:paraId="4E665001" w14:textId="77777777" w:rsidR="00D74FC1" w:rsidRPr="00384063" w:rsidRDefault="00D74FC1" w:rsidP="00AC2326">
      <w:pPr>
        <w:pStyle w:val="aff2"/>
      </w:pPr>
      <w:r w:rsidRPr="00384063">
        <w:tab/>
      </w:r>
      <w:r w:rsidRPr="00384063">
        <w:tab/>
        <w:t>{</w:t>
      </w:r>
      <w:r w:rsidRPr="00384063">
        <w:tab/>
      </w:r>
    </w:p>
    <w:p w14:paraId="461818F8" w14:textId="77777777" w:rsidR="00D74FC1" w:rsidRPr="00384063" w:rsidRDefault="00D74FC1" w:rsidP="00AC2326">
      <w:pPr>
        <w:pStyle w:val="aff2"/>
      </w:pPr>
      <w:r w:rsidRPr="00384063">
        <w:tab/>
      </w:r>
      <w:r w:rsidRPr="00384063">
        <w:tab/>
      </w:r>
      <w:r w:rsidRPr="00384063">
        <w:tab/>
        <w:t>if(i == M)</w:t>
      </w:r>
    </w:p>
    <w:p w14:paraId="2582BD6F" w14:textId="77777777" w:rsidR="00D74FC1" w:rsidRPr="00384063" w:rsidRDefault="00D74FC1" w:rsidP="00AC2326">
      <w:pPr>
        <w:pStyle w:val="aff2"/>
      </w:pPr>
      <w:r w:rsidRPr="00384063">
        <w:tab/>
      </w:r>
      <w:r w:rsidRPr="00384063">
        <w:tab/>
      </w:r>
      <w:r w:rsidRPr="00384063">
        <w:tab/>
      </w:r>
      <w:r w:rsidRPr="00384063">
        <w:tab/>
        <w:t>k++;</w:t>
      </w:r>
    </w:p>
    <w:p w14:paraId="23AA0EE9" w14:textId="77777777" w:rsidR="00D74FC1" w:rsidRPr="00384063" w:rsidRDefault="00D74FC1" w:rsidP="00AC2326">
      <w:pPr>
        <w:pStyle w:val="aff2"/>
      </w:pPr>
      <w:r w:rsidRPr="00384063">
        <w:tab/>
      </w:r>
      <w:r w:rsidRPr="00384063">
        <w:tab/>
      </w:r>
      <w:r w:rsidRPr="00384063">
        <w:tab/>
        <w:t>j++;</w:t>
      </w:r>
    </w:p>
    <w:p w14:paraId="4E0AD457" w14:textId="77777777" w:rsidR="00D74FC1" w:rsidRPr="00384063" w:rsidRDefault="00D74FC1" w:rsidP="00AC2326">
      <w:pPr>
        <w:pStyle w:val="aff2"/>
      </w:pPr>
      <w:r w:rsidRPr="00384063">
        <w:tab/>
      </w:r>
      <w:r w:rsidRPr="00384063">
        <w:tab/>
      </w:r>
      <w:r w:rsidRPr="00384063">
        <w:tab/>
        <w:t>if(j &gt;M)</w:t>
      </w:r>
    </w:p>
    <w:p w14:paraId="1080E354" w14:textId="77777777" w:rsidR="00D74FC1" w:rsidRPr="00384063" w:rsidRDefault="00D74FC1" w:rsidP="00AC2326">
      <w:pPr>
        <w:pStyle w:val="aff2"/>
      </w:pPr>
      <w:r w:rsidRPr="00384063">
        <w:tab/>
      </w:r>
      <w:r w:rsidRPr="00384063">
        <w:tab/>
      </w:r>
      <w:r w:rsidRPr="00384063">
        <w:tab/>
        <w:t>j = 1;</w:t>
      </w:r>
      <w:r w:rsidRPr="00384063">
        <w:tab/>
      </w:r>
      <w:r w:rsidRPr="00384063">
        <w:tab/>
      </w:r>
    </w:p>
    <w:p w14:paraId="3B9DB933" w14:textId="77777777" w:rsidR="00D74FC1" w:rsidRPr="00384063" w:rsidRDefault="00D74FC1" w:rsidP="00AC2326">
      <w:pPr>
        <w:pStyle w:val="aff2"/>
      </w:pPr>
      <w:r w:rsidRPr="00384063">
        <w:tab/>
      </w:r>
      <w:r w:rsidRPr="00384063">
        <w:tab/>
      </w:r>
      <w:r w:rsidRPr="00384063">
        <w:tab/>
        <w:t>if(a[j-1])</w:t>
      </w:r>
    </w:p>
    <w:p w14:paraId="431395AD" w14:textId="2BF5ED40" w:rsidR="00D74FC1" w:rsidRPr="00384063" w:rsidRDefault="00D74FC1" w:rsidP="00AC2326">
      <w:pPr>
        <w:pStyle w:val="aff2"/>
      </w:pPr>
      <w:r w:rsidRPr="00384063">
        <w:tab/>
      </w:r>
      <w:r w:rsidRPr="00384063">
        <w:tab/>
      </w:r>
      <w:r w:rsidRPr="00384063">
        <w:tab/>
        <w:t>k++;}</w:t>
      </w:r>
    </w:p>
    <w:p w14:paraId="6161DB79" w14:textId="77777777" w:rsidR="00D74FC1" w:rsidRPr="00384063" w:rsidRDefault="00D74FC1" w:rsidP="00AC2326">
      <w:pPr>
        <w:pStyle w:val="aff2"/>
      </w:pPr>
      <w:r w:rsidRPr="00384063">
        <w:tab/>
        <w:t>b[M-i] = a[j-1];</w:t>
      </w:r>
    </w:p>
    <w:p w14:paraId="022D91B2" w14:textId="77777777" w:rsidR="00D74FC1" w:rsidRPr="00384063" w:rsidRDefault="00D74FC1" w:rsidP="00AC2326">
      <w:pPr>
        <w:pStyle w:val="aff2"/>
      </w:pPr>
      <w:r w:rsidRPr="00384063">
        <w:tab/>
        <w:t>a[j - 1] = 0;</w:t>
      </w:r>
    </w:p>
    <w:p w14:paraId="293AF9E3" w14:textId="77777777" w:rsidR="00D74FC1" w:rsidRPr="00384063" w:rsidRDefault="00D74FC1" w:rsidP="00AC2326">
      <w:pPr>
        <w:pStyle w:val="aff2"/>
      </w:pPr>
      <w:r w:rsidRPr="00384063">
        <w:tab/>
        <w:t>}</w:t>
      </w:r>
    </w:p>
    <w:p w14:paraId="69A63435" w14:textId="77777777" w:rsidR="00AB032B" w:rsidRDefault="00AB032B" w:rsidP="00AC2326">
      <w:pPr>
        <w:pStyle w:val="3"/>
        <w:spacing w:before="163"/>
        <w:sectPr w:rsidR="00AB032B" w:rsidSect="00AB032B">
          <w:type w:val="continuous"/>
          <w:pgSz w:w="11906" w:h="16838"/>
          <w:pgMar w:top="1440" w:right="1800" w:bottom="1440" w:left="1800" w:header="851" w:footer="992" w:gutter="0"/>
          <w:cols w:space="720"/>
          <w:docGrid w:type="lines" w:linePitch="326"/>
        </w:sectPr>
      </w:pPr>
    </w:p>
    <w:p w14:paraId="5A120FD5" w14:textId="39496D36" w:rsidR="00D74FC1" w:rsidRPr="00384063" w:rsidRDefault="00D74FC1" w:rsidP="00AC2326">
      <w:pPr>
        <w:pStyle w:val="3"/>
        <w:spacing w:before="163"/>
        <w:rPr>
          <w:rFonts w:cs="宋体"/>
        </w:rPr>
      </w:pPr>
      <w:r>
        <w:t>5.</w:t>
      </w:r>
      <w:r w:rsidR="00AC2326">
        <w:t>2.</w:t>
      </w:r>
      <w:r w:rsidRPr="00384063">
        <w:rPr>
          <w:rFonts w:hint="eastAsia"/>
        </w:rPr>
        <w:t>3</w:t>
      </w:r>
      <w:r w:rsidR="008E541B">
        <w:rPr>
          <w:rFonts w:hint="eastAsia"/>
        </w:rPr>
        <w:t xml:space="preserve"> </w:t>
      </w:r>
      <w:r w:rsidRPr="00384063">
        <w:rPr>
          <w:rFonts w:hint="eastAsia"/>
        </w:rPr>
        <w:t xml:space="preserve"> </w:t>
      </w:r>
      <w:r w:rsidRPr="00384063">
        <w:rPr>
          <w:rFonts w:hint="eastAsia"/>
        </w:rPr>
        <w:t>程序设计</w:t>
      </w:r>
    </w:p>
    <w:p w14:paraId="01F656DE" w14:textId="77777777" w:rsidR="00D74FC1" w:rsidRDefault="00D74FC1" w:rsidP="00AC2326">
      <w:r w:rsidRPr="00384063">
        <w:rPr>
          <w:rFonts w:hint="eastAsia"/>
        </w:rPr>
        <w:t>（</w:t>
      </w:r>
      <w:r w:rsidRPr="00384063">
        <w:rPr>
          <w:rFonts w:hint="eastAsia"/>
        </w:rPr>
        <w:t>1</w:t>
      </w:r>
      <w:r w:rsidRPr="00384063">
        <w:rPr>
          <w:rFonts w:hint="eastAsia"/>
        </w:rPr>
        <w:t>）输入一个整数，将它在内存中二进制表示的每一位转化成对应的数字字符并且存放到一个字符数组中，然后输出该整数的二进制表示。</w:t>
      </w:r>
    </w:p>
    <w:p w14:paraId="626F391F" w14:textId="77777777" w:rsidR="00D74FC1" w:rsidRDefault="00D74FC1" w:rsidP="00AC2326">
      <w:r>
        <w:rPr>
          <w:rFonts w:hint="eastAsia"/>
        </w:rPr>
        <w:t>解答：</w:t>
      </w:r>
    </w:p>
    <w:p w14:paraId="5FEF3620" w14:textId="77777777" w:rsidR="00D74FC1" w:rsidRDefault="00D74FC1" w:rsidP="00AC2326">
      <w:r>
        <w:rPr>
          <w:rFonts w:hint="eastAsia"/>
        </w:rPr>
        <w:t>流程图：</w:t>
      </w:r>
    </w:p>
    <w:p w14:paraId="48614AA2" w14:textId="14FD2676" w:rsidR="00D74FC1" w:rsidRDefault="00D74FC1" w:rsidP="00C009E1">
      <w:pPr>
        <w:pStyle w:val="aff4"/>
      </w:pPr>
      <w:r>
        <w:object w:dxaOrig="5361" w:dyaOrig="22932" w14:anchorId="1E48114E">
          <v:shape id="_x0000_i1042" type="#_x0000_t75" style="width:133.4pt;height:569.95pt" o:ole="">
            <v:imagedata r:id="rId92" o:title=""/>
          </v:shape>
          <o:OLEObject Type="Embed" ProgID="Visio.Drawing.15" ShapeID="_x0000_i1042" DrawAspect="Content" ObjectID="_1671785371" r:id="rId93"/>
        </w:object>
      </w:r>
      <w:r w:rsidRPr="002C2AE7">
        <w:rPr>
          <w:rFonts w:ascii="黑体" w:hAnsi="黑体" w:hint="eastAsia"/>
        </w:rPr>
        <w:t>图5-</w:t>
      </w:r>
      <w:r w:rsidRPr="002C2AE7">
        <w:rPr>
          <w:rFonts w:ascii="黑体" w:hAnsi="黑体"/>
        </w:rPr>
        <w:t xml:space="preserve">1 </w:t>
      </w:r>
      <w:r w:rsidRPr="002C2AE7">
        <w:rPr>
          <w:rFonts w:ascii="黑体" w:hAnsi="黑体" w:hint="eastAsia"/>
        </w:rPr>
        <w:t>程序设计流程图</w:t>
      </w:r>
    </w:p>
    <w:p w14:paraId="505AA852" w14:textId="11564F77" w:rsidR="00336325" w:rsidRDefault="00AB032B" w:rsidP="00336325">
      <w:r>
        <w:rPr>
          <w:rFonts w:hint="eastAsia"/>
        </w:rPr>
        <w:t>主要</w:t>
      </w:r>
      <w:r w:rsidR="00D74FC1">
        <w:rPr>
          <w:rFonts w:hint="eastAsia"/>
        </w:rPr>
        <w:t>代码如下：</w:t>
      </w:r>
    </w:p>
    <w:p w14:paraId="0D272BB0" w14:textId="77777777" w:rsidR="00336325" w:rsidRDefault="00336325" w:rsidP="00336325">
      <w:pPr>
        <w:sectPr w:rsidR="00336325" w:rsidSect="00AB032B">
          <w:type w:val="continuous"/>
          <w:pgSz w:w="11906" w:h="16838"/>
          <w:pgMar w:top="1440" w:right="1800" w:bottom="1440" w:left="1800" w:header="851" w:footer="992" w:gutter="0"/>
          <w:cols w:space="720"/>
          <w:docGrid w:type="lines" w:linePitch="326"/>
        </w:sectPr>
      </w:pPr>
    </w:p>
    <w:p w14:paraId="2A58EF90" w14:textId="77777777" w:rsidR="00D74FC1" w:rsidRPr="00D6104D" w:rsidRDefault="00D74FC1" w:rsidP="00AC2326">
      <w:pPr>
        <w:pStyle w:val="aff2"/>
      </w:pPr>
      <w:r w:rsidRPr="00D6104D">
        <w:tab/>
        <w:t>scanf("%d", &amp;x);</w:t>
      </w:r>
    </w:p>
    <w:p w14:paraId="30EB30AB" w14:textId="77777777" w:rsidR="00D74FC1" w:rsidRPr="00D6104D" w:rsidRDefault="00D74FC1" w:rsidP="00AC2326">
      <w:pPr>
        <w:pStyle w:val="aff2"/>
      </w:pPr>
      <w:r w:rsidRPr="00D6104D">
        <w:tab/>
        <w:t>temp = x;</w:t>
      </w:r>
    </w:p>
    <w:p w14:paraId="49B6E34B" w14:textId="77777777" w:rsidR="00D74FC1" w:rsidRPr="00D6104D" w:rsidRDefault="00D74FC1" w:rsidP="00AC2326">
      <w:pPr>
        <w:pStyle w:val="aff2"/>
      </w:pPr>
      <w:r w:rsidRPr="00D6104D">
        <w:tab/>
        <w:t>while(temp&gt;0)</w:t>
      </w:r>
    </w:p>
    <w:p w14:paraId="083A7F8E" w14:textId="77777777" w:rsidR="00D74FC1" w:rsidRPr="00D6104D" w:rsidRDefault="00D74FC1" w:rsidP="00AC2326">
      <w:pPr>
        <w:pStyle w:val="aff2"/>
      </w:pPr>
      <w:r w:rsidRPr="00D6104D">
        <w:lastRenderedPageBreak/>
        <w:tab/>
        <w:t>{</w:t>
      </w:r>
    </w:p>
    <w:p w14:paraId="473C0CC1" w14:textId="77777777" w:rsidR="00D74FC1" w:rsidRPr="00D6104D" w:rsidRDefault="00D74FC1" w:rsidP="00AC2326">
      <w:pPr>
        <w:pStyle w:val="aff2"/>
      </w:pPr>
      <w:r w:rsidRPr="00D6104D">
        <w:tab/>
      </w:r>
      <w:r w:rsidRPr="00D6104D">
        <w:tab/>
        <w:t>i++;</w:t>
      </w:r>
    </w:p>
    <w:p w14:paraId="65C21B5B" w14:textId="77777777" w:rsidR="00D74FC1" w:rsidRPr="00D6104D" w:rsidRDefault="00D74FC1" w:rsidP="00AC2326">
      <w:pPr>
        <w:pStyle w:val="aff2"/>
      </w:pPr>
      <w:r w:rsidRPr="00D6104D">
        <w:tab/>
      </w:r>
      <w:r w:rsidRPr="00D6104D">
        <w:tab/>
        <w:t>temp /=2;</w:t>
      </w:r>
    </w:p>
    <w:p w14:paraId="62A06AB1" w14:textId="77777777" w:rsidR="00D74FC1" w:rsidRPr="00D6104D" w:rsidRDefault="00D74FC1" w:rsidP="00AC2326">
      <w:pPr>
        <w:pStyle w:val="aff2"/>
      </w:pPr>
      <w:r w:rsidRPr="00D6104D">
        <w:tab/>
        <w:t xml:space="preserve"> }</w:t>
      </w:r>
    </w:p>
    <w:p w14:paraId="3F29F313" w14:textId="77777777" w:rsidR="00D74FC1" w:rsidRPr="00D6104D" w:rsidRDefault="00D74FC1" w:rsidP="00AC2326">
      <w:pPr>
        <w:pStyle w:val="aff2"/>
      </w:pPr>
      <w:r w:rsidRPr="00D6104D">
        <w:tab/>
        <w:t xml:space="preserve"> a[i] = '\0';</w:t>
      </w:r>
    </w:p>
    <w:p w14:paraId="475EF386" w14:textId="77777777" w:rsidR="00D74FC1" w:rsidRPr="00D6104D" w:rsidRDefault="00D74FC1" w:rsidP="00AC2326">
      <w:pPr>
        <w:pStyle w:val="aff2"/>
      </w:pPr>
      <w:r w:rsidRPr="00D6104D">
        <w:tab/>
        <w:t xml:space="preserve">i--; </w:t>
      </w:r>
    </w:p>
    <w:p w14:paraId="20B12A6E" w14:textId="77777777" w:rsidR="00D74FC1" w:rsidRPr="00D6104D" w:rsidRDefault="00D74FC1" w:rsidP="00AC2326">
      <w:pPr>
        <w:pStyle w:val="aff2"/>
      </w:pPr>
      <w:r w:rsidRPr="00D6104D">
        <w:tab/>
        <w:t>for(;i&gt;=0; i--)</w:t>
      </w:r>
    </w:p>
    <w:p w14:paraId="47B59421" w14:textId="77777777" w:rsidR="00D74FC1" w:rsidRPr="00D6104D" w:rsidRDefault="00D74FC1" w:rsidP="00AC2326">
      <w:pPr>
        <w:pStyle w:val="aff2"/>
      </w:pPr>
      <w:r w:rsidRPr="00D6104D">
        <w:tab/>
        <w:t>{</w:t>
      </w:r>
    </w:p>
    <w:p w14:paraId="1C008B7C" w14:textId="77777777" w:rsidR="00D74FC1" w:rsidRPr="00D6104D" w:rsidRDefault="00D74FC1" w:rsidP="00AC2326">
      <w:pPr>
        <w:pStyle w:val="aff2"/>
      </w:pPr>
      <w:r w:rsidRPr="00D6104D">
        <w:tab/>
      </w:r>
      <w:r w:rsidRPr="00D6104D">
        <w:tab/>
        <w:t>a[i] = x%2 + '0';</w:t>
      </w:r>
    </w:p>
    <w:p w14:paraId="5BF3D130" w14:textId="77777777" w:rsidR="00D74FC1" w:rsidRPr="00D6104D" w:rsidRDefault="00D74FC1" w:rsidP="00AC2326">
      <w:pPr>
        <w:pStyle w:val="aff2"/>
      </w:pPr>
      <w:r w:rsidRPr="00D6104D">
        <w:tab/>
      </w:r>
      <w:r w:rsidRPr="00D6104D">
        <w:tab/>
        <w:t xml:space="preserve">x /= 2; </w:t>
      </w:r>
    </w:p>
    <w:p w14:paraId="33AD00AB" w14:textId="77777777" w:rsidR="00D74FC1" w:rsidRPr="00D6104D" w:rsidRDefault="00D74FC1" w:rsidP="00AC2326">
      <w:pPr>
        <w:pStyle w:val="aff2"/>
      </w:pPr>
      <w:r w:rsidRPr="00D6104D">
        <w:tab/>
        <w:t>}</w:t>
      </w:r>
    </w:p>
    <w:p w14:paraId="0EFF7EFC" w14:textId="77777777" w:rsidR="00D74FC1" w:rsidRPr="00D6104D" w:rsidRDefault="00D74FC1" w:rsidP="00044CAD">
      <w:pPr>
        <w:pStyle w:val="aff2"/>
      </w:pPr>
      <w:r w:rsidRPr="00D6104D">
        <w:tab/>
        <w:t>printf("%s", a);</w:t>
      </w:r>
    </w:p>
    <w:p w14:paraId="7AB73B5F" w14:textId="77777777" w:rsidR="00D74FC1" w:rsidRPr="00D6104D" w:rsidRDefault="00D74FC1" w:rsidP="00AC2326">
      <w:pPr>
        <w:pStyle w:val="aff2"/>
      </w:pPr>
      <w:r w:rsidRPr="00D6104D">
        <w:tab/>
        <w:t>return 0;</w:t>
      </w:r>
    </w:p>
    <w:p w14:paraId="626DA3B2" w14:textId="77777777" w:rsidR="00D74FC1" w:rsidRDefault="00D74FC1" w:rsidP="00AC2326">
      <w:pPr>
        <w:pStyle w:val="aff2"/>
      </w:pPr>
      <w:r w:rsidRPr="00D6104D">
        <w:t>}</w:t>
      </w:r>
    </w:p>
    <w:p w14:paraId="5BEA0641" w14:textId="77777777" w:rsidR="00336325" w:rsidRDefault="00336325" w:rsidP="00AC2326">
      <w:pPr>
        <w:sectPr w:rsidR="00336325" w:rsidSect="00336325">
          <w:type w:val="continuous"/>
          <w:pgSz w:w="11906" w:h="16838"/>
          <w:pgMar w:top="1440" w:right="1800" w:bottom="1440" w:left="1800" w:header="851" w:footer="992" w:gutter="0"/>
          <w:lnNumType w:countBy="1" w:restart="newSection"/>
          <w:cols w:space="720"/>
          <w:docGrid w:type="lines" w:linePitch="326"/>
        </w:sectPr>
      </w:pPr>
    </w:p>
    <w:p w14:paraId="2ED13842" w14:textId="3B9EF356" w:rsidR="00D74FC1" w:rsidRDefault="00D74FC1" w:rsidP="00AC2326">
      <w:r>
        <w:rPr>
          <w:rFonts w:hint="eastAsia"/>
        </w:rPr>
        <w:t>运行结果：</w:t>
      </w:r>
      <w:r>
        <w:br/>
      </w:r>
      <w:r>
        <w:rPr>
          <w:noProof/>
        </w:rPr>
        <w:drawing>
          <wp:inline distT="0" distB="0" distL="0" distR="0" wp14:anchorId="6F51AEE3" wp14:editId="2BAF1F2C">
            <wp:extent cx="5274310" cy="1288415"/>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274310" cy="1288415"/>
                    </a:xfrm>
                    <a:prstGeom prst="rect">
                      <a:avLst/>
                    </a:prstGeom>
                  </pic:spPr>
                </pic:pic>
              </a:graphicData>
            </a:graphic>
          </wp:inline>
        </w:drawing>
      </w:r>
    </w:p>
    <w:p w14:paraId="511A1B9E" w14:textId="0138CD9B" w:rsidR="00D74FC1" w:rsidRPr="00AC2326" w:rsidRDefault="00731B0C" w:rsidP="00C009E1">
      <w:pPr>
        <w:pStyle w:val="aff4"/>
      </w:pPr>
      <w:r>
        <w:rPr>
          <w:rFonts w:hint="eastAsia"/>
        </w:rPr>
        <w:t>图</w:t>
      </w:r>
      <w:r w:rsidR="00D74FC1" w:rsidRPr="00454B61">
        <w:rPr>
          <w:rFonts w:hint="eastAsia"/>
        </w:rPr>
        <w:t>5</w:t>
      </w:r>
      <w:r w:rsidR="00D74FC1" w:rsidRPr="00454B61">
        <w:t>-</w:t>
      </w:r>
      <w:r w:rsidR="00D74FC1">
        <w:t>2</w:t>
      </w:r>
      <w:r w:rsidR="00D74FC1" w:rsidRPr="00454B61">
        <w:t xml:space="preserve"> </w:t>
      </w:r>
      <w:r w:rsidR="00D74FC1" w:rsidRPr="00454B61">
        <w:rPr>
          <w:rFonts w:hint="eastAsia"/>
        </w:rPr>
        <w:t>运行结果示意图</w:t>
      </w:r>
    </w:p>
    <w:p w14:paraId="71A25A6E" w14:textId="77777777" w:rsidR="00D74FC1" w:rsidRPr="00D6104D" w:rsidRDefault="00D74FC1" w:rsidP="00AC2326">
      <w:r w:rsidRPr="00D6104D">
        <w:rPr>
          <w:rFonts w:hint="eastAsia"/>
        </w:rPr>
        <w:t>（</w:t>
      </w:r>
      <w:r w:rsidRPr="00D6104D">
        <w:rPr>
          <w:rFonts w:hint="eastAsia"/>
        </w:rPr>
        <w:t>2</w:t>
      </w:r>
      <w:r w:rsidRPr="00D6104D">
        <w:rPr>
          <w:rFonts w:hint="eastAsia"/>
        </w:rPr>
        <w:t>）编写一个</w:t>
      </w:r>
      <w:r w:rsidRPr="00D6104D">
        <w:rPr>
          <w:rFonts w:hint="eastAsia"/>
        </w:rPr>
        <w:t>C</w:t>
      </w:r>
      <w:r w:rsidRPr="00D6104D">
        <w:rPr>
          <w:rFonts w:hint="eastAsia"/>
        </w:rPr>
        <w:t>程序，要求采用模块化程序设计思想，将相关功能用函数实现，并提供菜单选项。该程序具有以下功能：</w:t>
      </w:r>
    </w:p>
    <w:p w14:paraId="7C742C96" w14:textId="77777777" w:rsidR="00D74FC1" w:rsidRPr="00D6104D" w:rsidRDefault="00D74FC1" w:rsidP="00AC2326">
      <w:r w:rsidRPr="00D6104D">
        <w:rPr>
          <w:rFonts w:asciiTheme="minorEastAsia" w:hAnsiTheme="minorEastAsia" w:hint="eastAsia"/>
        </w:rPr>
        <w:t>①</w:t>
      </w:r>
      <w:r w:rsidRPr="00D6104D">
        <w:rPr>
          <w:rFonts w:hint="eastAsia"/>
        </w:rPr>
        <w:t>输入</w:t>
      </w:r>
      <w:r w:rsidRPr="00D6104D">
        <w:rPr>
          <w:rFonts w:hint="eastAsia"/>
        </w:rPr>
        <w:t>n</w:t>
      </w:r>
      <w:r w:rsidRPr="00D6104D">
        <w:rPr>
          <w:rFonts w:hint="eastAsia"/>
        </w:rPr>
        <w:t>个学生的姓名和</w:t>
      </w:r>
      <w:r w:rsidRPr="00D6104D">
        <w:rPr>
          <w:rFonts w:hint="eastAsia"/>
        </w:rPr>
        <w:t>C</w:t>
      </w:r>
      <w:r w:rsidRPr="00D6104D">
        <w:rPr>
          <w:rFonts w:hint="eastAsia"/>
        </w:rPr>
        <w:t>语言课程的成绩。</w:t>
      </w:r>
    </w:p>
    <w:p w14:paraId="0FDF75CC" w14:textId="2951D37C" w:rsidR="00D74FC1" w:rsidRPr="00D6104D" w:rsidRDefault="00AC2326" w:rsidP="00AC2326">
      <w:r>
        <w:rPr>
          <w:rFonts w:hint="eastAsia"/>
        </w:rPr>
        <w:t>②</w:t>
      </w:r>
      <w:r w:rsidR="00D74FC1" w:rsidRPr="00D6104D">
        <w:rPr>
          <w:rFonts w:hint="eastAsia"/>
        </w:rPr>
        <w:t>将成绩按从高到低的次序排序，姓名同时进行相应调整。</w:t>
      </w:r>
    </w:p>
    <w:p w14:paraId="0AB6DDF7" w14:textId="2E3EAAC1" w:rsidR="00D74FC1" w:rsidRPr="00D6104D" w:rsidRDefault="00AC2326" w:rsidP="00AC2326">
      <w:r>
        <w:rPr>
          <w:rFonts w:hint="eastAsia"/>
        </w:rPr>
        <w:t>③</w:t>
      </w:r>
      <w:r w:rsidR="00D74FC1" w:rsidRPr="00D6104D">
        <w:rPr>
          <w:rFonts w:hint="eastAsia"/>
        </w:rPr>
        <w:t>输出所有学生的姓名和</w:t>
      </w:r>
      <w:r w:rsidR="00D74FC1" w:rsidRPr="00D6104D">
        <w:rPr>
          <w:rFonts w:hint="eastAsia"/>
        </w:rPr>
        <w:t>C</w:t>
      </w:r>
      <w:r w:rsidR="00D74FC1" w:rsidRPr="00D6104D">
        <w:rPr>
          <w:rFonts w:hint="eastAsia"/>
        </w:rPr>
        <w:t>语言课程的成绩。</w:t>
      </w:r>
    </w:p>
    <w:p w14:paraId="246E11D1" w14:textId="77777777" w:rsidR="00D74FC1" w:rsidRDefault="00D74FC1" w:rsidP="00AC2326">
      <w:r>
        <w:rPr>
          <w:rFonts w:hint="eastAsia"/>
        </w:rPr>
        <w:t>解答：</w:t>
      </w:r>
    </w:p>
    <w:p w14:paraId="2DAE4489" w14:textId="77777777" w:rsidR="00D74FC1" w:rsidRDefault="00D74FC1" w:rsidP="00AC2326">
      <w:r>
        <w:rPr>
          <w:rFonts w:hint="eastAsia"/>
        </w:rPr>
        <w:t>流程图：</w:t>
      </w:r>
    </w:p>
    <w:p w14:paraId="11880BCC" w14:textId="6E2B5014" w:rsidR="00D74FC1" w:rsidRDefault="00E91AC0" w:rsidP="00D74FC1">
      <w:r>
        <w:object w:dxaOrig="11073" w:dyaOrig="21818" w14:anchorId="4DCC9ADA">
          <v:shape id="_x0000_i1043" type="#_x0000_t75" style="width:325.9pt;height:641.2pt" o:ole="">
            <v:imagedata r:id="rId95" o:title=""/>
          </v:shape>
          <o:OLEObject Type="Embed" ProgID="Visio.Drawing.15" ShapeID="_x0000_i1043" DrawAspect="Content" ObjectID="_1671785372" r:id="rId96"/>
        </w:object>
      </w:r>
    </w:p>
    <w:p w14:paraId="2B394449" w14:textId="3335FFE7" w:rsidR="00D74FC1" w:rsidRPr="00E74179" w:rsidRDefault="00D74FC1" w:rsidP="00C009E1">
      <w:pPr>
        <w:pStyle w:val="aff4"/>
      </w:pPr>
      <w:r>
        <w:rPr>
          <w:rFonts w:hint="eastAsia"/>
        </w:rPr>
        <w:t>图</w:t>
      </w:r>
      <w:r>
        <w:rPr>
          <w:rFonts w:hint="eastAsia"/>
        </w:rPr>
        <w:t>5-</w:t>
      </w:r>
      <w:r>
        <w:t>3</w:t>
      </w:r>
      <w:r>
        <w:rPr>
          <w:rFonts w:hint="eastAsia"/>
        </w:rPr>
        <w:t>程序设计流程图</w:t>
      </w:r>
    </w:p>
    <w:p w14:paraId="7F11C609" w14:textId="5FAEB9EA" w:rsidR="00336325" w:rsidRDefault="00AB032B" w:rsidP="00D74FC1">
      <w:pPr>
        <w:rPr>
          <w:b/>
        </w:rPr>
        <w:sectPr w:rsidR="00336325" w:rsidSect="00336325">
          <w:type w:val="continuous"/>
          <w:pgSz w:w="11906" w:h="16838"/>
          <w:pgMar w:top="1440" w:right="1800" w:bottom="1440" w:left="1800" w:header="851" w:footer="992" w:gutter="0"/>
          <w:cols w:space="720"/>
          <w:docGrid w:type="lines" w:linePitch="326"/>
        </w:sectPr>
      </w:pPr>
      <w:r>
        <w:rPr>
          <w:rFonts w:hint="eastAsia"/>
          <w:b/>
        </w:rPr>
        <w:lastRenderedPageBreak/>
        <w:t>主要</w:t>
      </w:r>
      <w:r w:rsidR="00D74FC1" w:rsidRPr="00D6104D">
        <w:rPr>
          <w:rFonts w:hint="eastAsia"/>
          <w:b/>
        </w:rPr>
        <w:t>代码如下</w:t>
      </w:r>
      <w:r w:rsidR="00D74FC1">
        <w:rPr>
          <w:rFonts w:hint="eastAsia"/>
          <w:b/>
        </w:rPr>
        <w:t>:</w:t>
      </w:r>
    </w:p>
    <w:p w14:paraId="7B496221" w14:textId="69A66AE1" w:rsidR="00D74FC1" w:rsidRPr="000C276E" w:rsidRDefault="00D74FC1" w:rsidP="00AC2326">
      <w:pPr>
        <w:pStyle w:val="aff2"/>
      </w:pPr>
      <w:r w:rsidRPr="000C276E">
        <w:t>void fun2(int a[],char b[][100],int n){</w:t>
      </w:r>
      <w:r w:rsidRPr="000C276E">
        <w:tab/>
      </w:r>
    </w:p>
    <w:p w14:paraId="49467975" w14:textId="77777777" w:rsidR="00D74FC1" w:rsidRPr="000C276E" w:rsidRDefault="00D74FC1" w:rsidP="00AC2326">
      <w:pPr>
        <w:pStyle w:val="aff2"/>
      </w:pPr>
      <w:r w:rsidRPr="000C276E">
        <w:tab/>
        <w:t>int i,j,k,temp;</w:t>
      </w:r>
    </w:p>
    <w:p w14:paraId="2FAE65E1" w14:textId="77777777" w:rsidR="00D74FC1" w:rsidRPr="000C276E" w:rsidRDefault="00D74FC1" w:rsidP="00AC2326">
      <w:pPr>
        <w:pStyle w:val="aff2"/>
      </w:pPr>
      <w:r w:rsidRPr="000C276E">
        <w:tab/>
        <w:t>char temp1[100];</w:t>
      </w:r>
    </w:p>
    <w:p w14:paraId="5087438D" w14:textId="77777777" w:rsidR="00D74FC1" w:rsidRPr="000C276E" w:rsidRDefault="00D74FC1" w:rsidP="00AC2326">
      <w:pPr>
        <w:pStyle w:val="aff2"/>
      </w:pPr>
      <w:r w:rsidRPr="000C276E">
        <w:tab/>
        <w:t>for(i = 0; i&lt;n-1;i ++)</w:t>
      </w:r>
    </w:p>
    <w:p w14:paraId="703757C1" w14:textId="77777777" w:rsidR="00D74FC1" w:rsidRPr="000C276E" w:rsidRDefault="00D74FC1" w:rsidP="00AC2326">
      <w:pPr>
        <w:pStyle w:val="aff2"/>
      </w:pPr>
      <w:r w:rsidRPr="000C276E">
        <w:tab/>
        <w:t>{</w:t>
      </w:r>
    </w:p>
    <w:p w14:paraId="162E77A9" w14:textId="77777777" w:rsidR="00D74FC1" w:rsidRPr="000C276E" w:rsidRDefault="00D74FC1" w:rsidP="00AC2326">
      <w:pPr>
        <w:pStyle w:val="aff2"/>
      </w:pPr>
      <w:r w:rsidRPr="000C276E">
        <w:tab/>
      </w:r>
      <w:r w:rsidRPr="000C276E">
        <w:tab/>
        <w:t>for(j = 0; j&lt;n-i; j++)</w:t>
      </w:r>
    </w:p>
    <w:p w14:paraId="0FB13B48" w14:textId="77777777" w:rsidR="00D74FC1" w:rsidRPr="000C276E" w:rsidRDefault="00D74FC1" w:rsidP="00AC2326">
      <w:pPr>
        <w:pStyle w:val="aff2"/>
      </w:pPr>
      <w:r w:rsidRPr="000C276E">
        <w:tab/>
      </w:r>
      <w:r w:rsidRPr="000C276E">
        <w:tab/>
        <w:t>{</w:t>
      </w:r>
    </w:p>
    <w:p w14:paraId="1D3BE511" w14:textId="77777777" w:rsidR="00D74FC1" w:rsidRPr="000C276E" w:rsidRDefault="00D74FC1" w:rsidP="00AC2326">
      <w:pPr>
        <w:pStyle w:val="aff2"/>
      </w:pPr>
      <w:r w:rsidRPr="000C276E">
        <w:tab/>
      </w:r>
      <w:r w:rsidRPr="000C276E">
        <w:tab/>
      </w:r>
      <w:r w:rsidRPr="000C276E">
        <w:tab/>
        <w:t>if(a[j] &lt; a[j+1])</w:t>
      </w:r>
    </w:p>
    <w:p w14:paraId="1DCF8196" w14:textId="77777777" w:rsidR="00D74FC1" w:rsidRPr="000C276E" w:rsidRDefault="00D74FC1" w:rsidP="00AC2326">
      <w:pPr>
        <w:pStyle w:val="aff2"/>
      </w:pPr>
      <w:r w:rsidRPr="000C276E">
        <w:tab/>
      </w:r>
      <w:r w:rsidRPr="000C276E">
        <w:tab/>
      </w:r>
      <w:r w:rsidRPr="000C276E">
        <w:tab/>
        <w:t>{</w:t>
      </w:r>
    </w:p>
    <w:p w14:paraId="3CAB2B1D" w14:textId="77777777" w:rsidR="00D74FC1" w:rsidRPr="000C276E" w:rsidRDefault="00D74FC1" w:rsidP="00AC2326">
      <w:pPr>
        <w:pStyle w:val="aff2"/>
      </w:pPr>
      <w:r w:rsidRPr="000C276E">
        <w:tab/>
      </w:r>
      <w:r w:rsidRPr="000C276E">
        <w:tab/>
      </w:r>
      <w:r w:rsidRPr="000C276E">
        <w:tab/>
      </w:r>
      <w:r w:rsidRPr="000C276E">
        <w:tab/>
        <w:t>temp = a[j];</w:t>
      </w:r>
    </w:p>
    <w:p w14:paraId="0DA1C64A" w14:textId="77777777" w:rsidR="00D74FC1" w:rsidRPr="000C276E" w:rsidRDefault="00D74FC1" w:rsidP="00AC2326">
      <w:pPr>
        <w:pStyle w:val="aff2"/>
      </w:pPr>
      <w:r w:rsidRPr="000C276E">
        <w:tab/>
      </w:r>
      <w:r w:rsidRPr="000C276E">
        <w:tab/>
      </w:r>
      <w:r w:rsidRPr="000C276E">
        <w:tab/>
      </w:r>
      <w:r w:rsidRPr="000C276E">
        <w:tab/>
        <w:t>a[j] = a[j+1];</w:t>
      </w:r>
    </w:p>
    <w:p w14:paraId="1240B4B1" w14:textId="77777777" w:rsidR="00D74FC1" w:rsidRPr="000C276E" w:rsidRDefault="00D74FC1" w:rsidP="00AC2326">
      <w:pPr>
        <w:pStyle w:val="aff2"/>
      </w:pPr>
      <w:r w:rsidRPr="000C276E">
        <w:tab/>
      </w:r>
      <w:r w:rsidRPr="000C276E">
        <w:tab/>
      </w:r>
      <w:r w:rsidRPr="000C276E">
        <w:tab/>
      </w:r>
      <w:r w:rsidRPr="000C276E">
        <w:tab/>
        <w:t>a[j+1] = temp;</w:t>
      </w:r>
    </w:p>
    <w:p w14:paraId="5760996E" w14:textId="77777777" w:rsidR="00D74FC1" w:rsidRPr="000C276E" w:rsidRDefault="00D74FC1" w:rsidP="00AC2326">
      <w:pPr>
        <w:pStyle w:val="aff2"/>
      </w:pPr>
      <w:r w:rsidRPr="000C276E">
        <w:tab/>
      </w:r>
      <w:r w:rsidRPr="000C276E">
        <w:tab/>
      </w:r>
      <w:r w:rsidRPr="000C276E">
        <w:tab/>
      </w:r>
      <w:r w:rsidRPr="000C276E">
        <w:tab/>
        <w:t>strcpy(temp1, b[j]);</w:t>
      </w:r>
    </w:p>
    <w:p w14:paraId="2FEAF478" w14:textId="77777777" w:rsidR="00D74FC1" w:rsidRPr="000C276E" w:rsidRDefault="00D74FC1" w:rsidP="00AC2326">
      <w:pPr>
        <w:pStyle w:val="aff2"/>
      </w:pPr>
      <w:r w:rsidRPr="000C276E">
        <w:tab/>
      </w:r>
      <w:r w:rsidRPr="000C276E">
        <w:tab/>
      </w:r>
      <w:r w:rsidRPr="000C276E">
        <w:tab/>
      </w:r>
      <w:r w:rsidRPr="000C276E">
        <w:tab/>
        <w:t>strcpy(b[j], b[j+1]);</w:t>
      </w:r>
    </w:p>
    <w:p w14:paraId="63B15B76" w14:textId="77777777" w:rsidR="00D74FC1" w:rsidRPr="000C276E" w:rsidRDefault="00D74FC1" w:rsidP="00AC2326">
      <w:pPr>
        <w:pStyle w:val="aff2"/>
      </w:pPr>
      <w:r w:rsidRPr="000C276E">
        <w:tab/>
      </w:r>
      <w:r w:rsidRPr="000C276E">
        <w:tab/>
      </w:r>
      <w:r w:rsidRPr="000C276E">
        <w:tab/>
      </w:r>
      <w:r w:rsidRPr="000C276E">
        <w:tab/>
        <w:t xml:space="preserve">strcpy(b[j+1], temp1); </w:t>
      </w:r>
    </w:p>
    <w:p w14:paraId="260E9CBA" w14:textId="77777777" w:rsidR="00D74FC1" w:rsidRPr="000C276E" w:rsidRDefault="00D74FC1" w:rsidP="00AC2326">
      <w:pPr>
        <w:pStyle w:val="aff2"/>
      </w:pPr>
      <w:r w:rsidRPr="000C276E">
        <w:tab/>
      </w:r>
      <w:r w:rsidRPr="000C276E">
        <w:tab/>
      </w:r>
      <w:r w:rsidRPr="000C276E">
        <w:tab/>
        <w:t>}</w:t>
      </w:r>
    </w:p>
    <w:p w14:paraId="199F63C3" w14:textId="77777777" w:rsidR="00D74FC1" w:rsidRPr="000C276E" w:rsidRDefault="00D74FC1" w:rsidP="00AC2326">
      <w:pPr>
        <w:pStyle w:val="aff2"/>
      </w:pPr>
      <w:r w:rsidRPr="000C276E">
        <w:tab/>
      </w:r>
      <w:r w:rsidRPr="000C276E">
        <w:tab/>
        <w:t>}</w:t>
      </w:r>
    </w:p>
    <w:p w14:paraId="12C301AA" w14:textId="77777777" w:rsidR="00D74FC1" w:rsidRPr="000C276E" w:rsidRDefault="00D74FC1" w:rsidP="00AC2326">
      <w:pPr>
        <w:pStyle w:val="aff2"/>
      </w:pPr>
      <w:r w:rsidRPr="000C276E">
        <w:tab/>
        <w:t>}</w:t>
      </w:r>
    </w:p>
    <w:p w14:paraId="5E2397B8" w14:textId="77777777" w:rsidR="00D74FC1" w:rsidRPr="000C276E" w:rsidRDefault="00D74FC1" w:rsidP="00AC2326">
      <w:pPr>
        <w:pStyle w:val="aff2"/>
      </w:pPr>
      <w:r w:rsidRPr="000C276E">
        <w:t>}</w:t>
      </w:r>
    </w:p>
    <w:p w14:paraId="08ED3E34" w14:textId="77777777" w:rsidR="00F2733A" w:rsidRDefault="00F2733A" w:rsidP="00AC2326">
      <w:pPr>
        <w:sectPr w:rsidR="00F2733A" w:rsidSect="00336325">
          <w:type w:val="continuous"/>
          <w:pgSz w:w="11906" w:h="16838"/>
          <w:pgMar w:top="1440" w:right="1800" w:bottom="1440" w:left="1800" w:header="851" w:footer="992" w:gutter="0"/>
          <w:lnNumType w:countBy="1" w:restart="newSection"/>
          <w:cols w:space="720"/>
          <w:docGrid w:type="lines" w:linePitch="326"/>
        </w:sectPr>
      </w:pPr>
    </w:p>
    <w:p w14:paraId="71C72E50" w14:textId="428BD167" w:rsidR="00D74FC1" w:rsidRDefault="00D74FC1" w:rsidP="00AC2326">
      <w:r>
        <w:rPr>
          <w:rFonts w:hint="eastAsia"/>
        </w:rPr>
        <w:t>运行结果：</w:t>
      </w:r>
    </w:p>
    <w:p w14:paraId="0148A196" w14:textId="77777777" w:rsidR="00D74FC1" w:rsidRDefault="00D74FC1" w:rsidP="00D74FC1">
      <w:pPr>
        <w:rPr>
          <w:rFonts w:cstheme="minorBidi"/>
          <w:szCs w:val="22"/>
        </w:rPr>
      </w:pPr>
      <w:r>
        <w:rPr>
          <w:noProof/>
        </w:rPr>
        <w:drawing>
          <wp:inline distT="0" distB="0" distL="0" distR="0" wp14:anchorId="784B9341" wp14:editId="065D0E44">
            <wp:extent cx="5274310" cy="2660015"/>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274310" cy="2660015"/>
                    </a:xfrm>
                    <a:prstGeom prst="rect">
                      <a:avLst/>
                    </a:prstGeom>
                  </pic:spPr>
                </pic:pic>
              </a:graphicData>
            </a:graphic>
          </wp:inline>
        </w:drawing>
      </w:r>
    </w:p>
    <w:p w14:paraId="5A6BA7F8" w14:textId="66943708" w:rsidR="00D74FC1" w:rsidRPr="00454B61" w:rsidRDefault="00D74FC1" w:rsidP="00C009E1">
      <w:pPr>
        <w:pStyle w:val="aff4"/>
      </w:pPr>
      <w:r w:rsidRPr="00454B61">
        <w:rPr>
          <w:rFonts w:hint="eastAsia"/>
        </w:rPr>
        <w:t>图</w:t>
      </w:r>
      <w:r w:rsidRPr="00454B61">
        <w:rPr>
          <w:rFonts w:hint="eastAsia"/>
        </w:rPr>
        <w:t>5-</w:t>
      </w:r>
      <w:r>
        <w:t>4</w:t>
      </w:r>
      <w:r w:rsidRPr="00454B61">
        <w:rPr>
          <w:rFonts w:hint="eastAsia"/>
        </w:rPr>
        <w:t xml:space="preserve"> </w:t>
      </w:r>
      <w:r w:rsidRPr="00454B61">
        <w:rPr>
          <w:rFonts w:hint="eastAsia"/>
        </w:rPr>
        <w:t>运行结果示意图</w:t>
      </w:r>
    </w:p>
    <w:p w14:paraId="6F17C2F0" w14:textId="77777777" w:rsidR="00D74FC1" w:rsidRPr="000C276E" w:rsidRDefault="00D74FC1" w:rsidP="00D74FC1">
      <w:pPr>
        <w:ind w:firstLineChars="200" w:firstLine="480"/>
        <w:rPr>
          <w:rFonts w:cstheme="minorBidi"/>
          <w:szCs w:val="22"/>
        </w:rPr>
      </w:pPr>
      <w:r w:rsidRPr="00AC2326">
        <w:rPr>
          <w:rFonts w:hint="eastAsia"/>
        </w:rPr>
        <w:lastRenderedPageBreak/>
        <w:t>（</w:t>
      </w:r>
      <w:r w:rsidRPr="00AC2326">
        <w:rPr>
          <w:rFonts w:hint="eastAsia"/>
        </w:rPr>
        <w:t>3</w:t>
      </w:r>
      <w:r w:rsidRPr="00AC2326">
        <w:rPr>
          <w:rFonts w:hint="eastAsia"/>
        </w:rPr>
        <w:t>）对程序设计第（</w:t>
      </w:r>
      <w:r w:rsidRPr="00AC2326">
        <w:rPr>
          <w:rFonts w:hint="eastAsia"/>
        </w:rPr>
        <w:t>2</w:t>
      </w:r>
      <w:r w:rsidRPr="00AC2326">
        <w:rPr>
          <w:rFonts w:hint="eastAsia"/>
        </w:rPr>
        <w:t>）题的程序增加查找功能：输入一个</w:t>
      </w:r>
      <w:r w:rsidRPr="00AC2326">
        <w:rPr>
          <w:rFonts w:hint="eastAsia"/>
        </w:rPr>
        <w:t>C</w:t>
      </w:r>
      <w:r w:rsidRPr="00AC2326">
        <w:rPr>
          <w:rFonts w:hint="eastAsia"/>
        </w:rPr>
        <w:t>语言课程成绩值，用二分查找进行搜索。如果查找到有该成绩，则输出该成绩学生的姓名和</w:t>
      </w:r>
      <w:r w:rsidRPr="00AC2326">
        <w:rPr>
          <w:rFonts w:hint="eastAsia"/>
        </w:rPr>
        <w:t>C</w:t>
      </w:r>
      <w:r w:rsidRPr="000C276E">
        <w:rPr>
          <w:rFonts w:cstheme="minorBidi" w:hint="eastAsia"/>
          <w:szCs w:val="22"/>
        </w:rPr>
        <w:t>语言课程的成绩；否则，输出提示“</w:t>
      </w:r>
      <w:r w:rsidRPr="000C276E">
        <w:rPr>
          <w:rFonts w:cstheme="minorBidi"/>
          <w:szCs w:val="22"/>
        </w:rPr>
        <w:t>not found!</w:t>
      </w:r>
      <w:r w:rsidRPr="000C276E">
        <w:rPr>
          <w:rFonts w:cstheme="minorBidi" w:hint="eastAsia"/>
          <w:szCs w:val="22"/>
        </w:rPr>
        <w:t>”。</w:t>
      </w:r>
    </w:p>
    <w:p w14:paraId="0E27813E" w14:textId="77777777" w:rsidR="00AC2326" w:rsidRDefault="00AC2326" w:rsidP="00D74FC1">
      <w:pPr>
        <w:rPr>
          <w:b/>
        </w:rPr>
      </w:pPr>
      <w:r>
        <w:rPr>
          <w:rFonts w:hint="eastAsia"/>
          <w:b/>
        </w:rPr>
        <w:t>解答：</w:t>
      </w:r>
    </w:p>
    <w:p w14:paraId="7D9E616D" w14:textId="7441E39D" w:rsidR="00D74FC1" w:rsidRDefault="00AB032B" w:rsidP="00AC2326">
      <w:r>
        <w:rPr>
          <w:rFonts w:hint="eastAsia"/>
        </w:rPr>
        <w:t>查找部分</w:t>
      </w:r>
      <w:r w:rsidR="00D74FC1" w:rsidRPr="000C276E">
        <w:rPr>
          <w:rFonts w:hint="eastAsia"/>
        </w:rPr>
        <w:t>代码如下：</w:t>
      </w:r>
    </w:p>
    <w:p w14:paraId="51243F29" w14:textId="77777777" w:rsidR="00AC2326" w:rsidRDefault="00AC2326" w:rsidP="00AC2326">
      <w:pPr>
        <w:pStyle w:val="aff2"/>
        <w:sectPr w:rsidR="00AC2326" w:rsidSect="00F2733A">
          <w:type w:val="continuous"/>
          <w:pgSz w:w="11906" w:h="16838"/>
          <w:pgMar w:top="1440" w:right="1800" w:bottom="1440" w:left="1800" w:header="851" w:footer="992" w:gutter="0"/>
          <w:cols w:space="720"/>
          <w:docGrid w:type="lines" w:linePitch="312"/>
        </w:sectPr>
      </w:pPr>
    </w:p>
    <w:p w14:paraId="3B365447" w14:textId="77777777" w:rsidR="00D74FC1" w:rsidRDefault="00D74FC1" w:rsidP="00AC2326">
      <w:pPr>
        <w:pStyle w:val="aff2"/>
      </w:pPr>
      <w:r>
        <w:t>void fun5(int a[],char b[][100], int n)</w:t>
      </w:r>
    </w:p>
    <w:p w14:paraId="2E4BEE60" w14:textId="77777777" w:rsidR="00D74FC1" w:rsidRDefault="00D74FC1" w:rsidP="00AC2326">
      <w:pPr>
        <w:pStyle w:val="aff2"/>
      </w:pPr>
      <w:r>
        <w:t>{</w:t>
      </w:r>
    </w:p>
    <w:p w14:paraId="3204B6C3" w14:textId="77777777" w:rsidR="00D74FC1" w:rsidRDefault="00D74FC1" w:rsidP="00AC2326">
      <w:pPr>
        <w:pStyle w:val="aff2"/>
      </w:pPr>
      <w:r>
        <w:tab/>
        <w:t>int j,flag= 0,mid,low,high;</w:t>
      </w:r>
    </w:p>
    <w:p w14:paraId="79E4212A" w14:textId="77777777" w:rsidR="00D74FC1" w:rsidRDefault="00D74FC1" w:rsidP="00AC2326">
      <w:pPr>
        <w:pStyle w:val="aff2"/>
      </w:pPr>
      <w:r>
        <w:tab/>
        <w:t>int down,up;</w:t>
      </w:r>
    </w:p>
    <w:p w14:paraId="3FD94FA7" w14:textId="77777777" w:rsidR="00D74FC1" w:rsidRDefault="00D74FC1" w:rsidP="00AC2326">
      <w:pPr>
        <w:pStyle w:val="aff2"/>
      </w:pPr>
      <w:r>
        <w:tab/>
        <w:t>int c[100]= {0},i = 0, k;</w:t>
      </w:r>
    </w:p>
    <w:p w14:paraId="0ED19C34" w14:textId="77777777" w:rsidR="00D74FC1" w:rsidRDefault="00D74FC1" w:rsidP="00AC2326">
      <w:pPr>
        <w:pStyle w:val="aff2"/>
      </w:pPr>
      <w:r>
        <w:rPr>
          <w:rFonts w:hint="eastAsia"/>
        </w:rPr>
        <w:tab/>
        <w:t>printf("</w:t>
      </w:r>
      <w:r>
        <w:rPr>
          <w:rFonts w:ascii="宋体" w:eastAsia="宋体" w:cs="宋体" w:hint="eastAsia"/>
        </w:rPr>
        <w:t>请输入某数值</w:t>
      </w:r>
      <w:r>
        <w:rPr>
          <w:rFonts w:hint="eastAsia"/>
        </w:rPr>
        <w:t>:\n");</w:t>
      </w:r>
    </w:p>
    <w:p w14:paraId="1A6224E6" w14:textId="77777777" w:rsidR="00D74FC1" w:rsidRDefault="00D74FC1" w:rsidP="00AC2326">
      <w:pPr>
        <w:pStyle w:val="aff2"/>
      </w:pPr>
      <w:r>
        <w:tab/>
        <w:t>scanf("%d", &amp;j);</w:t>
      </w:r>
      <w:r>
        <w:tab/>
      </w:r>
    </w:p>
    <w:p w14:paraId="422E5343" w14:textId="77777777" w:rsidR="00D74FC1" w:rsidRDefault="00D74FC1" w:rsidP="00AC2326">
      <w:pPr>
        <w:pStyle w:val="aff2"/>
      </w:pPr>
      <w:r>
        <w:tab/>
        <w:t>high = 0, low = n-1;</w:t>
      </w:r>
    </w:p>
    <w:p w14:paraId="063D04AA" w14:textId="77777777" w:rsidR="00D74FC1" w:rsidRDefault="00D74FC1" w:rsidP="00AC2326">
      <w:pPr>
        <w:pStyle w:val="aff2"/>
      </w:pPr>
      <w:r>
        <w:tab/>
        <w:t>while(high &lt;= low)</w:t>
      </w:r>
    </w:p>
    <w:p w14:paraId="6DE8A0A2" w14:textId="77777777" w:rsidR="00D74FC1" w:rsidRDefault="00D74FC1" w:rsidP="00AC2326">
      <w:pPr>
        <w:pStyle w:val="aff2"/>
      </w:pPr>
      <w:r>
        <w:tab/>
        <w:t>{</w:t>
      </w:r>
    </w:p>
    <w:p w14:paraId="10674D82" w14:textId="77777777" w:rsidR="00D74FC1" w:rsidRDefault="00D74FC1" w:rsidP="00AC2326">
      <w:pPr>
        <w:pStyle w:val="aff2"/>
      </w:pPr>
      <w:r>
        <w:tab/>
      </w:r>
      <w:r>
        <w:tab/>
        <w:t>mid = (low+high)/2;</w:t>
      </w:r>
    </w:p>
    <w:p w14:paraId="66152201" w14:textId="77777777" w:rsidR="00D74FC1" w:rsidRDefault="00D74FC1" w:rsidP="00AC2326">
      <w:pPr>
        <w:pStyle w:val="aff2"/>
      </w:pPr>
      <w:r>
        <w:tab/>
      </w:r>
      <w:r>
        <w:tab/>
        <w:t>if(j&gt;a[mid])</w:t>
      </w:r>
    </w:p>
    <w:p w14:paraId="53C67FE4" w14:textId="77777777" w:rsidR="00D74FC1" w:rsidRDefault="00D74FC1" w:rsidP="00AC2326">
      <w:pPr>
        <w:pStyle w:val="aff2"/>
      </w:pPr>
      <w:r>
        <w:tab/>
      </w:r>
      <w:r>
        <w:tab/>
      </w:r>
      <w:r>
        <w:tab/>
        <w:t>low = mid-1;</w:t>
      </w:r>
    </w:p>
    <w:p w14:paraId="01252D84" w14:textId="77777777" w:rsidR="00D74FC1" w:rsidRDefault="00D74FC1" w:rsidP="00AC2326">
      <w:pPr>
        <w:pStyle w:val="aff2"/>
      </w:pPr>
      <w:r>
        <w:tab/>
      </w:r>
      <w:r>
        <w:tab/>
        <w:t>else if(j &lt;a[mid])</w:t>
      </w:r>
    </w:p>
    <w:p w14:paraId="0A4FD2B6" w14:textId="77777777" w:rsidR="00D74FC1" w:rsidRDefault="00D74FC1" w:rsidP="00AC2326">
      <w:pPr>
        <w:pStyle w:val="aff2"/>
      </w:pPr>
      <w:r>
        <w:tab/>
      </w:r>
      <w:r>
        <w:tab/>
      </w:r>
      <w:r>
        <w:tab/>
        <w:t xml:space="preserve">high = mid+1; </w:t>
      </w:r>
    </w:p>
    <w:p w14:paraId="3353349C" w14:textId="77777777" w:rsidR="00D74FC1" w:rsidRDefault="00D74FC1" w:rsidP="00AC2326">
      <w:pPr>
        <w:pStyle w:val="aff2"/>
      </w:pPr>
      <w:r>
        <w:tab/>
      </w:r>
      <w:r>
        <w:tab/>
        <w:t xml:space="preserve">else </w:t>
      </w:r>
    </w:p>
    <w:p w14:paraId="1A161543" w14:textId="77777777" w:rsidR="00D74FC1" w:rsidRDefault="00D74FC1" w:rsidP="00AC2326">
      <w:pPr>
        <w:pStyle w:val="aff2"/>
      </w:pPr>
      <w:r>
        <w:tab/>
      </w:r>
      <w:r>
        <w:tab/>
      </w:r>
      <w:r>
        <w:tab/>
        <w:t>{</w:t>
      </w:r>
    </w:p>
    <w:p w14:paraId="5C3A593B" w14:textId="77777777" w:rsidR="00D74FC1" w:rsidRDefault="00D74FC1" w:rsidP="00AC2326">
      <w:pPr>
        <w:pStyle w:val="aff2"/>
      </w:pPr>
      <w:r>
        <w:tab/>
      </w:r>
      <w:r>
        <w:tab/>
      </w:r>
      <w:r>
        <w:tab/>
      </w:r>
      <w:r>
        <w:tab/>
        <w:t>c[i] = mid;</w:t>
      </w:r>
    </w:p>
    <w:p w14:paraId="457E233B" w14:textId="77777777" w:rsidR="00D74FC1" w:rsidRDefault="00D74FC1" w:rsidP="00AC2326">
      <w:pPr>
        <w:pStyle w:val="aff2"/>
      </w:pPr>
      <w:r>
        <w:tab/>
      </w:r>
      <w:r>
        <w:tab/>
      </w:r>
      <w:r>
        <w:tab/>
      </w:r>
      <w:r>
        <w:tab/>
        <w:t>i ++;</w:t>
      </w:r>
    </w:p>
    <w:p w14:paraId="131A7B15" w14:textId="77777777" w:rsidR="00D74FC1" w:rsidRDefault="00D74FC1" w:rsidP="00AC2326">
      <w:pPr>
        <w:pStyle w:val="aff2"/>
      </w:pPr>
      <w:r>
        <w:tab/>
      </w:r>
      <w:r>
        <w:tab/>
      </w:r>
      <w:r>
        <w:tab/>
      </w:r>
      <w:r>
        <w:tab/>
        <w:t>down = mid+1;</w:t>
      </w:r>
    </w:p>
    <w:p w14:paraId="79F096A3" w14:textId="77777777" w:rsidR="00D74FC1" w:rsidRDefault="00D74FC1" w:rsidP="00AC2326">
      <w:pPr>
        <w:pStyle w:val="aff2"/>
      </w:pPr>
      <w:r>
        <w:tab/>
      </w:r>
      <w:r>
        <w:tab/>
      </w:r>
      <w:r>
        <w:tab/>
      </w:r>
      <w:r>
        <w:tab/>
        <w:t>up = mid-1;</w:t>
      </w:r>
    </w:p>
    <w:p w14:paraId="1DCFEC65" w14:textId="77777777" w:rsidR="00D74FC1" w:rsidRDefault="00D74FC1" w:rsidP="00AC2326">
      <w:pPr>
        <w:pStyle w:val="aff2"/>
      </w:pPr>
      <w:r>
        <w:tab/>
      </w:r>
      <w:r>
        <w:tab/>
      </w:r>
      <w:r>
        <w:tab/>
      </w:r>
      <w:r>
        <w:tab/>
        <w:t>while(a[down] == j)</w:t>
      </w:r>
    </w:p>
    <w:p w14:paraId="4CAC97DC" w14:textId="77777777" w:rsidR="00D74FC1" w:rsidRDefault="00D74FC1" w:rsidP="00AC2326">
      <w:pPr>
        <w:pStyle w:val="aff2"/>
      </w:pPr>
      <w:r>
        <w:tab/>
      </w:r>
      <w:r>
        <w:tab/>
      </w:r>
      <w:r>
        <w:tab/>
      </w:r>
      <w:r>
        <w:tab/>
        <w:t>{</w:t>
      </w:r>
    </w:p>
    <w:p w14:paraId="144AC378" w14:textId="77777777" w:rsidR="00D74FC1" w:rsidRDefault="00D74FC1" w:rsidP="00AC2326">
      <w:pPr>
        <w:pStyle w:val="aff2"/>
      </w:pPr>
      <w:r>
        <w:tab/>
      </w:r>
      <w:r>
        <w:tab/>
      </w:r>
      <w:r>
        <w:tab/>
      </w:r>
      <w:r>
        <w:tab/>
      </w:r>
      <w:r>
        <w:tab/>
        <w:t>c[i] = down;</w:t>
      </w:r>
    </w:p>
    <w:p w14:paraId="13397F54" w14:textId="77777777" w:rsidR="00D74FC1" w:rsidRDefault="00D74FC1" w:rsidP="00AC2326">
      <w:pPr>
        <w:pStyle w:val="aff2"/>
      </w:pPr>
      <w:r>
        <w:tab/>
      </w:r>
      <w:r>
        <w:tab/>
      </w:r>
      <w:r>
        <w:tab/>
      </w:r>
      <w:r>
        <w:tab/>
      </w:r>
      <w:r>
        <w:tab/>
        <w:t>down ++,i++;</w:t>
      </w:r>
    </w:p>
    <w:p w14:paraId="1FD67DDA" w14:textId="77777777" w:rsidR="00D74FC1" w:rsidRDefault="00D74FC1" w:rsidP="00AC2326">
      <w:pPr>
        <w:pStyle w:val="aff2"/>
      </w:pPr>
      <w:r>
        <w:tab/>
      </w:r>
      <w:r>
        <w:tab/>
      </w:r>
      <w:r>
        <w:tab/>
      </w:r>
      <w:r>
        <w:tab/>
        <w:t>}</w:t>
      </w:r>
    </w:p>
    <w:p w14:paraId="02A6E0DA" w14:textId="77777777" w:rsidR="00D74FC1" w:rsidRDefault="00D74FC1" w:rsidP="00AC2326">
      <w:pPr>
        <w:pStyle w:val="aff2"/>
      </w:pPr>
      <w:r>
        <w:tab/>
      </w:r>
      <w:r>
        <w:tab/>
      </w:r>
      <w:r>
        <w:tab/>
      </w:r>
      <w:r>
        <w:tab/>
        <w:t>while(a[up] == j)</w:t>
      </w:r>
    </w:p>
    <w:p w14:paraId="570CB7B4" w14:textId="77777777" w:rsidR="00D74FC1" w:rsidRDefault="00D74FC1" w:rsidP="00AC2326">
      <w:pPr>
        <w:pStyle w:val="aff2"/>
      </w:pPr>
      <w:r>
        <w:tab/>
      </w:r>
      <w:r>
        <w:tab/>
      </w:r>
      <w:r>
        <w:tab/>
      </w:r>
      <w:r>
        <w:tab/>
        <w:t>{</w:t>
      </w:r>
    </w:p>
    <w:p w14:paraId="1DF04A30" w14:textId="77777777" w:rsidR="00D74FC1" w:rsidRDefault="00D74FC1" w:rsidP="00AC2326">
      <w:pPr>
        <w:pStyle w:val="aff2"/>
      </w:pPr>
      <w:r>
        <w:lastRenderedPageBreak/>
        <w:tab/>
      </w:r>
      <w:r>
        <w:tab/>
      </w:r>
      <w:r>
        <w:tab/>
      </w:r>
      <w:r>
        <w:tab/>
      </w:r>
      <w:r>
        <w:tab/>
        <w:t>c[i] = up;</w:t>
      </w:r>
    </w:p>
    <w:p w14:paraId="265ADD18" w14:textId="77777777" w:rsidR="00D74FC1" w:rsidRDefault="00D74FC1" w:rsidP="00AC2326">
      <w:pPr>
        <w:pStyle w:val="aff2"/>
      </w:pPr>
      <w:r>
        <w:tab/>
      </w:r>
      <w:r>
        <w:tab/>
      </w:r>
      <w:r>
        <w:tab/>
      </w:r>
      <w:r>
        <w:tab/>
      </w:r>
      <w:r>
        <w:tab/>
        <w:t>up --,i++;</w:t>
      </w:r>
    </w:p>
    <w:p w14:paraId="06E0AA67" w14:textId="77777777" w:rsidR="00D74FC1" w:rsidRDefault="00D74FC1" w:rsidP="00AC2326">
      <w:pPr>
        <w:pStyle w:val="aff2"/>
      </w:pPr>
      <w:r>
        <w:tab/>
      </w:r>
      <w:r>
        <w:tab/>
      </w:r>
      <w:r>
        <w:tab/>
      </w:r>
      <w:r>
        <w:tab/>
        <w:t>}</w:t>
      </w:r>
    </w:p>
    <w:p w14:paraId="73F5EC3C" w14:textId="77777777" w:rsidR="00D74FC1" w:rsidRDefault="00D74FC1" w:rsidP="00AC2326">
      <w:pPr>
        <w:pStyle w:val="aff2"/>
      </w:pPr>
      <w:r>
        <w:tab/>
      </w:r>
      <w:r>
        <w:tab/>
      </w:r>
      <w:r>
        <w:tab/>
      </w:r>
      <w:r>
        <w:tab/>
        <w:t>flag = 1;</w:t>
      </w:r>
    </w:p>
    <w:p w14:paraId="3C74AA31" w14:textId="77777777" w:rsidR="00D74FC1" w:rsidRDefault="00D74FC1" w:rsidP="00AC2326">
      <w:pPr>
        <w:pStyle w:val="aff2"/>
      </w:pPr>
      <w:r>
        <w:tab/>
      </w:r>
      <w:r>
        <w:tab/>
      </w:r>
      <w:r>
        <w:tab/>
        <w:t>}</w:t>
      </w:r>
    </w:p>
    <w:p w14:paraId="62B1DEF5" w14:textId="77777777" w:rsidR="00D74FC1" w:rsidRDefault="00D74FC1" w:rsidP="00AC2326">
      <w:pPr>
        <w:pStyle w:val="aff2"/>
      </w:pPr>
      <w:r>
        <w:tab/>
      </w:r>
      <w:r>
        <w:tab/>
        <w:t>if(flag)</w:t>
      </w:r>
    </w:p>
    <w:p w14:paraId="5CC34FF1" w14:textId="77777777" w:rsidR="00D74FC1" w:rsidRDefault="00D74FC1" w:rsidP="00AC2326">
      <w:pPr>
        <w:pStyle w:val="aff2"/>
      </w:pPr>
      <w:r>
        <w:tab/>
      </w:r>
      <w:r>
        <w:tab/>
        <w:t>break;</w:t>
      </w:r>
    </w:p>
    <w:p w14:paraId="4BDEC2D1" w14:textId="77777777" w:rsidR="00D74FC1" w:rsidRDefault="00D74FC1" w:rsidP="00AC2326">
      <w:pPr>
        <w:pStyle w:val="aff2"/>
      </w:pPr>
      <w:r>
        <w:tab/>
        <w:t>}</w:t>
      </w:r>
    </w:p>
    <w:p w14:paraId="3BE4A5D7" w14:textId="77777777" w:rsidR="00D74FC1" w:rsidRDefault="00D74FC1" w:rsidP="00AC2326">
      <w:pPr>
        <w:pStyle w:val="aff2"/>
      </w:pPr>
      <w:r>
        <w:tab/>
        <w:t>if(flag)</w:t>
      </w:r>
    </w:p>
    <w:p w14:paraId="4DBB01BF" w14:textId="77777777" w:rsidR="00D74FC1" w:rsidRDefault="00D74FC1" w:rsidP="00AC2326">
      <w:pPr>
        <w:pStyle w:val="aff2"/>
      </w:pPr>
      <w:r>
        <w:tab/>
        <w:t>for(k = 0; k&lt;i;k++)</w:t>
      </w:r>
    </w:p>
    <w:p w14:paraId="1A3ED1A8" w14:textId="77777777" w:rsidR="00D74FC1" w:rsidRDefault="00D74FC1" w:rsidP="00AC2326">
      <w:pPr>
        <w:pStyle w:val="aff2"/>
      </w:pPr>
      <w:r>
        <w:tab/>
        <w:t>printf("%s %d\n", b[c[k]], a[c[k]]);</w:t>
      </w:r>
    </w:p>
    <w:p w14:paraId="76FDE8A1" w14:textId="77777777" w:rsidR="00D74FC1" w:rsidRDefault="00D74FC1" w:rsidP="00AC2326">
      <w:pPr>
        <w:pStyle w:val="aff2"/>
      </w:pPr>
      <w:r>
        <w:tab/>
        <w:t>else printf("not found!\n");</w:t>
      </w:r>
      <w:r>
        <w:tab/>
      </w:r>
    </w:p>
    <w:p w14:paraId="31A22BF0" w14:textId="77777777" w:rsidR="00AC2326" w:rsidRDefault="00D74FC1" w:rsidP="00AC2326">
      <w:pPr>
        <w:pStyle w:val="aff2"/>
      </w:pPr>
      <w:r>
        <w:t>}</w:t>
      </w:r>
    </w:p>
    <w:p w14:paraId="49FADE83" w14:textId="77777777" w:rsidR="00AC2326" w:rsidRDefault="00AC2326" w:rsidP="00AC2326">
      <w:pPr>
        <w:pStyle w:val="aff2"/>
        <w:rPr>
          <w:rFonts w:ascii="宋体" w:eastAsia="宋体" w:cs="宋体"/>
          <w:b/>
        </w:rPr>
        <w:sectPr w:rsidR="00AC2326" w:rsidSect="00AC2326">
          <w:type w:val="continuous"/>
          <w:pgSz w:w="11906" w:h="16838"/>
          <w:pgMar w:top="1440" w:right="1800" w:bottom="1440" w:left="1800" w:header="851" w:footer="992" w:gutter="0"/>
          <w:lnNumType w:countBy="1" w:restart="continuous"/>
          <w:pgNumType w:start="1"/>
          <w:cols w:space="720"/>
          <w:docGrid w:type="lines" w:linePitch="326"/>
        </w:sectPr>
      </w:pPr>
    </w:p>
    <w:p w14:paraId="71639E5D" w14:textId="566DB663" w:rsidR="00D74FC1" w:rsidRDefault="00D74FC1" w:rsidP="00AC2326">
      <w:pPr>
        <w:pStyle w:val="aff2"/>
        <w:rPr>
          <w:b/>
        </w:rPr>
      </w:pPr>
      <w:r w:rsidRPr="00454B61">
        <w:rPr>
          <w:rFonts w:ascii="宋体" w:eastAsia="宋体" w:cs="宋体" w:hint="eastAsia"/>
          <w:b/>
        </w:rPr>
        <w:t>运行结果</w:t>
      </w:r>
      <w:r w:rsidRPr="000C276E">
        <w:rPr>
          <w:rFonts w:ascii="宋体" w:eastAsia="宋体" w:cs="宋体" w:hint="eastAsia"/>
          <w:b/>
        </w:rPr>
        <w:t>：</w:t>
      </w:r>
    </w:p>
    <w:p w14:paraId="15BF388B" w14:textId="7CDC7C0E" w:rsidR="00D74FC1" w:rsidRPr="00454B61" w:rsidRDefault="00D74FC1" w:rsidP="00C009E1">
      <w:pPr>
        <w:pStyle w:val="aff4"/>
      </w:pPr>
      <w:r>
        <w:rPr>
          <w:noProof/>
        </w:rPr>
        <w:drawing>
          <wp:inline distT="0" distB="0" distL="0" distR="0" wp14:anchorId="3AF8FEAD" wp14:editId="7D4F009F">
            <wp:extent cx="5274310" cy="269240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274310" cy="2692400"/>
                    </a:xfrm>
                    <a:prstGeom prst="rect">
                      <a:avLst/>
                    </a:prstGeom>
                  </pic:spPr>
                </pic:pic>
              </a:graphicData>
            </a:graphic>
          </wp:inline>
        </w:drawing>
      </w:r>
      <w:r w:rsidRPr="000C276E">
        <w:rPr>
          <w:b/>
        </w:rPr>
        <w:br/>
      </w:r>
      <w:r>
        <w:rPr>
          <w:b/>
        </w:rPr>
        <w:tab/>
      </w:r>
      <w:r>
        <w:rPr>
          <w:b/>
        </w:rPr>
        <w:tab/>
      </w:r>
      <w:r w:rsidRPr="00454B61">
        <w:rPr>
          <w:rFonts w:hint="eastAsia"/>
        </w:rPr>
        <w:t>图</w:t>
      </w:r>
      <w:r w:rsidRPr="00454B61">
        <w:rPr>
          <w:rFonts w:hint="eastAsia"/>
        </w:rPr>
        <w:t>5-</w:t>
      </w:r>
      <w:r w:rsidR="00E91AC0">
        <w:t xml:space="preserve">5 </w:t>
      </w:r>
      <w:r w:rsidRPr="00454B61">
        <w:rPr>
          <w:rFonts w:hint="eastAsia"/>
        </w:rPr>
        <w:t>程序运行结果</w:t>
      </w:r>
    </w:p>
    <w:p w14:paraId="63E8EF8E" w14:textId="62E9DD13" w:rsidR="00D74FC1" w:rsidRPr="00412715" w:rsidRDefault="00AC2326" w:rsidP="00AC2326">
      <w:pPr>
        <w:pStyle w:val="3"/>
        <w:spacing w:before="163"/>
      </w:pPr>
      <w:r>
        <w:t>5.2.</w:t>
      </w:r>
      <w:r w:rsidR="00D74FC1" w:rsidRPr="00412715">
        <w:rPr>
          <w:rFonts w:hint="eastAsia"/>
        </w:rPr>
        <w:t>4</w:t>
      </w:r>
      <w:r w:rsidR="00AB3B6C">
        <w:t xml:space="preserve">  </w:t>
      </w:r>
      <w:r w:rsidR="00D74FC1" w:rsidRPr="00412715">
        <w:t>程序设计选做题</w:t>
      </w:r>
    </w:p>
    <w:p w14:paraId="7A3B0A3A" w14:textId="77777777" w:rsidR="00D74FC1" w:rsidRPr="00412715" w:rsidRDefault="00D74FC1" w:rsidP="00AC2326">
      <w:r w:rsidRPr="00412715">
        <w:rPr>
          <w:rFonts w:hint="eastAsia"/>
        </w:rPr>
        <w:t>编写并上机调试运行能实现以下功能的</w:t>
      </w:r>
      <w:r w:rsidRPr="00412715">
        <w:rPr>
          <w:rFonts w:cs="宋体" w:hint="eastAsia"/>
          <w:szCs w:val="21"/>
        </w:rPr>
        <w:t>函数和</w:t>
      </w:r>
      <w:r w:rsidRPr="00412715">
        <w:rPr>
          <w:rFonts w:hint="eastAsia"/>
        </w:rPr>
        <w:t>程序。</w:t>
      </w:r>
    </w:p>
    <w:p w14:paraId="460445A3" w14:textId="01551BE2" w:rsidR="00D74FC1" w:rsidRDefault="00D74FC1" w:rsidP="00AC2326">
      <w:pPr>
        <w:rPr>
          <w:rFonts w:cs="宋体"/>
          <w:szCs w:val="21"/>
        </w:rPr>
      </w:pPr>
      <w:r w:rsidRPr="00412715">
        <w:rPr>
          <w:rFonts w:cs="宋体" w:hint="eastAsia"/>
          <w:szCs w:val="21"/>
        </w:rPr>
        <w:t>编写函数</w:t>
      </w:r>
      <w:r w:rsidRPr="00412715">
        <w:rPr>
          <w:rFonts w:cs="宋体" w:hint="eastAsia"/>
          <w:szCs w:val="21"/>
        </w:rPr>
        <w:t>strnins(s,t,n),</w:t>
      </w:r>
      <w:r w:rsidRPr="00412715">
        <w:rPr>
          <w:rFonts w:cs="宋体" w:hint="eastAsia"/>
          <w:szCs w:val="21"/>
        </w:rPr>
        <w:t>其功能是：可将字符数组</w:t>
      </w:r>
      <w:r w:rsidRPr="00412715">
        <w:rPr>
          <w:rFonts w:cs="宋体" w:hint="eastAsia"/>
          <w:szCs w:val="21"/>
        </w:rPr>
        <w:t xml:space="preserve"> t</w:t>
      </w:r>
      <w:r w:rsidRPr="00412715">
        <w:rPr>
          <w:rFonts w:cs="宋体" w:hint="eastAsia"/>
          <w:szCs w:val="21"/>
        </w:rPr>
        <w:t>中的字符串插入到字符数组</w:t>
      </w:r>
      <w:r w:rsidRPr="00412715">
        <w:rPr>
          <w:rFonts w:cs="宋体" w:hint="eastAsia"/>
          <w:szCs w:val="21"/>
        </w:rPr>
        <w:t xml:space="preserve"> s</w:t>
      </w:r>
      <w:r w:rsidRPr="00412715">
        <w:rPr>
          <w:rFonts w:cs="宋体" w:hint="eastAsia"/>
          <w:szCs w:val="21"/>
        </w:rPr>
        <w:t>中字符串的第</w:t>
      </w:r>
      <w:r w:rsidRPr="00412715">
        <w:rPr>
          <w:rFonts w:cs="宋体" w:hint="eastAsia"/>
          <w:szCs w:val="21"/>
        </w:rPr>
        <w:t>n</w:t>
      </w:r>
      <w:r w:rsidRPr="00412715">
        <w:rPr>
          <w:rFonts w:cs="宋体" w:hint="eastAsia"/>
          <w:szCs w:val="21"/>
        </w:rPr>
        <w:t>个字符的后面。</w:t>
      </w:r>
    </w:p>
    <w:p w14:paraId="1584975C" w14:textId="77777777" w:rsidR="00AB032B" w:rsidRDefault="00AB032B" w:rsidP="00AB032B">
      <w:pPr>
        <w:rPr>
          <w:rFonts w:cs="宋体"/>
          <w:b/>
          <w:szCs w:val="21"/>
        </w:rPr>
      </w:pPr>
      <w:r w:rsidRPr="00AB032B">
        <w:rPr>
          <w:rFonts w:cs="宋体" w:hint="eastAsia"/>
          <w:b/>
          <w:szCs w:val="21"/>
        </w:rPr>
        <w:t>解答</w:t>
      </w:r>
      <w:r>
        <w:rPr>
          <w:rFonts w:cs="宋体" w:hint="eastAsia"/>
          <w:b/>
          <w:szCs w:val="21"/>
        </w:rPr>
        <w:t>：</w:t>
      </w:r>
    </w:p>
    <w:p w14:paraId="25F70A01" w14:textId="3110A623" w:rsidR="00AB032B" w:rsidRPr="00AB032B" w:rsidRDefault="00AB032B" w:rsidP="00AB032B">
      <w:pPr>
        <w:sectPr w:rsidR="00AB032B" w:rsidRPr="00AB032B" w:rsidSect="00AC2326">
          <w:type w:val="continuous"/>
          <w:pgSz w:w="11906" w:h="16838"/>
          <w:pgMar w:top="1440" w:right="1800" w:bottom="1440" w:left="1800" w:header="851" w:footer="992" w:gutter="0"/>
          <w:cols w:space="720"/>
          <w:titlePg/>
          <w:docGrid w:type="lines" w:linePitch="326"/>
        </w:sectPr>
      </w:pPr>
      <w:r>
        <w:rPr>
          <w:rFonts w:hint="eastAsia"/>
        </w:rPr>
        <w:lastRenderedPageBreak/>
        <w:t>主要代码如下：</w:t>
      </w:r>
    </w:p>
    <w:p w14:paraId="27300CB4" w14:textId="77777777" w:rsidR="00D74FC1" w:rsidRPr="00412715" w:rsidRDefault="00D74FC1" w:rsidP="00AC2326">
      <w:pPr>
        <w:pStyle w:val="aff2"/>
      </w:pPr>
      <w:r w:rsidRPr="00412715">
        <w:t>void strnins(char s[], char t[], int n)</w:t>
      </w:r>
    </w:p>
    <w:p w14:paraId="7964269C" w14:textId="77777777" w:rsidR="00D74FC1" w:rsidRPr="00412715" w:rsidRDefault="00D74FC1" w:rsidP="00AC2326">
      <w:pPr>
        <w:pStyle w:val="aff2"/>
      </w:pPr>
      <w:r w:rsidRPr="00412715">
        <w:t>{</w:t>
      </w:r>
    </w:p>
    <w:p w14:paraId="122A2AFB" w14:textId="77777777" w:rsidR="00D74FC1" w:rsidRPr="00412715" w:rsidRDefault="00D74FC1" w:rsidP="00AC2326">
      <w:pPr>
        <w:pStyle w:val="aff2"/>
      </w:pPr>
      <w:r w:rsidRPr="00412715">
        <w:tab/>
        <w:t>int i;</w:t>
      </w:r>
    </w:p>
    <w:p w14:paraId="76BF9FD8" w14:textId="77777777" w:rsidR="00D74FC1" w:rsidRPr="00412715" w:rsidRDefault="00D74FC1" w:rsidP="00AC2326">
      <w:pPr>
        <w:pStyle w:val="aff2"/>
      </w:pPr>
      <w:r w:rsidRPr="00412715">
        <w:tab/>
        <w:t>i = 0;</w:t>
      </w:r>
    </w:p>
    <w:p w14:paraId="3064184E" w14:textId="77777777" w:rsidR="00D74FC1" w:rsidRPr="00412715" w:rsidRDefault="00D74FC1" w:rsidP="00AC2326">
      <w:pPr>
        <w:pStyle w:val="aff2"/>
      </w:pPr>
      <w:r w:rsidRPr="00412715">
        <w:tab/>
        <w:t>while(t[i])</w:t>
      </w:r>
    </w:p>
    <w:p w14:paraId="0B05457A" w14:textId="77777777" w:rsidR="00D74FC1" w:rsidRPr="00412715" w:rsidRDefault="00D74FC1" w:rsidP="00AC2326">
      <w:pPr>
        <w:pStyle w:val="aff2"/>
      </w:pPr>
      <w:r w:rsidRPr="00412715">
        <w:tab/>
        <w:t>{</w:t>
      </w:r>
    </w:p>
    <w:p w14:paraId="64470454" w14:textId="77777777" w:rsidR="00D74FC1" w:rsidRPr="00412715" w:rsidRDefault="00D74FC1" w:rsidP="00AC2326">
      <w:pPr>
        <w:pStyle w:val="aff2"/>
      </w:pPr>
      <w:r w:rsidRPr="00412715">
        <w:tab/>
      </w:r>
      <w:r w:rsidRPr="00412715">
        <w:tab/>
        <w:t>s[n] = t[i];</w:t>
      </w:r>
    </w:p>
    <w:p w14:paraId="137DEE66" w14:textId="77777777" w:rsidR="00D74FC1" w:rsidRPr="00412715" w:rsidRDefault="00D74FC1" w:rsidP="00AC2326">
      <w:pPr>
        <w:pStyle w:val="aff2"/>
      </w:pPr>
      <w:r w:rsidRPr="00412715">
        <w:tab/>
      </w:r>
      <w:r w:rsidRPr="00412715">
        <w:tab/>
        <w:t>n++, i++;</w:t>
      </w:r>
    </w:p>
    <w:p w14:paraId="612F7766" w14:textId="77777777" w:rsidR="00D74FC1" w:rsidRPr="00412715" w:rsidRDefault="00D74FC1" w:rsidP="00AC2326">
      <w:pPr>
        <w:pStyle w:val="aff2"/>
      </w:pPr>
      <w:r w:rsidRPr="00412715">
        <w:tab/>
        <w:t>}</w:t>
      </w:r>
    </w:p>
    <w:p w14:paraId="750474AB" w14:textId="77777777" w:rsidR="00D74FC1" w:rsidRPr="00412715" w:rsidRDefault="00D74FC1" w:rsidP="00AC2326">
      <w:pPr>
        <w:pStyle w:val="aff2"/>
      </w:pPr>
      <w:r w:rsidRPr="00412715">
        <w:tab/>
        <w:t>s[n] = '\0';</w:t>
      </w:r>
    </w:p>
    <w:p w14:paraId="46FCC48C" w14:textId="77777777" w:rsidR="00D74FC1" w:rsidRPr="00412715" w:rsidRDefault="00D74FC1" w:rsidP="00AC2326">
      <w:pPr>
        <w:pStyle w:val="aff2"/>
      </w:pPr>
      <w:r w:rsidRPr="00412715">
        <w:t>}</w:t>
      </w:r>
    </w:p>
    <w:p w14:paraId="7F1818F0" w14:textId="77777777" w:rsidR="00AC2326" w:rsidRDefault="00AC2326" w:rsidP="00D74FC1">
      <w:pPr>
        <w:rPr>
          <w:rFonts w:eastAsiaTheme="majorEastAsia"/>
          <w:bCs/>
          <w:sz w:val="28"/>
          <w:szCs w:val="28"/>
        </w:rPr>
        <w:sectPr w:rsidR="00AC2326" w:rsidSect="00AC2326">
          <w:type w:val="continuous"/>
          <w:pgSz w:w="11906" w:h="16838"/>
          <w:pgMar w:top="1440" w:right="1800" w:bottom="1440" w:left="1800" w:header="851" w:footer="992" w:gutter="0"/>
          <w:lnNumType w:countBy="1" w:restart="continuous"/>
          <w:cols w:space="720"/>
          <w:titlePg/>
          <w:docGrid w:type="lines" w:linePitch="326"/>
        </w:sectPr>
      </w:pPr>
    </w:p>
    <w:p w14:paraId="1301F675" w14:textId="36192E75" w:rsidR="00D74FC1" w:rsidRPr="00412715" w:rsidRDefault="00D74FC1" w:rsidP="00AC2326">
      <w:r w:rsidRPr="00412715">
        <w:rPr>
          <w:rFonts w:hint="eastAsia"/>
        </w:rPr>
        <w:t>程序运行：</w:t>
      </w:r>
    </w:p>
    <w:p w14:paraId="4D58AD9C" w14:textId="77777777" w:rsidR="00D74FC1" w:rsidRDefault="00D74FC1" w:rsidP="00D74FC1">
      <w:r>
        <w:rPr>
          <w:noProof/>
        </w:rPr>
        <w:drawing>
          <wp:inline distT="0" distB="0" distL="0" distR="0" wp14:anchorId="5AD7C26E" wp14:editId="224ADABE">
            <wp:extent cx="5274310" cy="125920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274310" cy="1259205"/>
                    </a:xfrm>
                    <a:prstGeom prst="rect">
                      <a:avLst/>
                    </a:prstGeom>
                  </pic:spPr>
                </pic:pic>
              </a:graphicData>
            </a:graphic>
          </wp:inline>
        </w:drawing>
      </w:r>
    </w:p>
    <w:p w14:paraId="5E0921F8" w14:textId="33E2BB5E" w:rsidR="00D74FC1" w:rsidRPr="00454B61" w:rsidRDefault="00D74FC1" w:rsidP="00C009E1">
      <w:pPr>
        <w:pStyle w:val="aff4"/>
      </w:pPr>
      <w:r w:rsidRPr="00454B61">
        <w:rPr>
          <w:rFonts w:hint="eastAsia"/>
        </w:rPr>
        <w:t>图</w:t>
      </w:r>
      <w:r w:rsidRPr="00454B61">
        <w:t>5</w:t>
      </w:r>
      <w:r w:rsidRPr="00454B61">
        <w:rPr>
          <w:rFonts w:hint="eastAsia"/>
        </w:rPr>
        <w:t>-</w:t>
      </w:r>
      <w:r w:rsidR="00E91AC0">
        <w:t>6</w:t>
      </w:r>
      <w:r w:rsidRPr="00454B61">
        <w:rPr>
          <w:rFonts w:hint="eastAsia"/>
        </w:rPr>
        <w:t>程序运行结果图</w:t>
      </w:r>
    </w:p>
    <w:p w14:paraId="1F69214E" w14:textId="532CAA2A" w:rsidR="00D74FC1" w:rsidRPr="00885843" w:rsidRDefault="00D74FC1" w:rsidP="00AC2326">
      <w:pPr>
        <w:pStyle w:val="2"/>
        <w:spacing w:before="163"/>
      </w:pPr>
      <w:bookmarkStart w:id="51" w:name="_Toc61172390"/>
      <w:r>
        <w:t>5.</w:t>
      </w:r>
      <w:r>
        <w:rPr>
          <w:rFonts w:hint="eastAsia"/>
        </w:rPr>
        <w:t>3</w:t>
      </w:r>
      <w:r w:rsidRPr="00885843">
        <w:t xml:space="preserve"> </w:t>
      </w:r>
      <w:r w:rsidR="008E541B">
        <w:t xml:space="preserve"> </w:t>
      </w:r>
      <w:r w:rsidRPr="00885843">
        <w:rPr>
          <w:rFonts w:hAnsiTheme="majorEastAsia"/>
        </w:rPr>
        <w:t>实验小结</w:t>
      </w:r>
      <w:bookmarkEnd w:id="51"/>
    </w:p>
    <w:p w14:paraId="1F2F6AA1" w14:textId="77777777" w:rsidR="00D74FC1" w:rsidRDefault="00D74FC1" w:rsidP="00AC2326">
      <w:r w:rsidRPr="00944D53">
        <w:t>主要叙述实验过程中遇到的问题，如何解决的，通过分析、结果问题后的体会。</w:t>
      </w:r>
    </w:p>
    <w:p w14:paraId="791A6C4A" w14:textId="7D16A249" w:rsidR="00D74FC1" w:rsidRPr="00952B5A" w:rsidRDefault="00AC2326" w:rsidP="00AC2326">
      <w:r>
        <w:rPr>
          <w:rFonts w:hint="eastAsia"/>
        </w:rPr>
        <w:t>（</w:t>
      </w:r>
      <w:r>
        <w:rPr>
          <w:rFonts w:hint="eastAsia"/>
        </w:rPr>
        <w:t>1</w:t>
      </w:r>
      <w:r>
        <w:rPr>
          <w:rFonts w:hint="eastAsia"/>
        </w:rPr>
        <w:t>）</w:t>
      </w:r>
      <w:r w:rsidR="00D74FC1" w:rsidRPr="00952B5A">
        <w:rPr>
          <w:rFonts w:hint="eastAsia"/>
        </w:rPr>
        <w:t>在实验</w:t>
      </w:r>
      <w:r w:rsidR="00D74FC1" w:rsidRPr="00952B5A">
        <w:rPr>
          <w:rFonts w:hint="eastAsia"/>
        </w:rPr>
        <w:t>1</w:t>
      </w:r>
      <w:r w:rsidR="00D74FC1" w:rsidRPr="00952B5A">
        <w:rPr>
          <w:rFonts w:hint="eastAsia"/>
        </w:rPr>
        <w:t>中，通过多次</w:t>
      </w:r>
      <w:r w:rsidR="00D74FC1" w:rsidRPr="00952B5A">
        <w:rPr>
          <w:rFonts w:hint="eastAsia"/>
        </w:rPr>
        <w:t>d</w:t>
      </w:r>
      <w:r w:rsidR="00D74FC1" w:rsidRPr="00952B5A">
        <w:t>ebug</w:t>
      </w:r>
      <w:r w:rsidR="00D74FC1" w:rsidRPr="00952B5A">
        <w:rPr>
          <w:rFonts w:hint="eastAsia"/>
        </w:rPr>
        <w:t>与调试输出发现了程序中字符串溢出的情况，在编程过程中出现像数组溢出的情况，编译器并不会报错，但会在运行过程中出现许多问题，这就需要我们在日常编程过程中注意数组的大小。</w:t>
      </w:r>
    </w:p>
    <w:p w14:paraId="05B94FDE" w14:textId="32C65D6E" w:rsidR="00D74FC1" w:rsidRPr="00952B5A" w:rsidRDefault="00AC2326" w:rsidP="00AC2326">
      <w:r>
        <w:rPr>
          <w:rFonts w:hint="eastAsia"/>
        </w:rPr>
        <w:t>（</w:t>
      </w:r>
      <w:r>
        <w:rPr>
          <w:rFonts w:hint="eastAsia"/>
        </w:rPr>
        <w:t>2</w:t>
      </w:r>
      <w:r>
        <w:rPr>
          <w:rFonts w:hint="eastAsia"/>
        </w:rPr>
        <w:t>）</w:t>
      </w:r>
      <w:r w:rsidR="00D74FC1">
        <w:rPr>
          <w:rFonts w:hint="eastAsia"/>
        </w:rPr>
        <w:t>在实验</w:t>
      </w:r>
      <w:r w:rsidR="00D74FC1">
        <w:rPr>
          <w:rFonts w:hint="eastAsia"/>
        </w:rPr>
        <w:t>2</w:t>
      </w:r>
      <w:r w:rsidR="00D74FC1">
        <w:rPr>
          <w:rFonts w:hint="eastAsia"/>
        </w:rPr>
        <w:t>中，要学会读懂他人优秀的代码，理解代码实践过程中的意义，并能学习他人长处应用于自己的代码中。</w:t>
      </w:r>
    </w:p>
    <w:p w14:paraId="31059250" w14:textId="77777777" w:rsidR="00D74FC1" w:rsidRDefault="00D74FC1" w:rsidP="009B5C9A">
      <w:pPr>
        <w:rPr>
          <w:rFonts w:hint="eastAsia"/>
        </w:rPr>
      </w:pPr>
    </w:p>
    <w:p w14:paraId="121E6D0D" w14:textId="105805ED" w:rsidR="00F2733A" w:rsidRPr="004210C8" w:rsidRDefault="00D74FC1" w:rsidP="00F2733A">
      <w:pPr>
        <w:jc w:val="center"/>
      </w:pPr>
      <w:r>
        <w:br w:type="page"/>
      </w:r>
    </w:p>
    <w:p w14:paraId="72F2B0DE" w14:textId="3DFB8151" w:rsidR="00F2733A" w:rsidRPr="004210C8" w:rsidRDefault="00F2733A" w:rsidP="00F2733A">
      <w:pPr>
        <w:pStyle w:val="1"/>
        <w:spacing w:before="163"/>
      </w:pPr>
      <w:r w:rsidRPr="004210C8">
        <w:lastRenderedPageBreak/>
        <w:t xml:space="preserve"> </w:t>
      </w:r>
      <w:bookmarkStart w:id="52" w:name="_Toc61172391"/>
      <w:r w:rsidRPr="004210C8">
        <w:t>6</w:t>
      </w:r>
      <w:r w:rsidR="00A603A3">
        <w:t xml:space="preserve">   </w:t>
      </w:r>
      <w:r w:rsidRPr="004210C8">
        <w:rPr>
          <w:rFonts w:hint="eastAsia"/>
        </w:rPr>
        <w:t>指针实验</w:t>
      </w:r>
      <w:bookmarkEnd w:id="52"/>
    </w:p>
    <w:p w14:paraId="63782291" w14:textId="52A8E0AB" w:rsidR="00F2733A" w:rsidRPr="009926B4" w:rsidRDefault="00F2733A" w:rsidP="00F2733A">
      <w:pPr>
        <w:pStyle w:val="2"/>
        <w:spacing w:before="163"/>
      </w:pPr>
      <w:bookmarkStart w:id="53" w:name="_Toc61172392"/>
      <w:r w:rsidRPr="009926B4">
        <w:rPr>
          <w:rFonts w:hint="eastAsia"/>
        </w:rPr>
        <w:t>6.1</w:t>
      </w:r>
      <w:r w:rsidR="008E541B">
        <w:rPr>
          <w:rFonts w:hint="eastAsia"/>
        </w:rPr>
        <w:t xml:space="preserve"> </w:t>
      </w:r>
      <w:r w:rsidR="008E541B">
        <w:t xml:space="preserve"> </w:t>
      </w:r>
      <w:r w:rsidRPr="009926B4">
        <w:rPr>
          <w:rFonts w:hint="eastAsia"/>
        </w:rPr>
        <w:t>实验目的</w:t>
      </w:r>
      <w:bookmarkEnd w:id="53"/>
    </w:p>
    <w:p w14:paraId="12D30080" w14:textId="77777777" w:rsidR="00F2733A" w:rsidRPr="00C46176" w:rsidRDefault="00F2733A" w:rsidP="00F2733A">
      <w:r w:rsidRPr="00C46176">
        <w:rPr>
          <w:rFonts w:hint="eastAsia"/>
        </w:rPr>
        <w:t>（</w:t>
      </w:r>
      <w:r w:rsidRPr="00C46176">
        <w:rPr>
          <w:rFonts w:hint="eastAsia"/>
        </w:rPr>
        <w:t>1</w:t>
      </w:r>
      <w:r w:rsidRPr="00C46176">
        <w:rPr>
          <w:rFonts w:hint="eastAsia"/>
        </w:rPr>
        <w:t>）熟练掌握指针的说明、赋值、使用。</w:t>
      </w:r>
    </w:p>
    <w:p w14:paraId="43C6F096" w14:textId="77777777" w:rsidR="00F2733A" w:rsidRPr="00C46176" w:rsidRDefault="00F2733A" w:rsidP="00F2733A">
      <w:r w:rsidRPr="00C46176">
        <w:rPr>
          <w:rFonts w:hint="eastAsia"/>
        </w:rPr>
        <w:t>（</w:t>
      </w:r>
      <w:r w:rsidRPr="00C46176">
        <w:rPr>
          <w:rFonts w:hint="eastAsia"/>
        </w:rPr>
        <w:t>2</w:t>
      </w:r>
      <w:r w:rsidRPr="00C46176">
        <w:rPr>
          <w:rFonts w:hint="eastAsia"/>
        </w:rPr>
        <w:t>）掌握用指针引用数组的元素，熟悉指向数组的指针的使用。</w:t>
      </w:r>
    </w:p>
    <w:p w14:paraId="42088C46" w14:textId="77777777" w:rsidR="00F2733A" w:rsidRPr="00C46176" w:rsidRDefault="00F2733A" w:rsidP="00F2733A">
      <w:r w:rsidRPr="00C46176">
        <w:rPr>
          <w:rFonts w:hint="eastAsia"/>
        </w:rPr>
        <w:t>（</w:t>
      </w:r>
      <w:r w:rsidRPr="00C46176">
        <w:rPr>
          <w:rFonts w:hint="eastAsia"/>
        </w:rPr>
        <w:t>3</w:t>
      </w:r>
      <w:r w:rsidRPr="00C46176">
        <w:rPr>
          <w:rFonts w:hint="eastAsia"/>
        </w:rPr>
        <w:t>）熟练掌握字符数组与字符串的使用，掌握指针数组及字符指针数组的用法。</w:t>
      </w:r>
    </w:p>
    <w:p w14:paraId="5CFA34D7" w14:textId="77777777" w:rsidR="00F2733A" w:rsidRPr="00C46176" w:rsidRDefault="00F2733A" w:rsidP="00F2733A">
      <w:r w:rsidRPr="00C46176">
        <w:rPr>
          <w:rFonts w:hint="eastAsia"/>
        </w:rPr>
        <w:t>（</w:t>
      </w:r>
      <w:r w:rsidRPr="00C46176">
        <w:rPr>
          <w:rFonts w:hint="eastAsia"/>
        </w:rPr>
        <w:t>4</w:t>
      </w:r>
      <w:r w:rsidRPr="00C46176">
        <w:rPr>
          <w:rFonts w:hint="eastAsia"/>
        </w:rPr>
        <w:t>）掌握指针函数与函数指针的用法。</w:t>
      </w:r>
    </w:p>
    <w:p w14:paraId="05CA0D07" w14:textId="77777777" w:rsidR="00F2733A" w:rsidRPr="00C46176" w:rsidRDefault="00F2733A" w:rsidP="00F2733A">
      <w:r w:rsidRPr="00C46176">
        <w:rPr>
          <w:rFonts w:hint="eastAsia"/>
        </w:rPr>
        <w:t>（</w:t>
      </w:r>
      <w:r w:rsidRPr="00C46176">
        <w:rPr>
          <w:rFonts w:hint="eastAsia"/>
        </w:rPr>
        <w:t>5</w:t>
      </w:r>
      <w:r w:rsidRPr="00C46176">
        <w:rPr>
          <w:rFonts w:hint="eastAsia"/>
        </w:rPr>
        <w:t>）掌握带有参数的</w:t>
      </w:r>
      <w:r w:rsidRPr="00C46176">
        <w:rPr>
          <w:rFonts w:hint="eastAsia"/>
        </w:rPr>
        <w:t>main</w:t>
      </w:r>
      <w:r w:rsidRPr="00C46176">
        <w:rPr>
          <w:rFonts w:hint="eastAsia"/>
        </w:rPr>
        <w:t>函数的用法。</w:t>
      </w:r>
    </w:p>
    <w:p w14:paraId="33626EC1" w14:textId="663FE7C2" w:rsidR="00F2733A" w:rsidRPr="009926B4" w:rsidRDefault="00F2733A" w:rsidP="00F2733A">
      <w:pPr>
        <w:pStyle w:val="2"/>
        <w:spacing w:before="163"/>
      </w:pPr>
      <w:bookmarkStart w:id="54" w:name="_Toc61172393"/>
      <w:r w:rsidRPr="009926B4">
        <w:rPr>
          <w:rFonts w:hint="eastAsia"/>
        </w:rPr>
        <w:t>6.2</w:t>
      </w:r>
      <w:r w:rsidR="008E541B">
        <w:rPr>
          <w:rFonts w:hint="eastAsia"/>
        </w:rPr>
        <w:t xml:space="preserve"> </w:t>
      </w:r>
      <w:r w:rsidR="008E541B">
        <w:t xml:space="preserve"> </w:t>
      </w:r>
      <w:r w:rsidRPr="009926B4">
        <w:rPr>
          <w:rFonts w:hint="eastAsia"/>
        </w:rPr>
        <w:t>实验</w:t>
      </w:r>
      <w:r w:rsidR="00A603A3">
        <w:rPr>
          <w:rFonts w:hint="eastAsia"/>
        </w:rPr>
        <w:t>内容</w:t>
      </w:r>
      <w:bookmarkEnd w:id="54"/>
    </w:p>
    <w:p w14:paraId="623FB834" w14:textId="4864A845" w:rsidR="00F2733A" w:rsidRPr="002E310C" w:rsidRDefault="00F2733A" w:rsidP="00F2733A">
      <w:pPr>
        <w:pStyle w:val="3"/>
        <w:spacing w:before="163"/>
      </w:pPr>
      <w:r w:rsidRPr="002E310C">
        <w:t>6.2.</w:t>
      </w:r>
      <w:r w:rsidRPr="002E310C">
        <w:rPr>
          <w:rFonts w:hint="eastAsia"/>
        </w:rPr>
        <w:t>1</w:t>
      </w:r>
      <w:r w:rsidR="008E541B">
        <w:t xml:space="preserve">  </w:t>
      </w:r>
      <w:r w:rsidRPr="002E310C">
        <w:rPr>
          <w:rFonts w:hint="eastAsia"/>
        </w:rPr>
        <w:t>源程序改错题</w:t>
      </w:r>
    </w:p>
    <w:p w14:paraId="418A97C7" w14:textId="77777777" w:rsidR="00F2733A" w:rsidRPr="004A01EB" w:rsidRDefault="00F2733A" w:rsidP="00F2733A">
      <w:pPr>
        <w:ind w:firstLine="480"/>
      </w:pPr>
      <w:r w:rsidRPr="00F2733A">
        <w:rPr>
          <w:rFonts w:hint="eastAsia"/>
        </w:rPr>
        <w:t>在下面所给的源程序中，函数</w:t>
      </w:r>
      <w:r w:rsidRPr="00F2733A">
        <w:rPr>
          <w:rFonts w:hint="eastAsia"/>
        </w:rPr>
        <w:t>s</w:t>
      </w:r>
      <w:r w:rsidRPr="00F2733A">
        <w:t>trcopy(t, s)</w:t>
      </w:r>
      <w:r w:rsidRPr="00F2733A">
        <w:rPr>
          <w:rFonts w:hint="eastAsia"/>
        </w:rPr>
        <w:t>的功能是将字符串</w:t>
      </w:r>
      <w:r w:rsidRPr="00F2733A">
        <w:rPr>
          <w:rFonts w:hint="eastAsia"/>
        </w:rPr>
        <w:t>s</w:t>
      </w:r>
      <w:r w:rsidRPr="00F2733A">
        <w:rPr>
          <w:rFonts w:hint="eastAsia"/>
        </w:rPr>
        <w:t>复制给字符串</w:t>
      </w:r>
      <w:r w:rsidRPr="00F2733A">
        <w:rPr>
          <w:rFonts w:hint="eastAsia"/>
        </w:rPr>
        <w:t>t</w:t>
      </w:r>
      <w:r w:rsidRPr="00F2733A">
        <w:rPr>
          <w:rFonts w:hint="eastAsia"/>
        </w:rPr>
        <w:t>，并且返回串</w:t>
      </w:r>
      <w:r w:rsidRPr="00F2733A">
        <w:rPr>
          <w:rFonts w:hint="eastAsia"/>
        </w:rPr>
        <w:t>t</w:t>
      </w:r>
      <w:r w:rsidRPr="00F2733A">
        <w:rPr>
          <w:rFonts w:hint="eastAsia"/>
        </w:rPr>
        <w:t>的首地址。请单步跟踪程序，根据程序运行时出现的现象或观察到的字符串的值，分析并排除源程序的逻辑错误，使之能按照要求输出如下结</w:t>
      </w:r>
      <w:r w:rsidRPr="004A01EB">
        <w:rPr>
          <w:rFonts w:hint="eastAsia"/>
        </w:rPr>
        <w:t>果：</w:t>
      </w:r>
    </w:p>
    <w:p w14:paraId="7CED94EA" w14:textId="77777777" w:rsidR="00F2733A" w:rsidRPr="004A01EB" w:rsidRDefault="00F2733A" w:rsidP="00F2733A">
      <w:r w:rsidRPr="004A01EB">
        <w:rPr>
          <w:rFonts w:hint="eastAsia"/>
        </w:rPr>
        <w:t>I</w:t>
      </w:r>
      <w:r w:rsidRPr="004A01EB">
        <w:t>nput a string:</w:t>
      </w:r>
    </w:p>
    <w:p w14:paraId="4176DD3A" w14:textId="77777777" w:rsidR="00F2733A" w:rsidRPr="004A01EB" w:rsidRDefault="00F2733A" w:rsidP="00F2733A">
      <w:r w:rsidRPr="004A01EB">
        <w:t>programming</w:t>
      </w:r>
      <w:r w:rsidRPr="004A01EB">
        <w:rPr>
          <w:rFonts w:ascii="宋体" w:hAnsi="宋体" w:hint="eastAsia"/>
        </w:rPr>
        <w:t>↙</w:t>
      </w:r>
      <w:r w:rsidRPr="004A01EB">
        <w:t xml:space="preserve"> </w:t>
      </w:r>
      <w:r w:rsidRPr="004A01EB">
        <w:rPr>
          <w:rFonts w:hint="eastAsia"/>
        </w:rPr>
        <w:t>（键盘输入）</w:t>
      </w:r>
    </w:p>
    <w:p w14:paraId="0811DC9B" w14:textId="77777777" w:rsidR="00F2733A" w:rsidRPr="004A01EB" w:rsidRDefault="00F2733A" w:rsidP="00F2733A">
      <w:r w:rsidRPr="004A01EB">
        <w:rPr>
          <w:rFonts w:hint="eastAsia"/>
        </w:rPr>
        <w:t>p</w:t>
      </w:r>
      <w:r w:rsidRPr="004A01EB">
        <w:t>rogramming</w:t>
      </w:r>
    </w:p>
    <w:p w14:paraId="3048D451" w14:textId="77777777" w:rsidR="00F2733A" w:rsidRPr="004A01EB" w:rsidRDefault="00F2733A" w:rsidP="00F2733A">
      <w:r w:rsidRPr="004A01EB">
        <w:t>Input a string again:</w:t>
      </w:r>
    </w:p>
    <w:p w14:paraId="7505EF21" w14:textId="77777777" w:rsidR="00F2733A" w:rsidRPr="004A01EB" w:rsidRDefault="00F2733A" w:rsidP="00F2733A">
      <w:pPr>
        <w:rPr>
          <w:rFonts w:ascii="宋体" w:hAnsi="宋体"/>
        </w:rPr>
      </w:pPr>
      <w:r w:rsidRPr="004A01EB">
        <w:t>language</w:t>
      </w:r>
      <w:r w:rsidRPr="004A01EB">
        <w:rPr>
          <w:rFonts w:ascii="宋体" w:hAnsi="宋体" w:hint="eastAsia"/>
        </w:rPr>
        <w:t>↙ （键盘输入）</w:t>
      </w:r>
    </w:p>
    <w:p w14:paraId="7FB3BEAB" w14:textId="77777777" w:rsidR="00F2733A" w:rsidRPr="004A01EB" w:rsidRDefault="00F2733A" w:rsidP="00F2733A">
      <w:r w:rsidRPr="004A01EB">
        <w:t>language</w:t>
      </w:r>
    </w:p>
    <w:p w14:paraId="2DA6A5BA" w14:textId="77777777" w:rsidR="00F2733A" w:rsidRPr="004A01EB" w:rsidRDefault="00F2733A" w:rsidP="00F2733A">
      <w:pPr>
        <w:ind w:firstLine="480"/>
      </w:pPr>
    </w:p>
    <w:p w14:paraId="1145CB84" w14:textId="77777777" w:rsidR="00F2733A" w:rsidRDefault="00F2733A" w:rsidP="00F2733A">
      <w:pPr>
        <w:ind w:firstLine="480"/>
        <w:sectPr w:rsidR="00F2733A" w:rsidSect="00A40B2B">
          <w:headerReference w:type="default" r:id="rId100"/>
          <w:footerReference w:type="default" r:id="rId101"/>
          <w:type w:val="continuous"/>
          <w:pgSz w:w="11906" w:h="16838"/>
          <w:pgMar w:top="1440" w:right="1800" w:bottom="1440" w:left="1800" w:header="851" w:footer="992" w:gutter="0"/>
          <w:cols w:space="720"/>
          <w:titlePg/>
          <w:docGrid w:type="lines" w:linePitch="326"/>
        </w:sectPr>
      </w:pPr>
    </w:p>
    <w:p w14:paraId="6D3090EE" w14:textId="15239632" w:rsidR="00F2733A" w:rsidRPr="004A01EB" w:rsidRDefault="00F2733A" w:rsidP="00F2733A">
      <w:pPr>
        <w:pStyle w:val="aff2"/>
      </w:pPr>
      <w:r w:rsidRPr="004A01EB">
        <w:t>#include&lt;stdio.h&gt;</w:t>
      </w:r>
    </w:p>
    <w:p w14:paraId="7B34FBC9" w14:textId="77777777" w:rsidR="00F2733A" w:rsidRPr="004A01EB" w:rsidRDefault="00F2733A" w:rsidP="00F2733A">
      <w:pPr>
        <w:pStyle w:val="aff2"/>
      </w:pPr>
      <w:r w:rsidRPr="004A01EB">
        <w:t>char *strcopy(char *, const char *);</w:t>
      </w:r>
    </w:p>
    <w:p w14:paraId="3AAC3BA4" w14:textId="77777777" w:rsidR="00F2733A" w:rsidRPr="004A01EB" w:rsidRDefault="00F2733A" w:rsidP="00F2733A">
      <w:pPr>
        <w:pStyle w:val="aff2"/>
      </w:pPr>
      <w:r w:rsidRPr="004A01EB">
        <w:t>int main(void)</w:t>
      </w:r>
    </w:p>
    <w:p w14:paraId="7C78D286" w14:textId="77777777" w:rsidR="00F2733A" w:rsidRPr="004A01EB" w:rsidRDefault="00F2733A" w:rsidP="00F2733A">
      <w:pPr>
        <w:pStyle w:val="aff2"/>
      </w:pPr>
      <w:r w:rsidRPr="004A01EB">
        <w:t>{</w:t>
      </w:r>
    </w:p>
    <w:p w14:paraId="4231579D" w14:textId="77777777" w:rsidR="00F2733A" w:rsidRPr="004A01EB" w:rsidRDefault="00F2733A" w:rsidP="00F2733A">
      <w:pPr>
        <w:pStyle w:val="aff2"/>
      </w:pPr>
      <w:r w:rsidRPr="004A01EB">
        <w:tab/>
        <w:t>char *s1, *s2, *s3;</w:t>
      </w:r>
    </w:p>
    <w:p w14:paraId="79FB0277" w14:textId="77777777" w:rsidR="00F2733A" w:rsidRPr="004A01EB" w:rsidRDefault="00F2733A" w:rsidP="00F2733A">
      <w:pPr>
        <w:pStyle w:val="aff2"/>
      </w:pPr>
      <w:r w:rsidRPr="004A01EB">
        <w:lastRenderedPageBreak/>
        <w:tab/>
        <w:t>printf("</w:t>
      </w:r>
      <w:r w:rsidRPr="004A01EB">
        <w:rPr>
          <w:rFonts w:hint="eastAsia"/>
        </w:rPr>
        <w:t>Inpu</w:t>
      </w:r>
      <w:r w:rsidRPr="004A01EB">
        <w:t>t a string:\n", s2);</w:t>
      </w:r>
    </w:p>
    <w:p w14:paraId="2D9A86AB" w14:textId="77777777" w:rsidR="00F2733A" w:rsidRPr="004A01EB" w:rsidRDefault="00F2733A" w:rsidP="00F2733A">
      <w:pPr>
        <w:pStyle w:val="aff2"/>
      </w:pPr>
      <w:r w:rsidRPr="004A01EB">
        <w:tab/>
        <w:t>scanf("%s", s2);</w:t>
      </w:r>
    </w:p>
    <w:p w14:paraId="1C2D1648" w14:textId="77777777" w:rsidR="00F2733A" w:rsidRPr="004A01EB" w:rsidRDefault="00F2733A" w:rsidP="00F2733A">
      <w:pPr>
        <w:pStyle w:val="aff2"/>
      </w:pPr>
      <w:r w:rsidRPr="004A01EB">
        <w:tab/>
        <w:t xml:space="preserve">strcopy(s1, </w:t>
      </w:r>
      <w:r w:rsidRPr="004A01EB">
        <w:rPr>
          <w:rFonts w:hint="eastAsia"/>
        </w:rPr>
        <w:t>s</w:t>
      </w:r>
      <w:r w:rsidRPr="004A01EB">
        <w:t>2);</w:t>
      </w:r>
    </w:p>
    <w:p w14:paraId="08BC7890" w14:textId="77777777" w:rsidR="00F2733A" w:rsidRPr="004A01EB" w:rsidRDefault="00F2733A" w:rsidP="00F2733A">
      <w:pPr>
        <w:pStyle w:val="aff2"/>
      </w:pPr>
      <w:r w:rsidRPr="004A01EB">
        <w:tab/>
        <w:t>printf("%s\n", s1);</w:t>
      </w:r>
    </w:p>
    <w:p w14:paraId="4169ECD3" w14:textId="77777777" w:rsidR="00F2733A" w:rsidRPr="004A01EB" w:rsidRDefault="00F2733A" w:rsidP="00F2733A">
      <w:pPr>
        <w:pStyle w:val="aff2"/>
      </w:pPr>
      <w:r w:rsidRPr="004A01EB">
        <w:tab/>
        <w:t>printf("Input a string again:\n", s2);</w:t>
      </w:r>
    </w:p>
    <w:p w14:paraId="17AF438E" w14:textId="77777777" w:rsidR="00F2733A" w:rsidRPr="004A01EB" w:rsidRDefault="00F2733A" w:rsidP="00F2733A">
      <w:pPr>
        <w:pStyle w:val="aff2"/>
      </w:pPr>
      <w:r w:rsidRPr="004A01EB">
        <w:tab/>
        <w:t>scanf("%s", s2);</w:t>
      </w:r>
    </w:p>
    <w:p w14:paraId="39BF5D74" w14:textId="77777777" w:rsidR="00F2733A" w:rsidRPr="004A01EB" w:rsidRDefault="00F2733A" w:rsidP="00F2733A">
      <w:pPr>
        <w:pStyle w:val="aff2"/>
      </w:pPr>
      <w:r w:rsidRPr="004A01EB">
        <w:tab/>
        <w:t>s3 = strcopy(s1, s2);</w:t>
      </w:r>
    </w:p>
    <w:p w14:paraId="7D70EDD3" w14:textId="77777777" w:rsidR="00F2733A" w:rsidRPr="004A01EB" w:rsidRDefault="00F2733A" w:rsidP="00F2733A">
      <w:pPr>
        <w:pStyle w:val="aff2"/>
      </w:pPr>
      <w:r w:rsidRPr="004A01EB">
        <w:tab/>
        <w:t>printf("%s\n", s3);</w:t>
      </w:r>
    </w:p>
    <w:p w14:paraId="7060AAD1" w14:textId="77777777" w:rsidR="00F2733A" w:rsidRPr="004A01EB" w:rsidRDefault="00F2733A" w:rsidP="00F2733A">
      <w:pPr>
        <w:pStyle w:val="aff2"/>
      </w:pPr>
      <w:r w:rsidRPr="004A01EB">
        <w:tab/>
        <w:t>return 0;</w:t>
      </w:r>
    </w:p>
    <w:p w14:paraId="4785F4CF" w14:textId="77777777" w:rsidR="00F2733A" w:rsidRPr="004A01EB" w:rsidRDefault="00F2733A" w:rsidP="00F2733A">
      <w:pPr>
        <w:pStyle w:val="aff2"/>
      </w:pPr>
      <w:r w:rsidRPr="004A01EB">
        <w:t>}</w:t>
      </w:r>
    </w:p>
    <w:p w14:paraId="790D7DCA" w14:textId="77777777" w:rsidR="00F2733A" w:rsidRPr="004A01EB" w:rsidRDefault="00F2733A" w:rsidP="00F2733A">
      <w:pPr>
        <w:pStyle w:val="aff2"/>
      </w:pPr>
    </w:p>
    <w:p w14:paraId="159FB15C" w14:textId="77777777" w:rsidR="00F2733A" w:rsidRPr="004A01EB" w:rsidRDefault="00F2733A" w:rsidP="00F2733A">
      <w:pPr>
        <w:pStyle w:val="aff2"/>
      </w:pPr>
      <w:r w:rsidRPr="004A01EB">
        <w:rPr>
          <w:rFonts w:hint="eastAsia"/>
        </w:rPr>
        <w:t>/*</w:t>
      </w:r>
      <w:r w:rsidRPr="004A01EB">
        <w:rPr>
          <w:rFonts w:ascii="宋体" w:eastAsia="宋体" w:cs="宋体" w:hint="eastAsia"/>
        </w:rPr>
        <w:t>将字符串</w:t>
      </w:r>
      <w:r w:rsidRPr="004A01EB">
        <w:rPr>
          <w:rFonts w:hint="eastAsia"/>
        </w:rPr>
        <w:t>s</w:t>
      </w:r>
      <w:r w:rsidRPr="004A01EB">
        <w:rPr>
          <w:rFonts w:ascii="宋体" w:eastAsia="宋体" w:cs="宋体" w:hint="eastAsia"/>
        </w:rPr>
        <w:t>复制给字符串</w:t>
      </w:r>
      <w:r w:rsidRPr="004A01EB">
        <w:rPr>
          <w:rFonts w:hint="eastAsia"/>
        </w:rPr>
        <w:t>t</w:t>
      </w:r>
      <w:r w:rsidRPr="004A01EB">
        <w:rPr>
          <w:rFonts w:ascii="宋体" w:eastAsia="宋体" w:cs="宋体" w:hint="eastAsia"/>
        </w:rPr>
        <w:t>，并且返回串</w:t>
      </w:r>
      <w:r w:rsidRPr="004A01EB">
        <w:rPr>
          <w:rFonts w:hint="eastAsia"/>
        </w:rPr>
        <w:t>t</w:t>
      </w:r>
      <w:r w:rsidRPr="004A01EB">
        <w:rPr>
          <w:rFonts w:ascii="宋体" w:eastAsia="宋体" w:cs="宋体" w:hint="eastAsia"/>
        </w:rPr>
        <w:t>的首地址</w:t>
      </w:r>
      <w:r w:rsidRPr="004A01EB">
        <w:rPr>
          <w:rFonts w:hint="eastAsia"/>
        </w:rPr>
        <w:t>*/</w:t>
      </w:r>
    </w:p>
    <w:p w14:paraId="2A63DD61" w14:textId="77777777" w:rsidR="00F2733A" w:rsidRPr="004A01EB" w:rsidRDefault="00F2733A" w:rsidP="00F2733A">
      <w:pPr>
        <w:pStyle w:val="aff2"/>
      </w:pPr>
      <w:r w:rsidRPr="004A01EB">
        <w:t>char * strcopy(char *t, const char *s)</w:t>
      </w:r>
    </w:p>
    <w:p w14:paraId="5430AC9A" w14:textId="77777777" w:rsidR="00F2733A" w:rsidRPr="004A01EB" w:rsidRDefault="00F2733A" w:rsidP="00F2733A">
      <w:pPr>
        <w:pStyle w:val="aff2"/>
      </w:pPr>
      <w:r w:rsidRPr="004A01EB">
        <w:t>{</w:t>
      </w:r>
    </w:p>
    <w:p w14:paraId="6A5A6C08" w14:textId="77777777" w:rsidR="00F2733A" w:rsidRPr="004A01EB" w:rsidRDefault="00F2733A" w:rsidP="00F2733A">
      <w:pPr>
        <w:pStyle w:val="aff2"/>
      </w:pPr>
      <w:r w:rsidRPr="004A01EB">
        <w:tab/>
        <w:t>while(*t++ = *s++);</w:t>
      </w:r>
    </w:p>
    <w:p w14:paraId="29EF51D0" w14:textId="77777777" w:rsidR="00F2733A" w:rsidRPr="004A01EB" w:rsidRDefault="00F2733A" w:rsidP="00F2733A">
      <w:pPr>
        <w:pStyle w:val="aff2"/>
      </w:pPr>
      <w:r w:rsidRPr="004A01EB">
        <w:tab/>
        <w:t>return (t);</w:t>
      </w:r>
    </w:p>
    <w:p w14:paraId="5D226969" w14:textId="0C90CD06" w:rsidR="00F2733A" w:rsidRDefault="00F2733A" w:rsidP="00F2733A">
      <w:pPr>
        <w:pStyle w:val="aff2"/>
      </w:pPr>
      <w:r w:rsidRPr="004A01EB">
        <w:t>}</w:t>
      </w:r>
    </w:p>
    <w:p w14:paraId="274CB053" w14:textId="77777777" w:rsidR="00F2733A" w:rsidRDefault="00F2733A" w:rsidP="00F2733A">
      <w:pPr>
        <w:pStyle w:val="aff2"/>
        <w:rPr>
          <w:rFonts w:eastAsiaTheme="minorEastAsia"/>
        </w:rPr>
        <w:sectPr w:rsidR="00F2733A" w:rsidSect="00F2733A">
          <w:type w:val="continuous"/>
          <w:pgSz w:w="11906" w:h="16838"/>
          <w:pgMar w:top="1440" w:right="1800" w:bottom="1440" w:left="1800" w:header="851" w:footer="992" w:gutter="0"/>
          <w:lnNumType w:countBy="1" w:restart="newSection"/>
          <w:cols w:space="720"/>
          <w:titlePg/>
          <w:docGrid w:type="lines" w:linePitch="326"/>
        </w:sectPr>
      </w:pPr>
    </w:p>
    <w:p w14:paraId="0C32BA9D" w14:textId="77777777" w:rsidR="00F2733A" w:rsidRPr="00F2733A" w:rsidRDefault="00F2733A" w:rsidP="00F2733A">
      <w:pPr>
        <w:rPr>
          <w:b/>
        </w:rPr>
      </w:pPr>
      <w:r w:rsidRPr="00F2733A">
        <w:rPr>
          <w:b/>
        </w:rPr>
        <w:t>解答：</w:t>
      </w:r>
    </w:p>
    <w:p w14:paraId="112DC7DE" w14:textId="77777777" w:rsidR="00F2733A" w:rsidRPr="00885843" w:rsidRDefault="00F2733A" w:rsidP="00F2733A">
      <w:r w:rsidRPr="00885843">
        <w:t xml:space="preserve">  </w:t>
      </w:r>
      <w:r w:rsidRPr="00885843">
        <w:t>（</w:t>
      </w:r>
      <w:r w:rsidRPr="00885843">
        <w:t>1</w:t>
      </w:r>
      <w:r w:rsidRPr="00885843">
        <w:t>）错误修改：</w:t>
      </w:r>
    </w:p>
    <w:p w14:paraId="24595748" w14:textId="77777777" w:rsidR="00F2733A" w:rsidRDefault="00F2733A" w:rsidP="00F2733A">
      <w:r>
        <w:tab/>
      </w:r>
      <w:r>
        <w:rPr>
          <w:rFonts w:hint="eastAsia"/>
        </w:rPr>
        <w:t>①第五行的</w:t>
      </w:r>
      <w:r>
        <w:rPr>
          <w:rFonts w:hint="eastAsia"/>
        </w:rPr>
        <w:t>*</w:t>
      </w:r>
      <w:r>
        <w:t>s1,*s2</w:t>
      </w:r>
      <w:r>
        <w:rPr>
          <w:rFonts w:hint="eastAsia"/>
        </w:rPr>
        <w:t>应改为</w:t>
      </w:r>
      <w:r>
        <w:rPr>
          <w:rFonts w:hint="eastAsia"/>
        </w:rPr>
        <w:t>s</w:t>
      </w:r>
      <w:r>
        <w:t>1[100],s2[100]</w:t>
      </w:r>
    </w:p>
    <w:p w14:paraId="12763183" w14:textId="77777777" w:rsidR="00F2733A" w:rsidRPr="004210C8" w:rsidRDefault="00F2733A" w:rsidP="00F2733A">
      <w:r>
        <w:rPr>
          <w:b/>
        </w:rPr>
        <w:tab/>
      </w:r>
      <w:r w:rsidRPr="004210C8">
        <w:rPr>
          <w:rFonts w:ascii="宋体" w:cs="宋体" w:hint="eastAsia"/>
        </w:rPr>
        <w:t>②</w:t>
      </w:r>
      <w:r>
        <w:rPr>
          <w:rFonts w:ascii="宋体" w:cs="宋体" w:hint="eastAsia"/>
        </w:rPr>
        <w:t>函数s</w:t>
      </w:r>
      <w:r>
        <w:rPr>
          <w:rFonts w:ascii="宋体" w:cs="宋体"/>
        </w:rPr>
        <w:t>trcopy</w:t>
      </w:r>
      <w:r>
        <w:rPr>
          <w:rFonts w:ascii="宋体" w:cs="宋体" w:hint="eastAsia"/>
        </w:rPr>
        <w:t>中应定义c</w:t>
      </w:r>
      <w:r>
        <w:rPr>
          <w:rFonts w:ascii="宋体" w:cs="宋体"/>
        </w:rPr>
        <w:t>har *t0 = t;</w:t>
      </w:r>
    </w:p>
    <w:p w14:paraId="12ECD1C6" w14:textId="54C5DE47" w:rsidR="00F2733A" w:rsidRPr="00F2733A" w:rsidRDefault="00F2733A" w:rsidP="00F2733A">
      <w:r w:rsidRPr="004210C8">
        <w:tab/>
      </w:r>
      <w:r w:rsidRPr="004210C8">
        <w:rPr>
          <w:rFonts w:hint="eastAsia"/>
        </w:rPr>
        <w:t>返回值应为</w:t>
      </w:r>
      <w:r w:rsidRPr="004210C8">
        <w:t xml:space="preserve"> t0</w:t>
      </w:r>
    </w:p>
    <w:p w14:paraId="22384A16" w14:textId="77777777" w:rsidR="00F2733A" w:rsidRPr="00885843" w:rsidRDefault="00F2733A" w:rsidP="00F2733A">
      <w:r w:rsidRPr="00885843">
        <w:t xml:space="preserve">  </w:t>
      </w:r>
      <w:r w:rsidRPr="00885843">
        <w:t>（</w:t>
      </w:r>
      <w:r w:rsidRPr="00885843">
        <w:t>2</w:t>
      </w:r>
      <w:r w:rsidRPr="00885843">
        <w:t>）错误修改后运行结果：</w:t>
      </w:r>
    </w:p>
    <w:p w14:paraId="647EE776" w14:textId="77777777" w:rsidR="00F2733A" w:rsidRDefault="00F2733A" w:rsidP="009B5C9A">
      <w:pPr>
        <w:snapToGrid w:val="0"/>
        <w:rPr>
          <w:b/>
        </w:rPr>
      </w:pPr>
      <w:r>
        <w:rPr>
          <w:noProof/>
        </w:rPr>
        <w:drawing>
          <wp:inline distT="0" distB="0" distL="0" distR="0" wp14:anchorId="3EB34478" wp14:editId="7E5686CF">
            <wp:extent cx="4817930" cy="1244824"/>
            <wp:effectExtent l="0" t="0" r="190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4817930" cy="1244824"/>
                    </a:xfrm>
                    <a:prstGeom prst="rect">
                      <a:avLst/>
                    </a:prstGeom>
                  </pic:spPr>
                </pic:pic>
              </a:graphicData>
            </a:graphic>
          </wp:inline>
        </w:drawing>
      </w:r>
    </w:p>
    <w:p w14:paraId="73827FEB" w14:textId="04FA5D0F" w:rsidR="00F2733A" w:rsidRPr="005B12E3" w:rsidRDefault="00F2733A" w:rsidP="00C009E1">
      <w:pPr>
        <w:pStyle w:val="aff4"/>
      </w:pPr>
      <w:r w:rsidRPr="005B12E3">
        <w:rPr>
          <w:rFonts w:hint="eastAsia"/>
        </w:rPr>
        <w:t>图</w:t>
      </w:r>
      <w:r w:rsidRPr="005B12E3">
        <w:rPr>
          <w:rFonts w:hint="eastAsia"/>
        </w:rPr>
        <w:t>6-</w:t>
      </w:r>
      <w:r w:rsidR="00E91AC0">
        <w:t xml:space="preserve">1 </w:t>
      </w:r>
      <w:r w:rsidRPr="005B12E3">
        <w:rPr>
          <w:rFonts w:hint="eastAsia"/>
        </w:rPr>
        <w:t>运行结果示意图</w:t>
      </w:r>
    </w:p>
    <w:p w14:paraId="70724358" w14:textId="377027DB" w:rsidR="00F2733A" w:rsidRPr="002E310C" w:rsidRDefault="00F2733A" w:rsidP="00F2733A">
      <w:pPr>
        <w:pStyle w:val="3"/>
        <w:spacing w:before="163"/>
      </w:pPr>
      <w:r w:rsidRPr="002E310C">
        <w:lastRenderedPageBreak/>
        <w:t>6.2.</w:t>
      </w:r>
      <w:r w:rsidRPr="002E310C">
        <w:rPr>
          <w:rFonts w:hint="eastAsia"/>
        </w:rPr>
        <w:t>2</w:t>
      </w:r>
      <w:r w:rsidR="008E541B">
        <w:t xml:space="preserve">  </w:t>
      </w:r>
      <w:r w:rsidRPr="002E310C">
        <w:rPr>
          <w:rFonts w:hint="eastAsia"/>
        </w:rPr>
        <w:t>源程序完善、修改替换题</w:t>
      </w:r>
    </w:p>
    <w:p w14:paraId="6A8E733D" w14:textId="77777777" w:rsidR="00F2733A" w:rsidRPr="008B5C53" w:rsidRDefault="00F2733A" w:rsidP="00F2733A">
      <w:r w:rsidRPr="008B5C53">
        <w:rPr>
          <w:rFonts w:hint="eastAsia"/>
        </w:rPr>
        <w:t>（</w:t>
      </w:r>
      <w:r w:rsidRPr="008B5C53">
        <w:rPr>
          <w:rFonts w:hint="eastAsia"/>
        </w:rPr>
        <w:t>1</w:t>
      </w:r>
      <w:r w:rsidRPr="008B5C53">
        <w:rPr>
          <w:rFonts w:hint="eastAsia"/>
        </w:rPr>
        <w:t>）下面程序中函数</w:t>
      </w:r>
      <w:r w:rsidRPr="008B5C53">
        <w:rPr>
          <w:rFonts w:hint="eastAsia"/>
        </w:rPr>
        <w:t>s</w:t>
      </w:r>
      <w:r w:rsidRPr="008B5C53">
        <w:t>trsort</w:t>
      </w:r>
      <w:r w:rsidRPr="008B5C53">
        <w:rPr>
          <w:rFonts w:hint="eastAsia"/>
        </w:rPr>
        <w:t>用于对字符串进行升序排序，在主函数中输入</w:t>
      </w:r>
      <w:r w:rsidRPr="008B5C53">
        <w:rPr>
          <w:rFonts w:hint="eastAsia"/>
        </w:rPr>
        <w:t>N</w:t>
      </w:r>
      <w:r w:rsidRPr="008B5C53">
        <w:rPr>
          <w:rFonts w:hint="eastAsia"/>
        </w:rPr>
        <w:t>个字符串存入通过</w:t>
      </w:r>
      <w:r w:rsidRPr="008B5C53">
        <w:t>malloc</w:t>
      </w:r>
      <w:r w:rsidRPr="008B5C53">
        <w:rPr>
          <w:rFonts w:hint="eastAsia"/>
        </w:rPr>
        <w:t>动态分配的存储空间，然后调用</w:t>
      </w:r>
      <w:r w:rsidRPr="008B5C53">
        <w:rPr>
          <w:rFonts w:hint="eastAsia"/>
        </w:rPr>
        <w:t>s</w:t>
      </w:r>
      <w:r w:rsidRPr="008B5C53">
        <w:t>trsort</w:t>
      </w:r>
      <w:r w:rsidRPr="008B5C53">
        <w:rPr>
          <w:rFonts w:hint="eastAsia"/>
        </w:rPr>
        <w:t>对这</w:t>
      </w:r>
      <w:r w:rsidRPr="008B5C53">
        <w:rPr>
          <w:rFonts w:hint="eastAsia"/>
        </w:rPr>
        <w:t>N</w:t>
      </w:r>
      <w:r w:rsidRPr="008B5C53">
        <w:rPr>
          <w:rFonts w:hint="eastAsia"/>
        </w:rPr>
        <w:t>个串按字典序升序排序。</w:t>
      </w:r>
    </w:p>
    <w:p w14:paraId="75E7D721" w14:textId="77777777" w:rsidR="00F2733A" w:rsidRPr="008B5C53" w:rsidRDefault="00F2733A" w:rsidP="00F2733A">
      <w:r w:rsidRPr="008B5C53">
        <w:rPr>
          <w:rFonts w:ascii="宋体" w:hAnsi="宋体" w:hint="eastAsia"/>
        </w:rPr>
        <w:t>①</w:t>
      </w:r>
      <w:r w:rsidRPr="008B5C53">
        <w:rPr>
          <w:rFonts w:hint="eastAsia"/>
        </w:rPr>
        <w:t>请在源程序中的下划线处填写合适的代码来完善该程序。</w:t>
      </w:r>
    </w:p>
    <w:p w14:paraId="2C5FF923" w14:textId="77777777" w:rsidR="00F92BC4" w:rsidRDefault="00F92BC4" w:rsidP="00F2733A">
      <w:pPr>
        <w:pStyle w:val="aff2"/>
        <w:sectPr w:rsidR="00F92BC4" w:rsidSect="00F2733A">
          <w:type w:val="continuous"/>
          <w:pgSz w:w="11906" w:h="16838"/>
          <w:pgMar w:top="1440" w:right="1797" w:bottom="1440" w:left="1797" w:header="851" w:footer="992" w:gutter="0"/>
          <w:cols w:space="720"/>
          <w:titlePg/>
          <w:docGrid w:type="lines" w:linePitch="326"/>
        </w:sectPr>
      </w:pPr>
    </w:p>
    <w:p w14:paraId="5A350360" w14:textId="57EFFA3E" w:rsidR="00F2733A" w:rsidRPr="008B5C53" w:rsidRDefault="00F2733A" w:rsidP="00F2733A">
      <w:pPr>
        <w:pStyle w:val="aff2"/>
      </w:pPr>
      <w:r w:rsidRPr="008B5C53">
        <w:rPr>
          <w:rFonts w:hint="eastAsia"/>
        </w:rPr>
        <w:t>#</w:t>
      </w:r>
      <w:r w:rsidRPr="008B5C53">
        <w:t>include&lt;stdio.h&gt;</w:t>
      </w:r>
    </w:p>
    <w:p w14:paraId="3ECF536A" w14:textId="77777777" w:rsidR="00F2733A" w:rsidRPr="008B5C53" w:rsidRDefault="00F2733A" w:rsidP="00F2733A">
      <w:pPr>
        <w:pStyle w:val="aff2"/>
      </w:pPr>
      <w:r w:rsidRPr="008B5C53">
        <w:t>#include&lt;_________&gt;</w:t>
      </w:r>
    </w:p>
    <w:p w14:paraId="32BFE5AC" w14:textId="77777777" w:rsidR="00F2733A" w:rsidRPr="008B5C53" w:rsidRDefault="00F2733A" w:rsidP="00F2733A">
      <w:pPr>
        <w:pStyle w:val="aff2"/>
      </w:pPr>
      <w:r w:rsidRPr="008B5C53">
        <w:t>#include&lt;string.h&gt;</w:t>
      </w:r>
    </w:p>
    <w:p w14:paraId="06DABB00" w14:textId="77777777" w:rsidR="00F2733A" w:rsidRPr="008B5C53" w:rsidRDefault="00F2733A" w:rsidP="00F2733A">
      <w:pPr>
        <w:pStyle w:val="aff2"/>
      </w:pPr>
      <w:r w:rsidRPr="008B5C53">
        <w:t>#define N 4</w:t>
      </w:r>
    </w:p>
    <w:p w14:paraId="1044955E" w14:textId="77777777" w:rsidR="00F2733A" w:rsidRPr="008B5C53" w:rsidRDefault="00F2733A" w:rsidP="00F2733A">
      <w:pPr>
        <w:pStyle w:val="aff2"/>
      </w:pPr>
      <w:r w:rsidRPr="008B5C53">
        <w:t>/*</w:t>
      </w:r>
      <w:r w:rsidRPr="008B5C53">
        <w:rPr>
          <w:rFonts w:ascii="宋体" w:eastAsia="宋体" w:cs="宋体" w:hint="eastAsia"/>
        </w:rPr>
        <w:t>对指针数组</w:t>
      </w:r>
      <w:r w:rsidRPr="008B5C53">
        <w:rPr>
          <w:rFonts w:hint="eastAsia"/>
        </w:rPr>
        <w:t>s</w:t>
      </w:r>
      <w:r w:rsidRPr="008B5C53">
        <w:rPr>
          <w:rFonts w:ascii="宋体" w:eastAsia="宋体" w:cs="宋体" w:hint="eastAsia"/>
        </w:rPr>
        <w:t>指向的</w:t>
      </w:r>
      <w:r w:rsidRPr="008B5C53">
        <w:rPr>
          <w:rFonts w:hint="eastAsia"/>
        </w:rPr>
        <w:t>size</w:t>
      </w:r>
      <w:r w:rsidRPr="008B5C53">
        <w:rPr>
          <w:rFonts w:ascii="宋体" w:eastAsia="宋体" w:cs="宋体" w:hint="eastAsia"/>
        </w:rPr>
        <w:t>个字符串进行升序排序</w:t>
      </w:r>
      <w:r w:rsidRPr="008B5C53">
        <w:t>*/</w:t>
      </w:r>
    </w:p>
    <w:p w14:paraId="3222EAA0" w14:textId="77777777" w:rsidR="00F2733A" w:rsidRPr="008B5C53" w:rsidRDefault="00F2733A" w:rsidP="00F2733A">
      <w:pPr>
        <w:pStyle w:val="aff2"/>
      </w:pPr>
      <w:r w:rsidRPr="008B5C53">
        <w:t>v</w:t>
      </w:r>
      <w:r w:rsidRPr="008B5C53">
        <w:rPr>
          <w:rFonts w:hint="eastAsia"/>
        </w:rPr>
        <w:t>oid</w:t>
      </w:r>
      <w:r w:rsidRPr="008B5C53">
        <w:t xml:space="preserve"> strsort(char *s[], int size)</w:t>
      </w:r>
    </w:p>
    <w:p w14:paraId="008FCDCD" w14:textId="77777777" w:rsidR="00F2733A" w:rsidRPr="008B5C53" w:rsidRDefault="00F2733A" w:rsidP="00F2733A">
      <w:pPr>
        <w:pStyle w:val="aff2"/>
      </w:pPr>
      <w:r w:rsidRPr="008B5C53">
        <w:t>{</w:t>
      </w:r>
    </w:p>
    <w:p w14:paraId="27D6E480" w14:textId="77777777" w:rsidR="00F2733A" w:rsidRPr="008B5C53" w:rsidRDefault="00F2733A" w:rsidP="00F2733A">
      <w:pPr>
        <w:pStyle w:val="aff2"/>
      </w:pPr>
      <w:r w:rsidRPr="008B5C53">
        <w:tab/>
        <w:t>_______temp;</w:t>
      </w:r>
    </w:p>
    <w:p w14:paraId="7A08D0B9" w14:textId="77777777" w:rsidR="00F2733A" w:rsidRPr="008B5C53" w:rsidRDefault="00F2733A" w:rsidP="00F2733A">
      <w:pPr>
        <w:pStyle w:val="aff2"/>
      </w:pPr>
      <w:r w:rsidRPr="008B5C53">
        <w:tab/>
        <w:t>int i, j;</w:t>
      </w:r>
    </w:p>
    <w:p w14:paraId="3F3C46D3" w14:textId="77777777" w:rsidR="00F2733A" w:rsidRPr="008B5C53" w:rsidRDefault="00F2733A" w:rsidP="00F2733A">
      <w:pPr>
        <w:pStyle w:val="aff2"/>
      </w:pPr>
      <w:r w:rsidRPr="008B5C53">
        <w:t>for(i=0; i&lt;size-1; i++)</w:t>
      </w:r>
    </w:p>
    <w:p w14:paraId="0675E765" w14:textId="77777777" w:rsidR="00F2733A" w:rsidRPr="008B5C53" w:rsidRDefault="00F2733A" w:rsidP="00F2733A">
      <w:pPr>
        <w:pStyle w:val="aff2"/>
      </w:pPr>
      <w:r w:rsidRPr="008B5C53">
        <w:tab/>
        <w:t>for (j=0; j&lt;size-j-1; j++)</w:t>
      </w:r>
    </w:p>
    <w:p w14:paraId="743ABFE4" w14:textId="77777777" w:rsidR="00F2733A" w:rsidRPr="008B5C53" w:rsidRDefault="00F2733A" w:rsidP="00F2733A">
      <w:pPr>
        <w:pStyle w:val="aff2"/>
      </w:pPr>
      <w:r w:rsidRPr="008B5C53">
        <w:tab/>
      </w:r>
      <w:r w:rsidRPr="008B5C53">
        <w:tab/>
        <w:t>if (___________)</w:t>
      </w:r>
    </w:p>
    <w:p w14:paraId="0CE0827F" w14:textId="77777777" w:rsidR="00F2733A" w:rsidRPr="008B5C53" w:rsidRDefault="00F2733A" w:rsidP="00F2733A">
      <w:pPr>
        <w:pStyle w:val="aff2"/>
      </w:pPr>
      <w:r w:rsidRPr="008B5C53">
        <w:tab/>
      </w:r>
      <w:r w:rsidRPr="008B5C53">
        <w:tab/>
        <w:t>{</w:t>
      </w:r>
    </w:p>
    <w:p w14:paraId="1BFAEE92" w14:textId="77777777" w:rsidR="00F2733A" w:rsidRPr="008B5C53" w:rsidRDefault="00F2733A" w:rsidP="00F2733A">
      <w:pPr>
        <w:pStyle w:val="aff2"/>
      </w:pPr>
      <w:r w:rsidRPr="008B5C53">
        <w:tab/>
      </w:r>
      <w:r w:rsidRPr="008B5C53">
        <w:tab/>
      </w:r>
      <w:r w:rsidRPr="008B5C53">
        <w:tab/>
        <w:t>temp = s[j];</w:t>
      </w:r>
    </w:p>
    <w:p w14:paraId="049F25DE" w14:textId="77777777" w:rsidR="00F2733A" w:rsidRPr="008B5C53" w:rsidRDefault="00F2733A" w:rsidP="00F2733A">
      <w:pPr>
        <w:pStyle w:val="aff2"/>
      </w:pPr>
      <w:r w:rsidRPr="008B5C53">
        <w:rPr>
          <w:rFonts w:hint="eastAsia"/>
        </w:rPr>
        <w:t xml:space="preserve"> </w:t>
      </w:r>
      <w:r w:rsidRPr="008B5C53">
        <w:t>___________;</w:t>
      </w:r>
    </w:p>
    <w:p w14:paraId="687C6C6B" w14:textId="77777777" w:rsidR="00F2733A" w:rsidRPr="008B5C53" w:rsidRDefault="00F2733A" w:rsidP="00F2733A">
      <w:pPr>
        <w:pStyle w:val="aff2"/>
      </w:pPr>
      <w:r w:rsidRPr="008B5C53">
        <w:tab/>
      </w:r>
      <w:r w:rsidRPr="008B5C53">
        <w:tab/>
      </w:r>
      <w:r w:rsidRPr="008B5C53">
        <w:tab/>
        <w:t>s[j+1] = temp;</w:t>
      </w:r>
    </w:p>
    <w:p w14:paraId="08583C9C" w14:textId="77777777" w:rsidR="00F2733A" w:rsidRPr="008B5C53" w:rsidRDefault="00F2733A" w:rsidP="00F2733A">
      <w:pPr>
        <w:pStyle w:val="aff2"/>
      </w:pPr>
      <w:r w:rsidRPr="008B5C53">
        <w:tab/>
      </w:r>
      <w:r w:rsidRPr="008B5C53">
        <w:tab/>
        <w:t>}</w:t>
      </w:r>
    </w:p>
    <w:p w14:paraId="493A1226" w14:textId="57797B60" w:rsidR="00F2733A" w:rsidRPr="00135C98" w:rsidRDefault="00F2733A" w:rsidP="00F2733A">
      <w:pPr>
        <w:pStyle w:val="aff2"/>
        <w:rPr>
          <w:rFonts w:eastAsiaTheme="minorEastAsia"/>
        </w:rPr>
      </w:pPr>
      <w:r w:rsidRPr="008B5C53">
        <w:t>}</w:t>
      </w:r>
    </w:p>
    <w:p w14:paraId="53D7060F" w14:textId="77777777" w:rsidR="00F2733A" w:rsidRPr="008B5C53" w:rsidRDefault="00F2733A" w:rsidP="00F2733A">
      <w:pPr>
        <w:pStyle w:val="aff2"/>
      </w:pPr>
      <w:r w:rsidRPr="008B5C53">
        <w:t>int main()</w:t>
      </w:r>
    </w:p>
    <w:p w14:paraId="7B104782" w14:textId="77777777" w:rsidR="00F2733A" w:rsidRPr="008B5C53" w:rsidRDefault="00F2733A" w:rsidP="00F2733A">
      <w:pPr>
        <w:pStyle w:val="aff2"/>
      </w:pPr>
      <w:r w:rsidRPr="008B5C53">
        <w:t>{</w:t>
      </w:r>
    </w:p>
    <w:p w14:paraId="3A94532B" w14:textId="77777777" w:rsidR="00F2733A" w:rsidRPr="008B5C53" w:rsidRDefault="00F2733A" w:rsidP="00F2733A">
      <w:pPr>
        <w:pStyle w:val="aff2"/>
      </w:pPr>
      <w:r w:rsidRPr="008B5C53">
        <w:tab/>
        <w:t>int i;</w:t>
      </w:r>
    </w:p>
    <w:p w14:paraId="674765B8" w14:textId="77777777" w:rsidR="00F2733A" w:rsidRPr="008B5C53" w:rsidRDefault="00F2733A" w:rsidP="00F2733A">
      <w:pPr>
        <w:pStyle w:val="aff2"/>
      </w:pPr>
      <w:r w:rsidRPr="008B5C53">
        <w:tab/>
        <w:t>char *s[N], t[50];</w:t>
      </w:r>
    </w:p>
    <w:p w14:paraId="39164086" w14:textId="77777777" w:rsidR="00F2733A" w:rsidRPr="008B5C53" w:rsidRDefault="00F2733A" w:rsidP="00F2733A">
      <w:pPr>
        <w:pStyle w:val="aff2"/>
      </w:pPr>
      <w:r w:rsidRPr="008B5C53">
        <w:tab/>
        <w:t>for (i=0; i&lt;N; i++)</w:t>
      </w:r>
    </w:p>
    <w:p w14:paraId="25B6381D" w14:textId="77777777" w:rsidR="00F2733A" w:rsidRPr="008B5C53" w:rsidRDefault="00F2733A" w:rsidP="00F2733A">
      <w:pPr>
        <w:pStyle w:val="aff2"/>
      </w:pPr>
      <w:r w:rsidRPr="008B5C53">
        <w:tab/>
        <w:t>{</w:t>
      </w:r>
    </w:p>
    <w:p w14:paraId="5A93656F" w14:textId="77777777" w:rsidR="00F2733A" w:rsidRPr="008B5C53" w:rsidRDefault="00F2733A" w:rsidP="00F2733A">
      <w:pPr>
        <w:pStyle w:val="aff2"/>
      </w:pPr>
      <w:r w:rsidRPr="008B5C53">
        <w:tab/>
      </w:r>
      <w:r w:rsidRPr="008B5C53">
        <w:tab/>
        <w:t>gets(t);</w:t>
      </w:r>
    </w:p>
    <w:p w14:paraId="63A7364D" w14:textId="77777777" w:rsidR="00F2733A" w:rsidRPr="008B5C53" w:rsidRDefault="00F2733A" w:rsidP="00F2733A">
      <w:pPr>
        <w:pStyle w:val="aff2"/>
      </w:pPr>
      <w:r w:rsidRPr="008B5C53">
        <w:tab/>
      </w:r>
      <w:r w:rsidRPr="008B5C53">
        <w:tab/>
      </w:r>
      <w:r w:rsidRPr="008B5C53">
        <w:rPr>
          <w:rFonts w:hint="eastAsia"/>
        </w:rPr>
        <w:t>s</w:t>
      </w:r>
      <w:r w:rsidRPr="008B5C53">
        <w:t>[i] = (char *)malloc(strlen(t)+1);</w:t>
      </w:r>
    </w:p>
    <w:p w14:paraId="20DB2627" w14:textId="77777777" w:rsidR="00F2733A" w:rsidRPr="008B5C53" w:rsidRDefault="00F2733A" w:rsidP="00F2733A">
      <w:pPr>
        <w:pStyle w:val="aff2"/>
      </w:pPr>
      <w:r w:rsidRPr="008B5C53">
        <w:tab/>
      </w:r>
      <w:r w:rsidRPr="008B5C53">
        <w:tab/>
        <w:t>strcpy(_______);</w:t>
      </w:r>
    </w:p>
    <w:p w14:paraId="12537B84" w14:textId="77777777" w:rsidR="00F2733A" w:rsidRPr="008B5C53" w:rsidRDefault="00F2733A" w:rsidP="00F2733A">
      <w:pPr>
        <w:pStyle w:val="aff2"/>
      </w:pPr>
      <w:r w:rsidRPr="008B5C53">
        <w:lastRenderedPageBreak/>
        <w:tab/>
        <w:t>}</w:t>
      </w:r>
    </w:p>
    <w:p w14:paraId="27B62629" w14:textId="77777777" w:rsidR="00F2733A" w:rsidRPr="008B5C53" w:rsidRDefault="00F2733A" w:rsidP="00F2733A">
      <w:pPr>
        <w:pStyle w:val="aff2"/>
      </w:pPr>
      <w:r w:rsidRPr="008B5C53">
        <w:tab/>
        <w:t>s</w:t>
      </w:r>
      <w:r w:rsidRPr="008B5C53">
        <w:rPr>
          <w:rFonts w:hint="eastAsia"/>
        </w:rPr>
        <w:t>tr</w:t>
      </w:r>
      <w:r w:rsidRPr="008B5C53">
        <w:t>sort(________);</w:t>
      </w:r>
    </w:p>
    <w:p w14:paraId="11E2B702" w14:textId="77777777" w:rsidR="00F2733A" w:rsidRPr="008B5C53" w:rsidRDefault="00F2733A" w:rsidP="00F2733A">
      <w:pPr>
        <w:pStyle w:val="aff2"/>
      </w:pPr>
      <w:r w:rsidRPr="008B5C53">
        <w:tab/>
        <w:t>for (i=0; i&lt;N; i++)</w:t>
      </w:r>
      <w:r w:rsidRPr="008B5C53">
        <w:tab/>
        <w:t>puts(s[i]);</w:t>
      </w:r>
    </w:p>
    <w:p w14:paraId="41937F79" w14:textId="77777777" w:rsidR="00F2733A" w:rsidRPr="008B5C53" w:rsidRDefault="00F2733A" w:rsidP="00F2733A">
      <w:pPr>
        <w:pStyle w:val="aff2"/>
      </w:pPr>
      <w:r w:rsidRPr="008B5C53">
        <w:tab/>
        <w:t>return 0;</w:t>
      </w:r>
    </w:p>
    <w:p w14:paraId="528E2431" w14:textId="77777777" w:rsidR="00F2733A" w:rsidRPr="008B5C53" w:rsidRDefault="00F2733A" w:rsidP="00F2733A">
      <w:pPr>
        <w:pStyle w:val="aff2"/>
      </w:pPr>
      <w:r w:rsidRPr="008B5C53">
        <w:t>}</w:t>
      </w:r>
    </w:p>
    <w:p w14:paraId="7CE21E7F" w14:textId="77777777" w:rsidR="00F2733A" w:rsidRDefault="00F2733A" w:rsidP="00F2733A">
      <w:pPr>
        <w:ind w:firstLine="480"/>
        <w:rPr>
          <w:rFonts w:ascii="宋体" w:hAnsi="宋体"/>
        </w:rPr>
        <w:sectPr w:rsidR="00F2733A" w:rsidSect="00F92BC4">
          <w:type w:val="continuous"/>
          <w:pgSz w:w="11906" w:h="16838"/>
          <w:pgMar w:top="1440" w:right="1797" w:bottom="1440" w:left="1797" w:header="851" w:footer="992" w:gutter="0"/>
          <w:lnNumType w:countBy="1" w:restart="newSection"/>
          <w:cols w:space="720"/>
          <w:titlePg/>
          <w:docGrid w:type="lines" w:linePitch="326"/>
        </w:sectPr>
      </w:pPr>
    </w:p>
    <w:p w14:paraId="320F4079" w14:textId="7FEB31CA" w:rsidR="00F2733A" w:rsidRDefault="00F2733A" w:rsidP="00F92BC4">
      <w:r w:rsidRPr="008B5C53">
        <w:rPr>
          <w:rFonts w:ascii="宋体" w:hAnsi="宋体" w:hint="eastAsia"/>
        </w:rPr>
        <w:t>②</w:t>
      </w:r>
      <w:r w:rsidRPr="008B5C53">
        <w:rPr>
          <w:rFonts w:hint="eastAsia"/>
        </w:rPr>
        <w:t>数组作为函数参数其本质类型是指针。例如，对于形参</w:t>
      </w:r>
      <w:r w:rsidRPr="008B5C53">
        <w:rPr>
          <w:rFonts w:hint="eastAsia"/>
        </w:rPr>
        <w:t>c</w:t>
      </w:r>
      <w:r w:rsidRPr="008B5C53">
        <w:t>har *s[]</w:t>
      </w:r>
      <w:r w:rsidRPr="008B5C53">
        <w:rPr>
          <w:rFonts w:hint="eastAsia"/>
        </w:rPr>
        <w:t>，编译器将其解释为</w:t>
      </w:r>
      <w:r w:rsidRPr="008B5C53">
        <w:rPr>
          <w:rFonts w:hint="eastAsia"/>
        </w:rPr>
        <w:t>c</w:t>
      </w:r>
      <w:r w:rsidRPr="008B5C53">
        <w:t>har **s</w:t>
      </w:r>
      <w:r w:rsidRPr="008B5C53">
        <w:rPr>
          <w:rFonts w:hint="eastAsia"/>
        </w:rPr>
        <w:t>，两种写法完全等价。请用二级指针形参重写</w:t>
      </w:r>
      <w:r w:rsidRPr="008B5C53">
        <w:rPr>
          <w:rFonts w:hint="eastAsia"/>
        </w:rPr>
        <w:t>s</w:t>
      </w:r>
      <w:r w:rsidRPr="008B5C53">
        <w:t>trsort</w:t>
      </w:r>
      <w:r w:rsidRPr="008B5C53">
        <w:rPr>
          <w:rFonts w:hint="eastAsia"/>
        </w:rPr>
        <w:t>函数，并且在该函数体的任何位置都不允许使用下标引用。</w:t>
      </w:r>
    </w:p>
    <w:p w14:paraId="0E291F2D" w14:textId="77777777" w:rsidR="00F2733A" w:rsidRPr="00F92BC4" w:rsidRDefault="00F2733A" w:rsidP="00F92BC4">
      <w:pPr>
        <w:rPr>
          <w:b/>
        </w:rPr>
      </w:pPr>
      <w:r w:rsidRPr="00F92BC4">
        <w:rPr>
          <w:rFonts w:hint="eastAsia"/>
          <w:b/>
        </w:rPr>
        <w:t>解答：</w:t>
      </w:r>
    </w:p>
    <w:p w14:paraId="5A9DC42F" w14:textId="592E958F" w:rsidR="00F2733A" w:rsidRDefault="00F2733A" w:rsidP="00135C98">
      <w:pPr>
        <w:pStyle w:val="af6"/>
        <w:numPr>
          <w:ilvl w:val="0"/>
          <w:numId w:val="23"/>
        </w:numPr>
      </w:pPr>
      <w:r>
        <w:rPr>
          <w:rFonts w:hint="eastAsia"/>
        </w:rPr>
        <w:t>：</w:t>
      </w:r>
    </w:p>
    <w:p w14:paraId="717C19CF" w14:textId="6B0C7D44" w:rsidR="00F2733A" w:rsidRDefault="00135C98" w:rsidP="00F92BC4">
      <w:r>
        <w:rPr>
          <w:rFonts w:hint="eastAsia"/>
        </w:rPr>
        <w:t>主要</w:t>
      </w:r>
      <w:r w:rsidR="00F2733A">
        <w:rPr>
          <w:rFonts w:hint="eastAsia"/>
        </w:rPr>
        <w:t>代码如下：</w:t>
      </w:r>
    </w:p>
    <w:p w14:paraId="717C7839" w14:textId="77777777" w:rsidR="00F92BC4" w:rsidRDefault="00F92BC4" w:rsidP="00F2733A">
      <w:pPr>
        <w:sectPr w:rsidR="00F92BC4" w:rsidSect="00A40B2B">
          <w:type w:val="continuous"/>
          <w:pgSz w:w="11906" w:h="16838"/>
          <w:pgMar w:top="1440" w:right="1800" w:bottom="1440" w:left="1800" w:header="851" w:footer="992" w:gutter="0"/>
          <w:cols w:space="720"/>
          <w:titlePg/>
          <w:docGrid w:type="lines" w:linePitch="326"/>
        </w:sectPr>
      </w:pPr>
    </w:p>
    <w:p w14:paraId="628BD570" w14:textId="77777777" w:rsidR="00F2733A" w:rsidRPr="005B12E3" w:rsidRDefault="00F2733A" w:rsidP="00F92BC4">
      <w:pPr>
        <w:pStyle w:val="aff2"/>
      </w:pPr>
      <w:r w:rsidRPr="005B12E3">
        <w:t>#include&lt;stdlib.h&gt;</w:t>
      </w:r>
    </w:p>
    <w:p w14:paraId="1BFA2579" w14:textId="77777777" w:rsidR="00F2733A" w:rsidRPr="005B12E3" w:rsidRDefault="00F2733A" w:rsidP="00F92BC4">
      <w:pPr>
        <w:pStyle w:val="aff2"/>
      </w:pPr>
      <w:r w:rsidRPr="005B12E3">
        <w:t>    </w:t>
      </w:r>
      <w:r w:rsidRPr="005B12E3">
        <w:t>char</w:t>
      </w:r>
      <w:r w:rsidRPr="005B12E3">
        <w:t> </w:t>
      </w:r>
      <w:r w:rsidRPr="005B12E3">
        <w:t>*temp;</w:t>
      </w:r>
    </w:p>
    <w:p w14:paraId="551B350F" w14:textId="77777777" w:rsidR="00F2733A" w:rsidRPr="005B12E3" w:rsidRDefault="00F2733A" w:rsidP="00F92BC4">
      <w:pPr>
        <w:pStyle w:val="aff2"/>
      </w:pPr>
      <w:r w:rsidRPr="005B12E3">
        <w:t>        </w:t>
      </w:r>
      <w:r w:rsidRPr="005B12E3">
        <w:t>if</w:t>
      </w:r>
      <w:r w:rsidRPr="005B12E3">
        <w:t> </w:t>
      </w:r>
      <w:r w:rsidRPr="005B12E3">
        <w:t>(strcmp(s[j],</w:t>
      </w:r>
      <w:r w:rsidRPr="005B12E3">
        <w:t> </w:t>
      </w:r>
      <w:r w:rsidRPr="005B12E3">
        <w:t>s[j+1])</w:t>
      </w:r>
      <w:r w:rsidRPr="005B12E3">
        <w:t> </w:t>
      </w:r>
      <w:r w:rsidRPr="005B12E3">
        <w:t>&gt;</w:t>
      </w:r>
      <w:r w:rsidRPr="005B12E3">
        <w:t> </w:t>
      </w:r>
      <w:r w:rsidRPr="005B12E3">
        <w:t>0)</w:t>
      </w:r>
      <w:r w:rsidRPr="005B12E3">
        <w:t> </w:t>
      </w:r>
    </w:p>
    <w:p w14:paraId="5F819E9A" w14:textId="77777777" w:rsidR="00F2733A" w:rsidRPr="005B12E3" w:rsidRDefault="00F2733A" w:rsidP="00F92BC4">
      <w:pPr>
        <w:pStyle w:val="aff2"/>
      </w:pPr>
      <w:r w:rsidRPr="005B12E3">
        <w:t>            </w:t>
      </w:r>
      <w:r w:rsidRPr="005B12E3">
        <w:t>s[j]</w:t>
      </w:r>
      <w:r w:rsidRPr="005B12E3">
        <w:t> </w:t>
      </w:r>
      <w:r w:rsidRPr="005B12E3">
        <w:t>=</w:t>
      </w:r>
      <w:r w:rsidRPr="005B12E3">
        <w:t> </w:t>
      </w:r>
      <w:r w:rsidRPr="005B12E3">
        <w:t>s[j+1];</w:t>
      </w:r>
    </w:p>
    <w:p w14:paraId="43913270" w14:textId="77777777" w:rsidR="00F2733A" w:rsidRPr="005B12E3" w:rsidRDefault="00F2733A" w:rsidP="00F92BC4">
      <w:pPr>
        <w:pStyle w:val="aff2"/>
      </w:pPr>
      <w:r w:rsidRPr="005B12E3">
        <w:t>        </w:t>
      </w:r>
      <w:r w:rsidRPr="005B12E3">
        <w:t>strcpy(s[i],</w:t>
      </w:r>
      <w:r w:rsidRPr="005B12E3">
        <w:t> </w:t>
      </w:r>
      <w:r w:rsidRPr="005B12E3">
        <w:t>t);</w:t>
      </w:r>
    </w:p>
    <w:p w14:paraId="6A8A29CE" w14:textId="77777777" w:rsidR="00F2733A" w:rsidRPr="005B12E3" w:rsidRDefault="00F2733A" w:rsidP="00F92BC4">
      <w:pPr>
        <w:pStyle w:val="aff2"/>
      </w:pPr>
      <w:r w:rsidRPr="005B12E3">
        <w:t>    </w:t>
      </w:r>
      <w:r w:rsidRPr="005B12E3">
        <w:t>strsort(s,N);</w:t>
      </w:r>
    </w:p>
    <w:p w14:paraId="1E8C5753" w14:textId="6A9B61B6" w:rsidR="00F92BC4" w:rsidRDefault="00F92BC4" w:rsidP="00F92BC4">
      <w:pPr>
        <w:pStyle w:val="aff2"/>
        <w:sectPr w:rsidR="00F92BC4" w:rsidSect="00F92BC4">
          <w:type w:val="continuous"/>
          <w:pgSz w:w="11906" w:h="16838"/>
          <w:pgMar w:top="1440" w:right="1800" w:bottom="1440" w:left="1800" w:header="851" w:footer="992" w:gutter="0"/>
          <w:lnNumType w:countBy="1" w:restart="newSection"/>
          <w:cols w:space="720"/>
          <w:titlePg/>
          <w:docGrid w:type="lines" w:linePitch="326"/>
        </w:sectPr>
      </w:pPr>
    </w:p>
    <w:p w14:paraId="2B9F1659" w14:textId="77777777" w:rsidR="00F2733A" w:rsidRDefault="00F2733A" w:rsidP="00F2733A">
      <w:r>
        <w:rPr>
          <w:rFonts w:hint="eastAsia"/>
        </w:rPr>
        <w:t>运行结果图：</w:t>
      </w:r>
    </w:p>
    <w:p w14:paraId="11290E1B" w14:textId="77777777" w:rsidR="00F2733A" w:rsidRDefault="00F2733A" w:rsidP="00F2733A">
      <w:r>
        <w:rPr>
          <w:noProof/>
        </w:rPr>
        <w:drawing>
          <wp:inline distT="0" distB="0" distL="0" distR="0" wp14:anchorId="587E9D85" wp14:editId="0C6DEDEE">
            <wp:extent cx="4687300" cy="1506083"/>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4687300" cy="1506083"/>
                    </a:xfrm>
                    <a:prstGeom prst="rect">
                      <a:avLst/>
                    </a:prstGeom>
                  </pic:spPr>
                </pic:pic>
              </a:graphicData>
            </a:graphic>
          </wp:inline>
        </w:drawing>
      </w:r>
    </w:p>
    <w:p w14:paraId="6F0ED701" w14:textId="3296F54E" w:rsidR="00F2733A" w:rsidRPr="005B12E3" w:rsidRDefault="00F2733A" w:rsidP="00C009E1">
      <w:pPr>
        <w:pStyle w:val="aff4"/>
      </w:pPr>
      <w:r w:rsidRPr="005B12E3">
        <w:rPr>
          <w:rFonts w:hint="eastAsia"/>
        </w:rPr>
        <w:t>图</w:t>
      </w:r>
      <w:r w:rsidRPr="005B12E3">
        <w:rPr>
          <w:rFonts w:hint="eastAsia"/>
        </w:rPr>
        <w:t>6-</w:t>
      </w:r>
      <w:r w:rsidRPr="005B12E3">
        <w:t>2</w:t>
      </w:r>
      <w:r w:rsidRPr="005B12E3">
        <w:rPr>
          <w:rFonts w:hint="eastAsia"/>
        </w:rPr>
        <w:t>运行结果示意图</w:t>
      </w:r>
    </w:p>
    <w:p w14:paraId="275B4038" w14:textId="77777777" w:rsidR="00F2733A" w:rsidRDefault="00F2733A" w:rsidP="00F92BC4">
      <w:r>
        <w:rPr>
          <w:rFonts w:hint="eastAsia"/>
        </w:rPr>
        <w:t>②：</w:t>
      </w:r>
    </w:p>
    <w:p w14:paraId="72BB6BBF" w14:textId="77777777" w:rsidR="00F2733A" w:rsidRDefault="00F2733A" w:rsidP="00F92BC4">
      <w:r>
        <w:rPr>
          <w:rFonts w:hint="eastAsia"/>
        </w:rPr>
        <w:t>代码如下：</w:t>
      </w:r>
    </w:p>
    <w:p w14:paraId="698F2539" w14:textId="77777777" w:rsidR="00F92BC4" w:rsidRDefault="00F92BC4" w:rsidP="00F2733A">
      <w:pPr>
        <w:sectPr w:rsidR="00F92BC4" w:rsidSect="00A40B2B">
          <w:type w:val="continuous"/>
          <w:pgSz w:w="11906" w:h="16838"/>
          <w:pgMar w:top="1440" w:right="1800" w:bottom="1440" w:left="1800" w:header="851" w:footer="992" w:gutter="0"/>
          <w:cols w:space="720"/>
          <w:titlePg/>
          <w:docGrid w:type="lines" w:linePitch="326"/>
        </w:sectPr>
      </w:pPr>
    </w:p>
    <w:p w14:paraId="664DBF45" w14:textId="77777777" w:rsidR="00F2733A" w:rsidRPr="005B12E3" w:rsidRDefault="00F2733A" w:rsidP="00F92BC4">
      <w:pPr>
        <w:pStyle w:val="aff2"/>
      </w:pPr>
      <w:r w:rsidRPr="005B12E3">
        <w:t>/*</w:t>
      </w:r>
      <w:r w:rsidRPr="005B12E3">
        <w:rPr>
          <w:rFonts w:ascii="宋体" w:eastAsia="宋体" w:cs="宋体" w:hint="eastAsia"/>
        </w:rPr>
        <w:t>对指针数组</w:t>
      </w:r>
      <w:r w:rsidRPr="005B12E3">
        <w:t>s</w:t>
      </w:r>
      <w:r w:rsidRPr="005B12E3">
        <w:rPr>
          <w:rFonts w:ascii="宋体" w:eastAsia="宋体" w:cs="宋体" w:hint="eastAsia"/>
        </w:rPr>
        <w:t>指向的</w:t>
      </w:r>
      <w:r w:rsidRPr="005B12E3">
        <w:t>size</w:t>
      </w:r>
      <w:r w:rsidRPr="005B12E3">
        <w:rPr>
          <w:rFonts w:ascii="宋体" w:eastAsia="宋体" w:cs="宋体" w:hint="eastAsia"/>
        </w:rPr>
        <w:t>个字符串进行升序排序</w:t>
      </w:r>
      <w:r w:rsidRPr="005B12E3">
        <w:t>*/</w:t>
      </w:r>
    </w:p>
    <w:p w14:paraId="4FAFB89F" w14:textId="77777777" w:rsidR="00F2733A" w:rsidRPr="005B12E3" w:rsidRDefault="00F2733A" w:rsidP="00F92BC4">
      <w:pPr>
        <w:pStyle w:val="aff2"/>
      </w:pPr>
      <w:r w:rsidRPr="005B12E3">
        <w:t>void</w:t>
      </w:r>
      <w:r w:rsidRPr="005B12E3">
        <w:t> </w:t>
      </w:r>
      <w:r w:rsidRPr="005B12E3">
        <w:t>strsort(char</w:t>
      </w:r>
      <w:r w:rsidRPr="005B12E3">
        <w:t> </w:t>
      </w:r>
      <w:r w:rsidRPr="005B12E3">
        <w:t>**s,</w:t>
      </w:r>
      <w:r w:rsidRPr="005B12E3">
        <w:t> </w:t>
      </w:r>
      <w:r w:rsidRPr="005B12E3">
        <w:t>int</w:t>
      </w:r>
      <w:r w:rsidRPr="005B12E3">
        <w:t> </w:t>
      </w:r>
      <w:r w:rsidRPr="005B12E3">
        <w:t>size)</w:t>
      </w:r>
      <w:r w:rsidRPr="005B12E3">
        <w:t> </w:t>
      </w:r>
    </w:p>
    <w:p w14:paraId="234A7D96" w14:textId="77777777" w:rsidR="00F2733A" w:rsidRPr="005B12E3" w:rsidRDefault="00F2733A" w:rsidP="00F92BC4">
      <w:pPr>
        <w:pStyle w:val="aff2"/>
      </w:pPr>
      <w:r w:rsidRPr="005B12E3">
        <w:t>{</w:t>
      </w:r>
    </w:p>
    <w:p w14:paraId="7BC0A474" w14:textId="77777777" w:rsidR="00F2733A" w:rsidRPr="005B12E3" w:rsidRDefault="00F2733A" w:rsidP="00F92BC4">
      <w:pPr>
        <w:pStyle w:val="aff2"/>
      </w:pPr>
      <w:r w:rsidRPr="005B12E3">
        <w:t>    </w:t>
      </w:r>
      <w:r w:rsidRPr="005B12E3">
        <w:t>char</w:t>
      </w:r>
      <w:r w:rsidRPr="005B12E3">
        <w:t> </w:t>
      </w:r>
      <w:r w:rsidRPr="005B12E3">
        <w:t>**s0</w:t>
      </w:r>
      <w:r w:rsidRPr="005B12E3">
        <w:t> </w:t>
      </w:r>
      <w:r w:rsidRPr="005B12E3">
        <w:t>=</w:t>
      </w:r>
      <w:r w:rsidRPr="005B12E3">
        <w:t> </w:t>
      </w:r>
      <w:r w:rsidRPr="005B12E3">
        <w:t>s;</w:t>
      </w:r>
    </w:p>
    <w:p w14:paraId="2871E27D" w14:textId="77777777" w:rsidR="00F2733A" w:rsidRPr="005B12E3" w:rsidRDefault="00F2733A" w:rsidP="00F92BC4">
      <w:pPr>
        <w:pStyle w:val="aff2"/>
      </w:pPr>
      <w:r w:rsidRPr="005B12E3">
        <w:lastRenderedPageBreak/>
        <w:t>    </w:t>
      </w:r>
      <w:r w:rsidRPr="005B12E3">
        <w:t>char</w:t>
      </w:r>
      <w:r w:rsidRPr="005B12E3">
        <w:t> </w:t>
      </w:r>
      <w:r w:rsidRPr="005B12E3">
        <w:t>*temp;</w:t>
      </w:r>
    </w:p>
    <w:p w14:paraId="340AA210" w14:textId="77777777" w:rsidR="00F2733A" w:rsidRPr="005B12E3" w:rsidRDefault="00F2733A" w:rsidP="00F92BC4">
      <w:pPr>
        <w:pStyle w:val="aff2"/>
      </w:pPr>
      <w:r w:rsidRPr="005B12E3">
        <w:t>    </w:t>
      </w:r>
      <w:r w:rsidRPr="005B12E3">
        <w:t>int</w:t>
      </w:r>
      <w:r w:rsidRPr="005B12E3">
        <w:t> </w:t>
      </w:r>
      <w:r w:rsidRPr="005B12E3">
        <w:t>i,</w:t>
      </w:r>
      <w:r w:rsidRPr="005B12E3">
        <w:t> </w:t>
      </w:r>
      <w:r w:rsidRPr="005B12E3">
        <w:t>j;</w:t>
      </w:r>
    </w:p>
    <w:p w14:paraId="16F812B0" w14:textId="77777777" w:rsidR="00F2733A" w:rsidRPr="005B12E3" w:rsidRDefault="00F2733A" w:rsidP="00F92BC4">
      <w:pPr>
        <w:pStyle w:val="aff2"/>
      </w:pPr>
      <w:r w:rsidRPr="005B12E3">
        <w:t>for(i=0;</w:t>
      </w:r>
      <w:r w:rsidRPr="005B12E3">
        <w:t> </w:t>
      </w:r>
      <w:r w:rsidRPr="005B12E3">
        <w:t>i&lt;size-1;</w:t>
      </w:r>
      <w:r w:rsidRPr="005B12E3">
        <w:t> </w:t>
      </w:r>
      <w:r w:rsidRPr="005B12E3">
        <w:t>i++)</w:t>
      </w:r>
    </w:p>
    <w:p w14:paraId="45F1995E" w14:textId="77777777" w:rsidR="00F2733A" w:rsidRPr="005B12E3" w:rsidRDefault="00F2733A" w:rsidP="00F92BC4">
      <w:pPr>
        <w:pStyle w:val="aff2"/>
      </w:pPr>
      <w:r w:rsidRPr="005B12E3">
        <w:t>{</w:t>
      </w:r>
    </w:p>
    <w:p w14:paraId="60958429" w14:textId="77777777" w:rsidR="00F2733A" w:rsidRPr="005B12E3" w:rsidRDefault="00F2733A" w:rsidP="00F92BC4">
      <w:pPr>
        <w:pStyle w:val="aff2"/>
      </w:pPr>
      <w:r w:rsidRPr="005B12E3">
        <w:t>    </w:t>
      </w:r>
      <w:r w:rsidRPr="005B12E3">
        <w:t>s</w:t>
      </w:r>
      <w:r w:rsidRPr="005B12E3">
        <w:t> </w:t>
      </w:r>
      <w:r w:rsidRPr="005B12E3">
        <w:t>=</w:t>
      </w:r>
      <w:r w:rsidRPr="005B12E3">
        <w:t> </w:t>
      </w:r>
      <w:r w:rsidRPr="005B12E3">
        <w:t>s0;</w:t>
      </w:r>
    </w:p>
    <w:p w14:paraId="62FC1101" w14:textId="77777777" w:rsidR="00F2733A" w:rsidRPr="005B12E3" w:rsidRDefault="00F2733A" w:rsidP="00F92BC4">
      <w:pPr>
        <w:pStyle w:val="aff2"/>
      </w:pPr>
      <w:r w:rsidRPr="005B12E3">
        <w:t>    </w:t>
      </w:r>
      <w:r w:rsidRPr="005B12E3">
        <w:t>for</w:t>
      </w:r>
      <w:r w:rsidRPr="005B12E3">
        <w:t> </w:t>
      </w:r>
      <w:r w:rsidRPr="005B12E3">
        <w:t>(j=0;</w:t>
      </w:r>
      <w:r w:rsidRPr="005B12E3">
        <w:t> </w:t>
      </w:r>
      <w:r w:rsidRPr="005B12E3">
        <w:t>j&lt;size-i-1;</w:t>
      </w:r>
      <w:r w:rsidRPr="005B12E3">
        <w:t> </w:t>
      </w:r>
      <w:r w:rsidRPr="005B12E3">
        <w:t>j++)</w:t>
      </w:r>
    </w:p>
    <w:p w14:paraId="7B2533B8" w14:textId="77777777" w:rsidR="00F2733A" w:rsidRPr="005B12E3" w:rsidRDefault="00F2733A" w:rsidP="00F92BC4">
      <w:pPr>
        <w:pStyle w:val="aff2"/>
      </w:pPr>
      <w:r w:rsidRPr="005B12E3">
        <w:t>        </w:t>
      </w:r>
      <w:r w:rsidRPr="005B12E3">
        <w:t>{</w:t>
      </w:r>
    </w:p>
    <w:p w14:paraId="5D3E0A4F" w14:textId="77777777" w:rsidR="00F2733A" w:rsidRPr="005B12E3" w:rsidRDefault="00F2733A" w:rsidP="00F92BC4">
      <w:pPr>
        <w:pStyle w:val="aff2"/>
      </w:pPr>
      <w:r w:rsidRPr="005B12E3">
        <w:t>            </w:t>
      </w:r>
      <w:r w:rsidRPr="005B12E3">
        <w:t>if</w:t>
      </w:r>
      <w:r w:rsidRPr="005B12E3">
        <w:t> </w:t>
      </w:r>
      <w:r w:rsidRPr="005B12E3">
        <w:t>(strcmp(*s,</w:t>
      </w:r>
      <w:r w:rsidRPr="005B12E3">
        <w:t> </w:t>
      </w:r>
      <w:r w:rsidRPr="005B12E3">
        <w:t>*(s+1))</w:t>
      </w:r>
      <w:r w:rsidRPr="005B12E3">
        <w:t> </w:t>
      </w:r>
      <w:r w:rsidRPr="005B12E3">
        <w:t>&gt;</w:t>
      </w:r>
      <w:r w:rsidRPr="005B12E3">
        <w:t> </w:t>
      </w:r>
      <w:r w:rsidRPr="005B12E3">
        <w:t>0)</w:t>
      </w:r>
      <w:r w:rsidRPr="005B12E3">
        <w:t> </w:t>
      </w:r>
    </w:p>
    <w:p w14:paraId="301E6B44" w14:textId="77777777" w:rsidR="00F2733A" w:rsidRPr="005B12E3" w:rsidRDefault="00F2733A" w:rsidP="00F92BC4">
      <w:pPr>
        <w:pStyle w:val="aff2"/>
      </w:pPr>
      <w:r w:rsidRPr="005B12E3">
        <w:t>            </w:t>
      </w:r>
      <w:r w:rsidRPr="005B12E3">
        <w:t>{</w:t>
      </w:r>
    </w:p>
    <w:p w14:paraId="1A05DF21" w14:textId="77777777" w:rsidR="00F2733A" w:rsidRPr="005B12E3" w:rsidRDefault="00F2733A" w:rsidP="00F92BC4">
      <w:pPr>
        <w:pStyle w:val="aff2"/>
      </w:pPr>
      <w:r w:rsidRPr="005B12E3">
        <w:t>                </w:t>
      </w:r>
      <w:r w:rsidRPr="005B12E3">
        <w:t>temp</w:t>
      </w:r>
      <w:r w:rsidRPr="005B12E3">
        <w:t> </w:t>
      </w:r>
      <w:r w:rsidRPr="005B12E3">
        <w:t>=</w:t>
      </w:r>
      <w:r w:rsidRPr="005B12E3">
        <w:t> </w:t>
      </w:r>
      <w:r w:rsidRPr="005B12E3">
        <w:t>*s;</w:t>
      </w:r>
    </w:p>
    <w:p w14:paraId="6E4DBD24" w14:textId="77777777" w:rsidR="00F2733A" w:rsidRPr="005B12E3" w:rsidRDefault="00F2733A" w:rsidP="00F92BC4">
      <w:pPr>
        <w:pStyle w:val="aff2"/>
      </w:pPr>
      <w:r w:rsidRPr="005B12E3">
        <w:t>                </w:t>
      </w:r>
      <w:r w:rsidRPr="005B12E3">
        <w:t>*s</w:t>
      </w:r>
      <w:r w:rsidRPr="005B12E3">
        <w:t> </w:t>
      </w:r>
      <w:r w:rsidRPr="005B12E3">
        <w:t>=</w:t>
      </w:r>
      <w:r w:rsidRPr="005B12E3">
        <w:t> </w:t>
      </w:r>
      <w:r w:rsidRPr="005B12E3">
        <w:t>*(s+1);</w:t>
      </w:r>
    </w:p>
    <w:p w14:paraId="375E0B36" w14:textId="77777777" w:rsidR="00F2733A" w:rsidRPr="005B12E3" w:rsidRDefault="00F2733A" w:rsidP="00F92BC4">
      <w:pPr>
        <w:pStyle w:val="aff2"/>
      </w:pPr>
      <w:r w:rsidRPr="005B12E3">
        <w:t>                </w:t>
      </w:r>
      <w:r w:rsidRPr="005B12E3">
        <w:t>*(s+1)</w:t>
      </w:r>
      <w:r w:rsidRPr="005B12E3">
        <w:t> </w:t>
      </w:r>
      <w:r w:rsidRPr="005B12E3">
        <w:t>=</w:t>
      </w:r>
      <w:r w:rsidRPr="005B12E3">
        <w:t> </w:t>
      </w:r>
      <w:r w:rsidRPr="005B12E3">
        <w:t>temp;</w:t>
      </w:r>
    </w:p>
    <w:p w14:paraId="2DE0D748" w14:textId="77777777" w:rsidR="00F2733A" w:rsidRPr="005B12E3" w:rsidRDefault="00F2733A" w:rsidP="00F92BC4">
      <w:pPr>
        <w:pStyle w:val="aff2"/>
      </w:pPr>
      <w:r w:rsidRPr="005B12E3">
        <w:t>            </w:t>
      </w:r>
      <w:r w:rsidRPr="005B12E3">
        <w:t>}</w:t>
      </w:r>
    </w:p>
    <w:p w14:paraId="25AFB5A2" w14:textId="77777777" w:rsidR="00F2733A" w:rsidRPr="005B12E3" w:rsidRDefault="00F2733A" w:rsidP="00F92BC4">
      <w:pPr>
        <w:pStyle w:val="aff2"/>
      </w:pPr>
      <w:r w:rsidRPr="005B12E3">
        <w:t>            </w:t>
      </w:r>
      <w:r w:rsidRPr="005B12E3">
        <w:t>s++;</w:t>
      </w:r>
    </w:p>
    <w:p w14:paraId="60D7BE79" w14:textId="77777777" w:rsidR="00F2733A" w:rsidRPr="005B12E3" w:rsidRDefault="00F2733A" w:rsidP="00F92BC4">
      <w:pPr>
        <w:pStyle w:val="aff2"/>
      </w:pPr>
      <w:r w:rsidRPr="005B12E3">
        <w:t>        </w:t>
      </w:r>
      <w:r w:rsidRPr="005B12E3">
        <w:t>}</w:t>
      </w:r>
    </w:p>
    <w:p w14:paraId="4FB311C1" w14:textId="77777777" w:rsidR="00F2733A" w:rsidRPr="005B12E3" w:rsidRDefault="00F2733A" w:rsidP="00F92BC4">
      <w:pPr>
        <w:pStyle w:val="aff2"/>
      </w:pPr>
      <w:r w:rsidRPr="005B12E3">
        <w:t>}</w:t>
      </w:r>
    </w:p>
    <w:p w14:paraId="60A85E4E" w14:textId="06DAE5F0" w:rsidR="00F92BC4" w:rsidRPr="00AB032B" w:rsidRDefault="00F2733A" w:rsidP="00AB032B">
      <w:pPr>
        <w:pStyle w:val="aff2"/>
        <w:sectPr w:rsidR="00F92BC4" w:rsidRPr="00AB032B" w:rsidSect="00F92BC4">
          <w:type w:val="continuous"/>
          <w:pgSz w:w="11906" w:h="16838"/>
          <w:pgMar w:top="1440" w:right="1800" w:bottom="1440" w:left="1800" w:header="851" w:footer="992" w:gutter="0"/>
          <w:lnNumType w:countBy="1" w:restart="newSection"/>
          <w:cols w:space="720"/>
          <w:titlePg/>
          <w:docGrid w:type="lines" w:linePitch="326"/>
        </w:sectPr>
      </w:pPr>
      <w:r w:rsidRPr="005B12E3">
        <w:t>}</w:t>
      </w:r>
    </w:p>
    <w:p w14:paraId="641C74DE" w14:textId="77777777" w:rsidR="00F2733A" w:rsidRDefault="00F2733A" w:rsidP="00F92BC4">
      <w:r>
        <w:rPr>
          <w:rFonts w:hint="eastAsia"/>
        </w:rPr>
        <w:t>运行结果：</w:t>
      </w:r>
    </w:p>
    <w:p w14:paraId="32BC6362" w14:textId="77777777" w:rsidR="00F2733A" w:rsidRDefault="00F2733A" w:rsidP="00F2733A">
      <w:r>
        <w:rPr>
          <w:noProof/>
        </w:rPr>
        <w:drawing>
          <wp:inline distT="0" distB="0" distL="0" distR="0" wp14:anchorId="704D8B8A" wp14:editId="69EF234B">
            <wp:extent cx="3534685" cy="1429242"/>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3534685" cy="1429242"/>
                    </a:xfrm>
                    <a:prstGeom prst="rect">
                      <a:avLst/>
                    </a:prstGeom>
                  </pic:spPr>
                </pic:pic>
              </a:graphicData>
            </a:graphic>
          </wp:inline>
        </w:drawing>
      </w:r>
    </w:p>
    <w:p w14:paraId="003D6E50" w14:textId="6A55ED7F" w:rsidR="00F2733A" w:rsidRPr="005B12E3" w:rsidRDefault="00F2733A" w:rsidP="00C009E1">
      <w:pPr>
        <w:pStyle w:val="aff4"/>
      </w:pPr>
      <w:r w:rsidRPr="005B12E3">
        <w:rPr>
          <w:rFonts w:hint="eastAsia"/>
        </w:rPr>
        <w:t>图</w:t>
      </w:r>
      <w:r w:rsidRPr="005B12E3">
        <w:rPr>
          <w:rFonts w:hint="eastAsia"/>
        </w:rPr>
        <w:t>6-</w:t>
      </w:r>
      <w:r w:rsidRPr="005B12E3">
        <w:t>3</w:t>
      </w:r>
      <w:r w:rsidRPr="005B12E3">
        <w:rPr>
          <w:rFonts w:hint="eastAsia"/>
        </w:rPr>
        <w:t>运行结果示意图</w:t>
      </w:r>
    </w:p>
    <w:p w14:paraId="4FBDA005" w14:textId="77777777" w:rsidR="00F2733A" w:rsidRPr="008B5C53" w:rsidRDefault="00F2733A" w:rsidP="00F92BC4">
      <w:r w:rsidRPr="008B5C53">
        <w:rPr>
          <w:rFonts w:hint="eastAsia"/>
        </w:rPr>
        <w:t>（</w:t>
      </w:r>
      <w:r w:rsidRPr="008B5C53">
        <w:rPr>
          <w:rFonts w:hint="eastAsia"/>
        </w:rPr>
        <w:t>2</w:t>
      </w:r>
      <w:r w:rsidRPr="008B5C53">
        <w:rPr>
          <w:rFonts w:hint="eastAsia"/>
        </w:rPr>
        <w:t>）下面源程序通过函数指针和菜单选择来调用库函数实现字符串操作；串复制</w:t>
      </w:r>
      <w:r w:rsidRPr="008B5C53">
        <w:rPr>
          <w:rFonts w:hint="eastAsia"/>
        </w:rPr>
        <w:t>s</w:t>
      </w:r>
      <w:r w:rsidRPr="008B5C53">
        <w:t>trcpy</w:t>
      </w:r>
      <w:r w:rsidRPr="008B5C53">
        <w:rPr>
          <w:rFonts w:hint="eastAsia"/>
        </w:rPr>
        <w:t>、串连接</w:t>
      </w:r>
      <w:r w:rsidRPr="008B5C53">
        <w:rPr>
          <w:rFonts w:hint="eastAsia"/>
        </w:rPr>
        <w:t>s</w:t>
      </w:r>
      <w:r w:rsidRPr="008B5C53">
        <w:t>trcat</w:t>
      </w:r>
      <w:r w:rsidRPr="008B5C53">
        <w:rPr>
          <w:rFonts w:hint="eastAsia"/>
        </w:rPr>
        <w:t>或串分解</w:t>
      </w:r>
      <w:r w:rsidRPr="008B5C53">
        <w:rPr>
          <w:rFonts w:hint="eastAsia"/>
        </w:rPr>
        <w:t>s</w:t>
      </w:r>
      <w:r w:rsidRPr="008B5C53">
        <w:t>trtok</w:t>
      </w:r>
      <w:r w:rsidRPr="008B5C53">
        <w:rPr>
          <w:rFonts w:hint="eastAsia"/>
        </w:rPr>
        <w:t>。</w:t>
      </w:r>
    </w:p>
    <w:p w14:paraId="38B0B90F" w14:textId="77777777" w:rsidR="00F2733A" w:rsidRPr="008B5C53" w:rsidRDefault="00F2733A" w:rsidP="00F92BC4">
      <w:r w:rsidRPr="008B5C53">
        <w:rPr>
          <w:rFonts w:ascii="宋体" w:hAnsi="宋体" w:hint="eastAsia"/>
        </w:rPr>
        <w:t>①</w:t>
      </w:r>
      <w:r w:rsidRPr="008B5C53">
        <w:rPr>
          <w:rFonts w:hint="eastAsia"/>
        </w:rPr>
        <w:t>请在源程序中的下划线处填写合适的代码来完善该程序，使之能按照要求输出下面结果：</w:t>
      </w:r>
    </w:p>
    <w:p w14:paraId="6EB8431F" w14:textId="77777777" w:rsidR="00F2733A" w:rsidRPr="008B5C53" w:rsidRDefault="00F2733A" w:rsidP="00F92BC4">
      <w:r w:rsidRPr="008B5C53">
        <w:rPr>
          <w:rFonts w:hint="eastAsia"/>
        </w:rPr>
        <w:t>1</w:t>
      </w:r>
      <w:r w:rsidRPr="008B5C53">
        <w:t xml:space="preserve"> copy string.</w:t>
      </w:r>
    </w:p>
    <w:p w14:paraId="2DF3F1D3" w14:textId="77777777" w:rsidR="00F2733A" w:rsidRPr="008B5C53" w:rsidRDefault="00F2733A" w:rsidP="00F92BC4">
      <w:r w:rsidRPr="008B5C53">
        <w:rPr>
          <w:rFonts w:hint="eastAsia"/>
        </w:rPr>
        <w:t>2</w:t>
      </w:r>
      <w:r w:rsidRPr="008B5C53">
        <w:t xml:space="preserve"> connect string</w:t>
      </w:r>
      <w:r w:rsidRPr="008B5C53">
        <w:rPr>
          <w:rFonts w:hint="eastAsia"/>
        </w:rPr>
        <w:t>.</w:t>
      </w:r>
    </w:p>
    <w:p w14:paraId="02910558" w14:textId="77777777" w:rsidR="00F2733A" w:rsidRPr="008B5C53" w:rsidRDefault="00F2733A" w:rsidP="00F92BC4">
      <w:r w:rsidRPr="008B5C53">
        <w:rPr>
          <w:rFonts w:hint="eastAsia"/>
        </w:rPr>
        <w:t>3</w:t>
      </w:r>
      <w:r w:rsidRPr="008B5C53">
        <w:t xml:space="preserve"> parse string.</w:t>
      </w:r>
    </w:p>
    <w:p w14:paraId="1086C4B5" w14:textId="77777777" w:rsidR="00F2733A" w:rsidRPr="008B5C53" w:rsidRDefault="00F2733A" w:rsidP="00F92BC4">
      <w:r w:rsidRPr="008B5C53">
        <w:rPr>
          <w:rFonts w:hint="eastAsia"/>
        </w:rPr>
        <w:lastRenderedPageBreak/>
        <w:t>4</w:t>
      </w:r>
      <w:r w:rsidRPr="008B5C53">
        <w:t xml:space="preserve"> exit.</w:t>
      </w:r>
    </w:p>
    <w:p w14:paraId="1D350F07" w14:textId="77777777" w:rsidR="00F2733A" w:rsidRPr="008B5C53" w:rsidRDefault="00F2733A" w:rsidP="00F92BC4">
      <w:r w:rsidRPr="008B5C53">
        <w:t>input a number (1-4) please!</w:t>
      </w:r>
    </w:p>
    <w:p w14:paraId="178E3DA9" w14:textId="77777777" w:rsidR="00F2733A" w:rsidRPr="008B5C53" w:rsidRDefault="00F2733A" w:rsidP="00F92BC4">
      <w:r w:rsidRPr="008B5C53">
        <w:rPr>
          <w:rFonts w:ascii="宋体" w:hAnsi="宋体" w:hint="eastAsia"/>
        </w:rPr>
        <w:t>2↙</w:t>
      </w:r>
      <w:r w:rsidRPr="008B5C53">
        <w:t xml:space="preserve"> </w:t>
      </w:r>
      <w:r w:rsidRPr="008B5C53">
        <w:rPr>
          <w:rFonts w:hint="eastAsia"/>
        </w:rPr>
        <w:t>（键盘输入）</w:t>
      </w:r>
    </w:p>
    <w:p w14:paraId="46E04620" w14:textId="77777777" w:rsidR="00F2733A" w:rsidRPr="008B5C53" w:rsidRDefault="00F2733A" w:rsidP="00F92BC4">
      <w:r w:rsidRPr="008B5C53">
        <w:t>input the first string please!</w:t>
      </w:r>
    </w:p>
    <w:p w14:paraId="24EF0947" w14:textId="77777777" w:rsidR="00F2733A" w:rsidRPr="008B5C53" w:rsidRDefault="00F2733A" w:rsidP="00F92BC4">
      <w:r w:rsidRPr="008B5C53">
        <w:t>the more you learn,</w:t>
      </w:r>
      <w:r w:rsidRPr="008B5C53">
        <w:rPr>
          <w:rFonts w:ascii="宋体" w:hAnsi="宋体" w:hint="eastAsia"/>
        </w:rPr>
        <w:t>↙</w:t>
      </w:r>
      <w:r w:rsidRPr="008B5C53">
        <w:t xml:space="preserve"> </w:t>
      </w:r>
      <w:r w:rsidRPr="008B5C53">
        <w:rPr>
          <w:rFonts w:hint="eastAsia"/>
        </w:rPr>
        <w:t>（键盘输入）</w:t>
      </w:r>
    </w:p>
    <w:p w14:paraId="01439F7F" w14:textId="77777777" w:rsidR="00F2733A" w:rsidRPr="008B5C53" w:rsidRDefault="00F2733A" w:rsidP="00F92BC4">
      <w:r w:rsidRPr="008B5C53">
        <w:rPr>
          <w:rFonts w:hint="eastAsia"/>
        </w:rPr>
        <w:t>input</w:t>
      </w:r>
      <w:r w:rsidRPr="008B5C53">
        <w:t xml:space="preserve"> </w:t>
      </w:r>
      <w:r w:rsidRPr="008B5C53">
        <w:rPr>
          <w:rFonts w:hint="eastAsia"/>
        </w:rPr>
        <w:t>t</w:t>
      </w:r>
      <w:r w:rsidRPr="008B5C53">
        <w:t>he second string please!</w:t>
      </w:r>
    </w:p>
    <w:p w14:paraId="1A4A6F2E" w14:textId="77777777" w:rsidR="00F2733A" w:rsidRPr="008B5C53" w:rsidRDefault="00F2733A" w:rsidP="00F92BC4">
      <w:r w:rsidRPr="008B5C53">
        <w:t>the more you get.</w:t>
      </w:r>
      <w:r w:rsidRPr="008B5C53">
        <w:rPr>
          <w:rFonts w:ascii="宋体" w:hAnsi="宋体" w:hint="eastAsia"/>
        </w:rPr>
        <w:t xml:space="preserve"> ↙</w:t>
      </w:r>
      <w:r w:rsidRPr="008B5C53">
        <w:t xml:space="preserve"> </w:t>
      </w:r>
      <w:r w:rsidRPr="008B5C53">
        <w:rPr>
          <w:rFonts w:hint="eastAsia"/>
        </w:rPr>
        <w:t>（键盘输入）</w:t>
      </w:r>
    </w:p>
    <w:p w14:paraId="3497F95A" w14:textId="77777777" w:rsidR="00F2733A" w:rsidRPr="008B5C53" w:rsidRDefault="00F2733A" w:rsidP="00F92BC4">
      <w:r w:rsidRPr="008B5C53">
        <w:rPr>
          <w:rFonts w:hint="eastAsia"/>
        </w:rPr>
        <w:t>the</w:t>
      </w:r>
      <w:r w:rsidRPr="008B5C53">
        <w:t xml:space="preserve"> result is the more you learn, the more you get.</w:t>
      </w:r>
    </w:p>
    <w:p w14:paraId="74094AFD" w14:textId="77777777" w:rsidR="00F92BC4" w:rsidRDefault="00F92BC4" w:rsidP="00F2733A">
      <w:pPr>
        <w:ind w:firstLine="480"/>
        <w:sectPr w:rsidR="00F92BC4" w:rsidSect="00A40B2B">
          <w:type w:val="continuous"/>
          <w:pgSz w:w="11906" w:h="16838"/>
          <w:pgMar w:top="1440" w:right="1800" w:bottom="1440" w:left="1800" w:header="851" w:footer="992" w:gutter="0"/>
          <w:cols w:space="720"/>
          <w:titlePg/>
          <w:docGrid w:type="lines" w:linePitch="326"/>
        </w:sectPr>
      </w:pPr>
    </w:p>
    <w:p w14:paraId="4545B52B" w14:textId="3DA813B8" w:rsidR="00F2733A" w:rsidRPr="008B5C53" w:rsidRDefault="00F2733A" w:rsidP="00F92BC4">
      <w:pPr>
        <w:pStyle w:val="aff2"/>
      </w:pPr>
    </w:p>
    <w:p w14:paraId="1E440F0C" w14:textId="77777777" w:rsidR="00F2733A" w:rsidRPr="008B5C53" w:rsidRDefault="00F2733A" w:rsidP="00F92BC4">
      <w:pPr>
        <w:pStyle w:val="aff2"/>
      </w:pPr>
      <w:r w:rsidRPr="008B5C53">
        <w:rPr>
          <w:rFonts w:hint="eastAsia"/>
        </w:rPr>
        <w:t>#</w:t>
      </w:r>
      <w:r w:rsidRPr="008B5C53">
        <w:t xml:space="preserve"> include&lt;stdio.h&gt;</w:t>
      </w:r>
    </w:p>
    <w:p w14:paraId="3402080A" w14:textId="77777777" w:rsidR="00F2733A" w:rsidRPr="008B5C53" w:rsidRDefault="00F2733A" w:rsidP="00F92BC4">
      <w:pPr>
        <w:pStyle w:val="aff2"/>
      </w:pPr>
      <w:r w:rsidRPr="008B5C53">
        <w:rPr>
          <w:rFonts w:hint="eastAsia"/>
        </w:rPr>
        <w:t>#</w:t>
      </w:r>
      <w:r w:rsidRPr="008B5C53">
        <w:t xml:space="preserve"> include&lt;string.h&gt;</w:t>
      </w:r>
    </w:p>
    <w:p w14:paraId="4CFB48D0" w14:textId="77777777" w:rsidR="00F2733A" w:rsidRPr="008B5C53" w:rsidRDefault="00F2733A" w:rsidP="00F92BC4">
      <w:pPr>
        <w:pStyle w:val="aff2"/>
      </w:pPr>
      <w:r w:rsidRPr="008B5C53">
        <w:t>int main (void)</w:t>
      </w:r>
    </w:p>
    <w:p w14:paraId="5F2543F4" w14:textId="77777777" w:rsidR="00F2733A" w:rsidRPr="008B5C53" w:rsidRDefault="00F2733A" w:rsidP="00F92BC4">
      <w:pPr>
        <w:pStyle w:val="aff2"/>
      </w:pPr>
      <w:r w:rsidRPr="008B5C53">
        <w:rPr>
          <w:rFonts w:hint="eastAsia"/>
        </w:rPr>
        <w:t>{</w:t>
      </w:r>
    </w:p>
    <w:p w14:paraId="33ACD32A" w14:textId="77777777" w:rsidR="00F2733A" w:rsidRPr="008B5C53" w:rsidRDefault="00F2733A" w:rsidP="00F92BC4">
      <w:pPr>
        <w:pStyle w:val="aff2"/>
      </w:pPr>
      <w:r w:rsidRPr="008B5C53">
        <w:tab/>
        <w:t>____________________;</w:t>
      </w:r>
    </w:p>
    <w:p w14:paraId="082DBED7" w14:textId="77777777" w:rsidR="00F2733A" w:rsidRPr="008B5C53" w:rsidRDefault="00F2733A" w:rsidP="00F92BC4">
      <w:pPr>
        <w:pStyle w:val="aff2"/>
      </w:pPr>
      <w:r w:rsidRPr="008B5C53">
        <w:t>char a[80], b[80], *result;</w:t>
      </w:r>
    </w:p>
    <w:p w14:paraId="5DFEE3A5" w14:textId="77777777" w:rsidR="00F2733A" w:rsidRPr="008B5C53" w:rsidRDefault="00F2733A" w:rsidP="00F92BC4">
      <w:pPr>
        <w:pStyle w:val="aff2"/>
      </w:pPr>
      <w:r w:rsidRPr="008B5C53">
        <w:rPr>
          <w:rFonts w:hint="eastAsia"/>
        </w:rPr>
        <w:t>i</w:t>
      </w:r>
      <w:r w:rsidRPr="008B5C53">
        <w:t>nt choice;</w:t>
      </w:r>
    </w:p>
    <w:p w14:paraId="16700ADC" w14:textId="77777777" w:rsidR="00F2733A" w:rsidRPr="008B5C53" w:rsidRDefault="00F2733A" w:rsidP="00F92BC4">
      <w:pPr>
        <w:pStyle w:val="aff2"/>
      </w:pPr>
      <w:r w:rsidRPr="008B5C53">
        <w:rPr>
          <w:rFonts w:hint="eastAsia"/>
        </w:rPr>
        <w:t>w</w:t>
      </w:r>
      <w:r w:rsidRPr="008B5C53">
        <w:t>hile(1)</w:t>
      </w:r>
    </w:p>
    <w:p w14:paraId="635D4C32" w14:textId="77777777" w:rsidR="00F2733A" w:rsidRPr="008B5C53" w:rsidRDefault="00F2733A" w:rsidP="00F92BC4">
      <w:pPr>
        <w:pStyle w:val="aff2"/>
      </w:pPr>
      <w:r w:rsidRPr="008B5C53">
        <w:rPr>
          <w:rFonts w:hint="eastAsia"/>
        </w:rPr>
        <w:t>{</w:t>
      </w:r>
    </w:p>
    <w:p w14:paraId="0D4115CD" w14:textId="77777777" w:rsidR="00F2733A" w:rsidRPr="008B5C53" w:rsidRDefault="00F2733A" w:rsidP="00F92BC4">
      <w:pPr>
        <w:pStyle w:val="aff2"/>
      </w:pPr>
      <w:r w:rsidRPr="008B5C53">
        <w:tab/>
        <w:t>do</w:t>
      </w:r>
    </w:p>
    <w:p w14:paraId="14EE01B6" w14:textId="77777777" w:rsidR="00F2733A" w:rsidRPr="008B5C53" w:rsidRDefault="00F2733A" w:rsidP="00F92BC4">
      <w:pPr>
        <w:pStyle w:val="aff2"/>
      </w:pPr>
      <w:r w:rsidRPr="008B5C53">
        <w:tab/>
        <w:t>{</w:t>
      </w:r>
    </w:p>
    <w:p w14:paraId="09C46B5A" w14:textId="77777777" w:rsidR="00F2733A" w:rsidRPr="008B5C53" w:rsidRDefault="00F2733A" w:rsidP="00F92BC4">
      <w:pPr>
        <w:pStyle w:val="aff2"/>
      </w:pPr>
      <w:r w:rsidRPr="008B5C53">
        <w:tab/>
      </w:r>
      <w:r w:rsidRPr="008B5C53">
        <w:tab/>
        <w:t>printf("\t\t1 copy string.\n");</w:t>
      </w:r>
    </w:p>
    <w:p w14:paraId="4F571311" w14:textId="77777777" w:rsidR="00F2733A" w:rsidRPr="008B5C53" w:rsidRDefault="00F2733A" w:rsidP="00F92BC4">
      <w:pPr>
        <w:pStyle w:val="aff2"/>
      </w:pPr>
      <w:r w:rsidRPr="008B5C53">
        <w:tab/>
      </w:r>
      <w:r w:rsidRPr="008B5C53">
        <w:tab/>
        <w:t>printf("\t\t2 connect string.\n");</w:t>
      </w:r>
    </w:p>
    <w:p w14:paraId="5A8355EE" w14:textId="77777777" w:rsidR="00F2733A" w:rsidRPr="008B5C53" w:rsidRDefault="00F2733A" w:rsidP="00F92BC4">
      <w:pPr>
        <w:pStyle w:val="aff2"/>
      </w:pPr>
      <w:r w:rsidRPr="008B5C53">
        <w:tab/>
      </w:r>
      <w:r w:rsidRPr="008B5C53">
        <w:tab/>
        <w:t>printf("\t\t3 parse string.\n");</w:t>
      </w:r>
    </w:p>
    <w:p w14:paraId="7B8474BB" w14:textId="77777777" w:rsidR="00F2733A" w:rsidRPr="008B5C53" w:rsidRDefault="00F2733A" w:rsidP="00F92BC4">
      <w:pPr>
        <w:pStyle w:val="aff2"/>
      </w:pPr>
      <w:r w:rsidRPr="008B5C53">
        <w:rPr>
          <w:rFonts w:hint="eastAsia"/>
        </w:rPr>
        <w:t>p</w:t>
      </w:r>
      <w:r w:rsidRPr="008B5C53">
        <w:t>rintf("\t\t4 exit.\n");</w:t>
      </w:r>
    </w:p>
    <w:p w14:paraId="237F3201" w14:textId="77777777" w:rsidR="00F2733A" w:rsidRPr="008B5C53" w:rsidRDefault="00F2733A" w:rsidP="00F92BC4">
      <w:pPr>
        <w:pStyle w:val="aff2"/>
      </w:pPr>
      <w:r w:rsidRPr="008B5C53">
        <w:tab/>
      </w:r>
      <w:r w:rsidRPr="008B5C53">
        <w:tab/>
      </w:r>
      <w:r w:rsidRPr="008B5C53">
        <w:tab/>
      </w:r>
      <w:r w:rsidRPr="008B5C53">
        <w:tab/>
        <w:t>printf("\t\tinput a number (1-4) please.\n");</w:t>
      </w:r>
    </w:p>
    <w:p w14:paraId="61AE24CE" w14:textId="77777777" w:rsidR="00F2733A" w:rsidRPr="008B5C53" w:rsidRDefault="00F2733A" w:rsidP="00F92BC4">
      <w:pPr>
        <w:pStyle w:val="aff2"/>
      </w:pPr>
      <w:r w:rsidRPr="008B5C53">
        <w:tab/>
      </w:r>
      <w:r w:rsidRPr="008B5C53">
        <w:tab/>
      </w:r>
      <w:r w:rsidRPr="008B5C53">
        <w:tab/>
      </w:r>
      <w:r w:rsidRPr="008B5C53">
        <w:tab/>
        <w:t>scanf("%d", &amp;choice);</w:t>
      </w:r>
    </w:p>
    <w:p w14:paraId="70C6E7DF" w14:textId="77777777" w:rsidR="00F2733A" w:rsidRPr="008B5C53" w:rsidRDefault="00F2733A" w:rsidP="00F92BC4">
      <w:pPr>
        <w:pStyle w:val="aff2"/>
      </w:pPr>
      <w:r w:rsidRPr="008B5C53">
        <w:t>}while(choice&lt;1 || choice&gt;4);</w:t>
      </w:r>
    </w:p>
    <w:p w14:paraId="19BA4B94" w14:textId="77777777" w:rsidR="00F2733A" w:rsidRPr="008B5C53" w:rsidRDefault="00F2733A" w:rsidP="00F92BC4">
      <w:pPr>
        <w:pStyle w:val="aff2"/>
      </w:pPr>
      <w:r w:rsidRPr="008B5C53">
        <w:t>switch(choice)</w:t>
      </w:r>
    </w:p>
    <w:p w14:paraId="1AF22018" w14:textId="77777777" w:rsidR="00F2733A" w:rsidRPr="008B5C53" w:rsidRDefault="00F2733A" w:rsidP="00F92BC4">
      <w:pPr>
        <w:pStyle w:val="aff2"/>
      </w:pPr>
      <w:r w:rsidRPr="008B5C53">
        <w:rPr>
          <w:rFonts w:hint="eastAsia"/>
        </w:rPr>
        <w:t>{</w:t>
      </w:r>
    </w:p>
    <w:p w14:paraId="55C5FC74" w14:textId="77777777" w:rsidR="00F2733A" w:rsidRPr="008B5C53" w:rsidRDefault="00F2733A" w:rsidP="00F92BC4">
      <w:pPr>
        <w:pStyle w:val="aff2"/>
      </w:pPr>
      <w:r w:rsidRPr="008B5C53">
        <w:tab/>
        <w:t>case 1:</w:t>
      </w:r>
      <w:r w:rsidRPr="008B5C53">
        <w:tab/>
        <w:t>p = strcpy;</w:t>
      </w:r>
      <w:r w:rsidRPr="008B5C53">
        <w:tab/>
        <w:t>break;</w:t>
      </w:r>
    </w:p>
    <w:p w14:paraId="2772CFC6" w14:textId="77777777" w:rsidR="00F2733A" w:rsidRPr="008B5C53" w:rsidRDefault="00F2733A" w:rsidP="00F92BC4">
      <w:pPr>
        <w:pStyle w:val="aff2"/>
      </w:pPr>
      <w:r w:rsidRPr="008B5C53">
        <w:tab/>
        <w:t>case 2:</w:t>
      </w:r>
      <w:r w:rsidRPr="008B5C53">
        <w:tab/>
        <w:t>p = strcat;</w:t>
      </w:r>
      <w:r w:rsidRPr="008B5C53">
        <w:tab/>
        <w:t>break;</w:t>
      </w:r>
    </w:p>
    <w:p w14:paraId="7A99AC67" w14:textId="77777777" w:rsidR="00F2733A" w:rsidRPr="008B5C53" w:rsidRDefault="00F2733A" w:rsidP="00F92BC4">
      <w:pPr>
        <w:pStyle w:val="aff2"/>
      </w:pPr>
      <w:r w:rsidRPr="008B5C53">
        <w:tab/>
        <w:t>case 3:</w:t>
      </w:r>
      <w:r w:rsidRPr="008B5C53">
        <w:tab/>
        <w:t>p = strok;</w:t>
      </w:r>
      <w:r w:rsidRPr="008B5C53">
        <w:tab/>
        <w:t>break;</w:t>
      </w:r>
    </w:p>
    <w:p w14:paraId="7477E493" w14:textId="77777777" w:rsidR="00F2733A" w:rsidRPr="008B5C53" w:rsidRDefault="00F2733A" w:rsidP="00F92BC4">
      <w:pPr>
        <w:pStyle w:val="aff2"/>
      </w:pPr>
      <w:r w:rsidRPr="008B5C53">
        <w:lastRenderedPageBreak/>
        <w:tab/>
        <w:t>case 4:</w:t>
      </w:r>
      <w:r w:rsidRPr="008B5C53">
        <w:tab/>
        <w:t>p = goto down;</w:t>
      </w:r>
    </w:p>
    <w:p w14:paraId="3688D0AB" w14:textId="77777777" w:rsidR="00F2733A" w:rsidRPr="008B5C53" w:rsidRDefault="00F2733A" w:rsidP="00F92BC4">
      <w:pPr>
        <w:pStyle w:val="aff2"/>
      </w:pPr>
      <w:r w:rsidRPr="008B5C53">
        <w:rPr>
          <w:rFonts w:hint="eastAsia"/>
        </w:rPr>
        <w:t>}</w:t>
      </w:r>
    </w:p>
    <w:p w14:paraId="39B9EDF0" w14:textId="77777777" w:rsidR="00F2733A" w:rsidRPr="008B5C53" w:rsidRDefault="00F2733A" w:rsidP="00F92BC4">
      <w:pPr>
        <w:pStyle w:val="aff2"/>
      </w:pPr>
      <w:r w:rsidRPr="008B5C53">
        <w:t>getchar();</w:t>
      </w:r>
    </w:p>
    <w:p w14:paraId="2CE9E469" w14:textId="77777777" w:rsidR="00F2733A" w:rsidRPr="008B5C53" w:rsidRDefault="00F2733A" w:rsidP="00F92BC4">
      <w:pPr>
        <w:pStyle w:val="aff2"/>
      </w:pPr>
      <w:r w:rsidRPr="008B5C53">
        <w:rPr>
          <w:rFonts w:hint="eastAsia"/>
        </w:rPr>
        <w:t>p</w:t>
      </w:r>
      <w:r w:rsidRPr="008B5C53">
        <w:t>rintf("input the first string please!\n");</w:t>
      </w:r>
    </w:p>
    <w:p w14:paraId="23EC49EB" w14:textId="77777777" w:rsidR="00F2733A" w:rsidRPr="008B5C53" w:rsidRDefault="00F2733A" w:rsidP="00F92BC4">
      <w:pPr>
        <w:pStyle w:val="aff2"/>
      </w:pPr>
      <w:r w:rsidRPr="008B5C53">
        <w:rPr>
          <w:rFonts w:hint="eastAsia"/>
        </w:rPr>
        <w:t>_</w:t>
      </w:r>
      <w:r w:rsidRPr="008B5C53">
        <w:t>_____________________;</w:t>
      </w:r>
    </w:p>
    <w:p w14:paraId="3ADC7192" w14:textId="77777777" w:rsidR="00F2733A" w:rsidRPr="008B5C53" w:rsidRDefault="00F2733A" w:rsidP="00F92BC4">
      <w:pPr>
        <w:pStyle w:val="aff2"/>
      </w:pPr>
      <w:r w:rsidRPr="008B5C53">
        <w:t>printf("input the second string please!\n");</w:t>
      </w:r>
    </w:p>
    <w:p w14:paraId="35FDC688" w14:textId="77777777" w:rsidR="00F2733A" w:rsidRPr="008B5C53" w:rsidRDefault="00F2733A" w:rsidP="00F92BC4">
      <w:pPr>
        <w:pStyle w:val="aff2"/>
      </w:pPr>
      <w:r w:rsidRPr="008B5C53">
        <w:t>______________________;</w:t>
      </w:r>
    </w:p>
    <w:p w14:paraId="63B616BC" w14:textId="77777777" w:rsidR="00F2733A" w:rsidRPr="008B5C53" w:rsidRDefault="00F2733A" w:rsidP="00F92BC4">
      <w:pPr>
        <w:pStyle w:val="aff2"/>
      </w:pPr>
      <w:r w:rsidRPr="008B5C53">
        <w:t>result = ___________(a, b);</w:t>
      </w:r>
    </w:p>
    <w:p w14:paraId="5B932780" w14:textId="77777777" w:rsidR="00F2733A" w:rsidRPr="008B5C53" w:rsidRDefault="00F2733A" w:rsidP="00F92BC4">
      <w:pPr>
        <w:pStyle w:val="aff2"/>
      </w:pPr>
      <w:r w:rsidRPr="008B5C53">
        <w:t>printf("the result is %s\n", result);</w:t>
      </w:r>
    </w:p>
    <w:p w14:paraId="375F4759" w14:textId="77777777" w:rsidR="00F2733A" w:rsidRPr="008B5C53" w:rsidRDefault="00F2733A" w:rsidP="00F92BC4">
      <w:pPr>
        <w:pStyle w:val="aff2"/>
      </w:pPr>
      <w:r w:rsidRPr="008B5C53">
        <w:rPr>
          <w:rFonts w:hint="eastAsia"/>
        </w:rPr>
        <w:t>}</w:t>
      </w:r>
    </w:p>
    <w:p w14:paraId="5D40DFBF" w14:textId="77777777" w:rsidR="00F2733A" w:rsidRPr="008B5C53" w:rsidRDefault="00F2733A" w:rsidP="00F92BC4">
      <w:pPr>
        <w:pStyle w:val="aff2"/>
      </w:pPr>
      <w:r w:rsidRPr="008B5C53">
        <w:tab/>
        <w:t>down:</w:t>
      </w:r>
    </w:p>
    <w:p w14:paraId="1CD487FE" w14:textId="77777777" w:rsidR="00F2733A" w:rsidRPr="008B5C53" w:rsidRDefault="00F2733A" w:rsidP="00F92BC4">
      <w:pPr>
        <w:pStyle w:val="aff2"/>
      </w:pPr>
      <w:r w:rsidRPr="008B5C53">
        <w:tab/>
        <w:t>return 0;</w:t>
      </w:r>
    </w:p>
    <w:p w14:paraId="2071DA71" w14:textId="77777777" w:rsidR="00F2733A" w:rsidRPr="008B5C53" w:rsidRDefault="00F2733A" w:rsidP="00F92BC4">
      <w:pPr>
        <w:pStyle w:val="aff2"/>
      </w:pPr>
      <w:r w:rsidRPr="008B5C53">
        <w:t>}</w:t>
      </w:r>
    </w:p>
    <w:p w14:paraId="5B809455" w14:textId="77777777" w:rsidR="00F92BC4" w:rsidRDefault="00F92BC4" w:rsidP="00F2733A">
      <w:pPr>
        <w:ind w:firstLine="480"/>
        <w:rPr>
          <w:rFonts w:ascii="宋体" w:hAnsi="宋体"/>
        </w:rPr>
        <w:sectPr w:rsidR="00F92BC4" w:rsidSect="00F92BC4">
          <w:type w:val="continuous"/>
          <w:pgSz w:w="11906" w:h="16838"/>
          <w:pgMar w:top="1440" w:right="1800" w:bottom="1440" w:left="1800" w:header="851" w:footer="992" w:gutter="0"/>
          <w:lnNumType w:countBy="1" w:restart="newSection"/>
          <w:cols w:space="720"/>
          <w:titlePg/>
          <w:docGrid w:type="lines" w:linePitch="326"/>
        </w:sectPr>
      </w:pPr>
    </w:p>
    <w:p w14:paraId="4AD5D93F" w14:textId="687E9755" w:rsidR="00F2733A" w:rsidRDefault="00F2733A" w:rsidP="00F92BC4">
      <w:r w:rsidRPr="008B5C53">
        <w:rPr>
          <w:rFonts w:ascii="宋体" w:hAnsi="宋体" w:hint="eastAsia"/>
        </w:rPr>
        <w:t>②</w:t>
      </w:r>
      <w:r w:rsidRPr="008B5C53">
        <w:rPr>
          <w:rFonts w:hint="eastAsia"/>
        </w:rPr>
        <w:t>函数指针的一个用途是用户散转程序，即通过一个转移表（函数指针数组）来实现多分枝函数处理，从而省去了大量的</w:t>
      </w:r>
      <w:r w:rsidRPr="008B5C53">
        <w:rPr>
          <w:rFonts w:hint="eastAsia"/>
        </w:rPr>
        <w:t>i</w:t>
      </w:r>
      <w:r w:rsidRPr="008B5C53">
        <w:t>f</w:t>
      </w:r>
      <w:r w:rsidRPr="008B5C53">
        <w:rPr>
          <w:rFonts w:hint="eastAsia"/>
        </w:rPr>
        <w:t>语句或者</w:t>
      </w:r>
      <w:r w:rsidRPr="008B5C53">
        <w:rPr>
          <w:rFonts w:hint="eastAsia"/>
        </w:rPr>
        <w:t>s</w:t>
      </w:r>
      <w:r w:rsidRPr="008B5C53">
        <w:t>witch</w:t>
      </w:r>
      <w:r w:rsidRPr="008B5C53">
        <w:rPr>
          <w:rFonts w:hint="eastAsia"/>
        </w:rPr>
        <w:t>语句。转移表中存放了各个函数的入口地址（函数名），根据条件的设定来查表选择执行相应的函数。请使用转移表而不是</w:t>
      </w:r>
      <w:r w:rsidRPr="008B5C53">
        <w:rPr>
          <w:rFonts w:hint="eastAsia"/>
        </w:rPr>
        <w:t>s</w:t>
      </w:r>
      <w:r w:rsidRPr="008B5C53">
        <w:t>witch</w:t>
      </w:r>
      <w:r w:rsidRPr="008B5C53">
        <w:rPr>
          <w:rFonts w:hint="eastAsia"/>
        </w:rPr>
        <w:t>语句重写以上程序。</w:t>
      </w:r>
    </w:p>
    <w:p w14:paraId="4CAD24FB" w14:textId="6E4D6D42" w:rsidR="00F2733A" w:rsidRPr="00135C98" w:rsidRDefault="00F2733A" w:rsidP="00135C98">
      <w:pPr>
        <w:rPr>
          <w:b/>
        </w:rPr>
      </w:pPr>
      <w:r w:rsidRPr="00477A24">
        <w:rPr>
          <w:rFonts w:hint="eastAsia"/>
          <w:b/>
        </w:rPr>
        <w:t>解答</w:t>
      </w:r>
      <w:r>
        <w:rPr>
          <w:rFonts w:hint="eastAsia"/>
          <w:b/>
        </w:rPr>
        <w:t>：</w:t>
      </w:r>
      <w:r w:rsidR="00135C98">
        <w:rPr>
          <w:rFonts w:hint="eastAsia"/>
          <w:b/>
        </w:rPr>
        <w:t>①</w:t>
      </w:r>
    </w:p>
    <w:p w14:paraId="29709703" w14:textId="50C558F7" w:rsidR="00F2733A" w:rsidRDefault="00135C98" w:rsidP="00F92BC4">
      <w:pPr>
        <w:rPr>
          <w:rFonts w:ascii="Consolas" w:hAnsi="Consolas" w:cs="宋体"/>
          <w:color w:val="D4D4D4"/>
          <w:szCs w:val="21"/>
        </w:rPr>
      </w:pPr>
      <w:r>
        <w:rPr>
          <w:rFonts w:eastAsiaTheme="majorEastAsia" w:hint="eastAsia"/>
          <w:sz w:val="28"/>
          <w:szCs w:val="28"/>
        </w:rPr>
        <w:t>主要</w:t>
      </w:r>
      <w:r w:rsidR="00F2733A">
        <w:rPr>
          <w:rFonts w:eastAsiaTheme="majorEastAsia" w:hint="eastAsia"/>
          <w:sz w:val="28"/>
          <w:szCs w:val="28"/>
        </w:rPr>
        <w:t>代码如下：</w:t>
      </w:r>
    </w:p>
    <w:p w14:paraId="3C242DD8" w14:textId="77777777" w:rsidR="00F92BC4" w:rsidRDefault="00F92BC4" w:rsidP="00F2733A">
      <w:pPr>
        <w:sectPr w:rsidR="00F92BC4" w:rsidSect="00A40B2B">
          <w:type w:val="continuous"/>
          <w:pgSz w:w="11906" w:h="16838"/>
          <w:pgMar w:top="1440" w:right="1800" w:bottom="1440" w:left="1800" w:header="851" w:footer="992" w:gutter="0"/>
          <w:cols w:space="720"/>
          <w:titlePg/>
          <w:docGrid w:type="lines" w:linePitch="326"/>
        </w:sectPr>
      </w:pPr>
    </w:p>
    <w:p w14:paraId="17DE746B" w14:textId="77777777" w:rsidR="00F2733A" w:rsidRPr="005B12E3" w:rsidRDefault="00F2733A" w:rsidP="00F92BC4">
      <w:pPr>
        <w:pStyle w:val="aff2"/>
      </w:pPr>
      <w:r w:rsidRPr="005B12E3">
        <w:t>    </w:t>
      </w:r>
      <w:r w:rsidRPr="005B12E3">
        <w:t>char</w:t>
      </w:r>
      <w:r w:rsidRPr="005B12E3">
        <w:t> </w:t>
      </w:r>
      <w:r w:rsidRPr="005B12E3">
        <w:t>*(*p)(char</w:t>
      </w:r>
      <w:r w:rsidRPr="005B12E3">
        <w:t> </w:t>
      </w:r>
      <w:r w:rsidRPr="005B12E3">
        <w:t>*,const</w:t>
      </w:r>
      <w:r w:rsidRPr="005B12E3">
        <w:t> </w:t>
      </w:r>
      <w:r w:rsidRPr="005B12E3">
        <w:t>char*);</w:t>
      </w:r>
    </w:p>
    <w:p w14:paraId="3DD35B8D" w14:textId="77777777" w:rsidR="00F2733A" w:rsidRPr="005B12E3" w:rsidRDefault="00F2733A" w:rsidP="00F92BC4">
      <w:pPr>
        <w:pStyle w:val="aff2"/>
      </w:pPr>
      <w:r w:rsidRPr="005B12E3">
        <w:t>    </w:t>
      </w:r>
      <w:r w:rsidRPr="005B12E3">
        <w:t>gets(a);</w:t>
      </w:r>
    </w:p>
    <w:p w14:paraId="7A6C2942" w14:textId="77777777" w:rsidR="00F2733A" w:rsidRPr="005B12E3" w:rsidRDefault="00F2733A" w:rsidP="00F92BC4">
      <w:pPr>
        <w:pStyle w:val="aff2"/>
      </w:pPr>
      <w:r w:rsidRPr="005B12E3">
        <w:t>    </w:t>
      </w:r>
      <w:r w:rsidRPr="005B12E3">
        <w:t>gets(b);</w:t>
      </w:r>
    </w:p>
    <w:p w14:paraId="43DD72C7" w14:textId="0B9B871C" w:rsidR="00F92BC4" w:rsidRPr="00135C98" w:rsidRDefault="00F2733A" w:rsidP="00135C98">
      <w:pPr>
        <w:pStyle w:val="aff2"/>
        <w:rPr>
          <w:rFonts w:eastAsiaTheme="minorEastAsia"/>
        </w:rPr>
        <w:sectPr w:rsidR="00F92BC4" w:rsidRPr="00135C98" w:rsidSect="00F92BC4">
          <w:type w:val="continuous"/>
          <w:pgSz w:w="11906" w:h="16838"/>
          <w:pgMar w:top="1440" w:right="1800" w:bottom="1440" w:left="1800" w:header="851" w:footer="992" w:gutter="0"/>
          <w:lnNumType w:countBy="1" w:restart="newSection"/>
          <w:cols w:space="720"/>
          <w:titlePg/>
          <w:docGrid w:type="lines" w:linePitch="326"/>
        </w:sectPr>
      </w:pPr>
      <w:r w:rsidRPr="005B12E3">
        <w:t>    </w:t>
      </w:r>
      <w:r w:rsidRPr="005B12E3">
        <w:t>result</w:t>
      </w:r>
      <w:r w:rsidRPr="005B12E3">
        <w:t> </w:t>
      </w:r>
      <w:r w:rsidRPr="005B12E3">
        <w:t>=</w:t>
      </w:r>
      <w:r w:rsidRPr="005B12E3">
        <w:t> </w:t>
      </w:r>
      <w:r w:rsidRPr="005B12E3">
        <w:t>p(a,</w:t>
      </w:r>
      <w:r w:rsidRPr="005B12E3">
        <w:t> </w:t>
      </w:r>
      <w:r w:rsidRPr="005B12E3">
        <w:t>b);</w:t>
      </w:r>
    </w:p>
    <w:p w14:paraId="664F0913" w14:textId="77777777" w:rsidR="00F2733A" w:rsidRDefault="00F2733A" w:rsidP="00F92BC4">
      <w:r>
        <w:rPr>
          <w:rFonts w:hint="eastAsia"/>
        </w:rPr>
        <w:lastRenderedPageBreak/>
        <w:t>运行结果如下：</w:t>
      </w:r>
      <w:r>
        <w:br/>
      </w:r>
      <w:r>
        <w:rPr>
          <w:noProof/>
        </w:rPr>
        <w:drawing>
          <wp:inline distT="0" distB="0" distL="0" distR="0" wp14:anchorId="1629DF52" wp14:editId="5F6915EB">
            <wp:extent cx="5274310" cy="2115185"/>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274310" cy="2115185"/>
                    </a:xfrm>
                    <a:prstGeom prst="rect">
                      <a:avLst/>
                    </a:prstGeom>
                  </pic:spPr>
                </pic:pic>
              </a:graphicData>
            </a:graphic>
          </wp:inline>
        </w:drawing>
      </w:r>
    </w:p>
    <w:p w14:paraId="011C0BD4" w14:textId="38C9F36B" w:rsidR="00F2733A" w:rsidRPr="005B12E3" w:rsidRDefault="00F2733A" w:rsidP="00C009E1">
      <w:pPr>
        <w:pStyle w:val="aff4"/>
      </w:pPr>
      <w:r w:rsidRPr="005B12E3">
        <w:rPr>
          <w:rFonts w:hint="eastAsia"/>
        </w:rPr>
        <w:t>图</w:t>
      </w:r>
      <w:r w:rsidRPr="005B12E3">
        <w:rPr>
          <w:rFonts w:hint="eastAsia"/>
        </w:rPr>
        <w:t>6-</w:t>
      </w:r>
      <w:r w:rsidRPr="005B12E3">
        <w:t>4</w:t>
      </w:r>
      <w:r w:rsidRPr="005B12E3">
        <w:rPr>
          <w:rFonts w:hint="eastAsia"/>
        </w:rPr>
        <w:t>运行结果示意图</w:t>
      </w:r>
    </w:p>
    <w:p w14:paraId="54D73327" w14:textId="6585B4DF" w:rsidR="00F92BC4" w:rsidRPr="00AB032B" w:rsidRDefault="00F2733A" w:rsidP="00AB032B">
      <w:pPr>
        <w:pStyle w:val="af6"/>
        <w:numPr>
          <w:ilvl w:val="0"/>
          <w:numId w:val="15"/>
        </w:numPr>
        <w:rPr>
          <w:sz w:val="28"/>
          <w:szCs w:val="28"/>
        </w:rPr>
        <w:sectPr w:rsidR="00F92BC4" w:rsidRPr="00AB032B" w:rsidSect="00A40B2B">
          <w:type w:val="continuous"/>
          <w:pgSz w:w="11906" w:h="16838"/>
          <w:pgMar w:top="1440" w:right="1800" w:bottom="1440" w:left="1800" w:header="851" w:footer="992" w:gutter="0"/>
          <w:cols w:space="720"/>
          <w:titlePg/>
          <w:docGrid w:type="lines" w:linePitch="326"/>
        </w:sectPr>
      </w:pPr>
      <w:r w:rsidRPr="002E310C">
        <w:rPr>
          <w:rFonts w:hint="eastAsia"/>
        </w:rPr>
        <w:t>：</w:t>
      </w:r>
      <w:r w:rsidR="00AB032B">
        <w:rPr>
          <w:rFonts w:hint="eastAsia"/>
        </w:rPr>
        <w:t>主要</w:t>
      </w:r>
      <w:r w:rsidRPr="002E310C">
        <w:rPr>
          <w:rFonts w:hint="eastAsia"/>
        </w:rPr>
        <w:t>代码如下</w:t>
      </w:r>
      <w:r w:rsidRPr="00AB032B">
        <w:rPr>
          <w:rFonts w:hint="eastAsia"/>
          <w:sz w:val="28"/>
          <w:szCs w:val="28"/>
        </w:rPr>
        <w:t>：</w:t>
      </w:r>
    </w:p>
    <w:p w14:paraId="2BE3246D" w14:textId="77777777" w:rsidR="00F2733A" w:rsidRPr="002E310C" w:rsidRDefault="00F2733A" w:rsidP="00F92BC4">
      <w:pPr>
        <w:pStyle w:val="aff2"/>
        <w:rPr>
          <w:rFonts w:eastAsiaTheme="majorEastAsia"/>
        </w:rPr>
      </w:pPr>
      <w:r w:rsidRPr="002E310C">
        <w:rPr>
          <w:rFonts w:eastAsiaTheme="majorEastAsia"/>
        </w:rPr>
        <w:t>    </w:t>
      </w:r>
      <w:r w:rsidRPr="002E310C">
        <w:rPr>
          <w:rFonts w:eastAsiaTheme="majorEastAsia"/>
        </w:rPr>
        <w:t>char</w:t>
      </w:r>
      <w:r w:rsidRPr="002E310C">
        <w:rPr>
          <w:rFonts w:eastAsiaTheme="majorEastAsia"/>
        </w:rPr>
        <w:t> </w:t>
      </w:r>
      <w:r w:rsidRPr="002E310C">
        <w:rPr>
          <w:rFonts w:eastAsiaTheme="majorEastAsia"/>
        </w:rPr>
        <w:t>*(*p)(char</w:t>
      </w:r>
      <w:r w:rsidRPr="002E310C">
        <w:rPr>
          <w:rFonts w:eastAsiaTheme="majorEastAsia"/>
        </w:rPr>
        <w:t> </w:t>
      </w:r>
      <w:r w:rsidRPr="002E310C">
        <w:rPr>
          <w:rFonts w:eastAsiaTheme="majorEastAsia"/>
        </w:rPr>
        <w:t>*,</w:t>
      </w:r>
      <w:r w:rsidRPr="002E310C">
        <w:rPr>
          <w:rFonts w:eastAsiaTheme="majorEastAsia"/>
        </w:rPr>
        <w:t> </w:t>
      </w:r>
      <w:r w:rsidRPr="002E310C">
        <w:rPr>
          <w:rFonts w:eastAsiaTheme="majorEastAsia"/>
        </w:rPr>
        <w:t>const</w:t>
      </w:r>
      <w:r w:rsidRPr="002E310C">
        <w:rPr>
          <w:rFonts w:eastAsiaTheme="majorEastAsia"/>
        </w:rPr>
        <w:t> </w:t>
      </w:r>
      <w:r w:rsidRPr="002E310C">
        <w:rPr>
          <w:rFonts w:eastAsiaTheme="majorEastAsia"/>
        </w:rPr>
        <w:t>char*);</w:t>
      </w:r>
    </w:p>
    <w:p w14:paraId="43F92744" w14:textId="77777777" w:rsidR="00F2733A" w:rsidRPr="002E310C" w:rsidRDefault="00F2733A" w:rsidP="00F92BC4">
      <w:pPr>
        <w:pStyle w:val="aff2"/>
        <w:rPr>
          <w:rFonts w:eastAsiaTheme="majorEastAsia"/>
        </w:rPr>
      </w:pPr>
      <w:r w:rsidRPr="002E310C">
        <w:rPr>
          <w:rFonts w:eastAsiaTheme="majorEastAsia"/>
        </w:rPr>
        <w:t>    </w:t>
      </w:r>
      <w:r w:rsidRPr="002E310C">
        <w:rPr>
          <w:rFonts w:eastAsiaTheme="majorEastAsia"/>
        </w:rPr>
        <w:t>char</w:t>
      </w:r>
      <w:r w:rsidRPr="002E310C">
        <w:rPr>
          <w:rFonts w:eastAsiaTheme="majorEastAsia"/>
        </w:rPr>
        <w:t> </w:t>
      </w:r>
      <w:r w:rsidRPr="002E310C">
        <w:rPr>
          <w:rFonts w:eastAsiaTheme="majorEastAsia"/>
        </w:rPr>
        <w:t>*(*s[3])(char</w:t>
      </w:r>
      <w:r w:rsidRPr="002E310C">
        <w:rPr>
          <w:rFonts w:eastAsiaTheme="majorEastAsia"/>
        </w:rPr>
        <w:t> </w:t>
      </w:r>
      <w:r w:rsidRPr="002E310C">
        <w:rPr>
          <w:rFonts w:eastAsiaTheme="majorEastAsia"/>
        </w:rPr>
        <w:t>*,</w:t>
      </w:r>
      <w:r w:rsidRPr="002E310C">
        <w:rPr>
          <w:rFonts w:eastAsiaTheme="majorEastAsia"/>
        </w:rPr>
        <w:t> </w:t>
      </w:r>
      <w:r w:rsidRPr="002E310C">
        <w:rPr>
          <w:rFonts w:eastAsiaTheme="majorEastAsia"/>
        </w:rPr>
        <w:t>const</w:t>
      </w:r>
      <w:r w:rsidRPr="002E310C">
        <w:rPr>
          <w:rFonts w:eastAsiaTheme="majorEastAsia"/>
        </w:rPr>
        <w:t> </w:t>
      </w:r>
      <w:r w:rsidRPr="002E310C">
        <w:rPr>
          <w:rFonts w:eastAsiaTheme="majorEastAsia"/>
        </w:rPr>
        <w:t>char</w:t>
      </w:r>
      <w:r w:rsidRPr="002E310C">
        <w:rPr>
          <w:rFonts w:eastAsiaTheme="majorEastAsia"/>
        </w:rPr>
        <w:t> </w:t>
      </w:r>
      <w:r w:rsidRPr="002E310C">
        <w:rPr>
          <w:rFonts w:eastAsiaTheme="majorEastAsia"/>
        </w:rPr>
        <w:t>*);</w:t>
      </w:r>
    </w:p>
    <w:p w14:paraId="486421FC" w14:textId="77777777" w:rsidR="00F2733A" w:rsidRPr="002E310C" w:rsidRDefault="00F2733A" w:rsidP="00F92BC4">
      <w:pPr>
        <w:pStyle w:val="aff2"/>
        <w:rPr>
          <w:rFonts w:eastAsiaTheme="majorEastAsia"/>
        </w:rPr>
      </w:pPr>
      <w:r w:rsidRPr="002E310C">
        <w:rPr>
          <w:rFonts w:eastAsiaTheme="majorEastAsia"/>
        </w:rPr>
        <w:t>    </w:t>
      </w:r>
      <w:r w:rsidRPr="002E310C">
        <w:rPr>
          <w:rFonts w:eastAsiaTheme="majorEastAsia"/>
        </w:rPr>
        <w:t>s[0]</w:t>
      </w:r>
      <w:r w:rsidRPr="002E310C">
        <w:rPr>
          <w:rFonts w:eastAsiaTheme="majorEastAsia"/>
        </w:rPr>
        <w:t> </w:t>
      </w:r>
      <w:r w:rsidRPr="002E310C">
        <w:rPr>
          <w:rFonts w:eastAsiaTheme="majorEastAsia"/>
        </w:rPr>
        <w:t>=</w:t>
      </w:r>
      <w:r w:rsidRPr="002E310C">
        <w:rPr>
          <w:rFonts w:eastAsiaTheme="majorEastAsia"/>
        </w:rPr>
        <w:t> </w:t>
      </w:r>
      <w:r w:rsidRPr="002E310C">
        <w:rPr>
          <w:rFonts w:eastAsiaTheme="majorEastAsia"/>
        </w:rPr>
        <w:t>strcpy,s[1]</w:t>
      </w:r>
      <w:r w:rsidRPr="002E310C">
        <w:rPr>
          <w:rFonts w:eastAsiaTheme="majorEastAsia"/>
        </w:rPr>
        <w:t> </w:t>
      </w:r>
      <w:r w:rsidRPr="002E310C">
        <w:rPr>
          <w:rFonts w:eastAsiaTheme="majorEastAsia"/>
        </w:rPr>
        <w:t>=</w:t>
      </w:r>
      <w:r w:rsidRPr="002E310C">
        <w:rPr>
          <w:rFonts w:eastAsiaTheme="majorEastAsia"/>
        </w:rPr>
        <w:t> </w:t>
      </w:r>
      <w:r w:rsidRPr="002E310C">
        <w:rPr>
          <w:rFonts w:eastAsiaTheme="majorEastAsia"/>
        </w:rPr>
        <w:t>strcat,s[2]</w:t>
      </w:r>
      <w:r w:rsidRPr="002E310C">
        <w:rPr>
          <w:rFonts w:eastAsiaTheme="majorEastAsia"/>
        </w:rPr>
        <w:t> </w:t>
      </w:r>
      <w:r w:rsidRPr="002E310C">
        <w:rPr>
          <w:rFonts w:eastAsiaTheme="majorEastAsia"/>
        </w:rPr>
        <w:t>=</w:t>
      </w:r>
      <w:r w:rsidRPr="002E310C">
        <w:rPr>
          <w:rFonts w:eastAsiaTheme="majorEastAsia"/>
        </w:rPr>
        <w:t> </w:t>
      </w:r>
      <w:r w:rsidRPr="002E310C">
        <w:rPr>
          <w:rFonts w:eastAsiaTheme="majorEastAsia"/>
        </w:rPr>
        <w:t>strtok;</w:t>
      </w:r>
    </w:p>
    <w:p w14:paraId="4478A8EC" w14:textId="77777777" w:rsidR="00F2733A" w:rsidRPr="002E310C" w:rsidRDefault="00F2733A" w:rsidP="00F92BC4">
      <w:pPr>
        <w:pStyle w:val="aff2"/>
        <w:rPr>
          <w:rFonts w:eastAsiaTheme="majorEastAsia"/>
        </w:rPr>
      </w:pPr>
      <w:r w:rsidRPr="002E310C">
        <w:rPr>
          <w:rFonts w:eastAsiaTheme="majorEastAsia"/>
        </w:rPr>
        <w:t>    </w:t>
      </w:r>
      <w:r w:rsidRPr="002E310C">
        <w:rPr>
          <w:rFonts w:eastAsiaTheme="majorEastAsia"/>
        </w:rPr>
        <w:t>char</w:t>
      </w:r>
      <w:r w:rsidRPr="002E310C">
        <w:rPr>
          <w:rFonts w:eastAsiaTheme="majorEastAsia"/>
        </w:rPr>
        <w:t> </w:t>
      </w:r>
      <w:r w:rsidRPr="002E310C">
        <w:rPr>
          <w:rFonts w:eastAsiaTheme="majorEastAsia"/>
        </w:rPr>
        <w:t>a[80],</w:t>
      </w:r>
      <w:r w:rsidRPr="002E310C">
        <w:rPr>
          <w:rFonts w:eastAsiaTheme="majorEastAsia"/>
        </w:rPr>
        <w:t> </w:t>
      </w:r>
      <w:r w:rsidRPr="002E310C">
        <w:rPr>
          <w:rFonts w:eastAsiaTheme="majorEastAsia"/>
        </w:rPr>
        <w:t>b[80],</w:t>
      </w:r>
      <w:r w:rsidRPr="002E310C">
        <w:rPr>
          <w:rFonts w:eastAsiaTheme="majorEastAsia"/>
        </w:rPr>
        <w:t> </w:t>
      </w:r>
      <w:r w:rsidRPr="002E310C">
        <w:rPr>
          <w:rFonts w:eastAsiaTheme="majorEastAsia"/>
        </w:rPr>
        <w:t>*result;</w:t>
      </w:r>
    </w:p>
    <w:p w14:paraId="63F5408C" w14:textId="77777777" w:rsidR="00F2733A" w:rsidRPr="002E310C" w:rsidRDefault="00F2733A" w:rsidP="00F92BC4">
      <w:pPr>
        <w:pStyle w:val="aff2"/>
        <w:rPr>
          <w:rFonts w:eastAsiaTheme="majorEastAsia"/>
        </w:rPr>
      </w:pPr>
      <w:r w:rsidRPr="002E310C">
        <w:rPr>
          <w:rFonts w:eastAsiaTheme="majorEastAsia"/>
        </w:rPr>
        <w:t>    </w:t>
      </w:r>
      <w:r w:rsidRPr="002E310C">
        <w:rPr>
          <w:rFonts w:eastAsiaTheme="majorEastAsia"/>
        </w:rPr>
        <w:t>int</w:t>
      </w:r>
      <w:r w:rsidRPr="002E310C">
        <w:rPr>
          <w:rFonts w:eastAsiaTheme="majorEastAsia"/>
        </w:rPr>
        <w:t> </w:t>
      </w:r>
      <w:r w:rsidRPr="002E310C">
        <w:rPr>
          <w:rFonts w:eastAsiaTheme="majorEastAsia"/>
        </w:rPr>
        <w:t>choice;</w:t>
      </w:r>
    </w:p>
    <w:p w14:paraId="52BA1A64" w14:textId="77777777" w:rsidR="00F2733A" w:rsidRPr="002E310C" w:rsidRDefault="00F2733A" w:rsidP="00F92BC4">
      <w:pPr>
        <w:pStyle w:val="aff2"/>
        <w:rPr>
          <w:rFonts w:eastAsiaTheme="majorEastAsia"/>
        </w:rPr>
      </w:pPr>
      <w:r w:rsidRPr="002E310C">
        <w:rPr>
          <w:rFonts w:eastAsiaTheme="majorEastAsia"/>
        </w:rPr>
        <w:t>    </w:t>
      </w:r>
      <w:r w:rsidRPr="002E310C">
        <w:rPr>
          <w:rFonts w:eastAsiaTheme="majorEastAsia"/>
        </w:rPr>
        <w:t>while(1)</w:t>
      </w:r>
    </w:p>
    <w:p w14:paraId="48935EDF" w14:textId="77777777" w:rsidR="00F2733A" w:rsidRPr="002E310C" w:rsidRDefault="00F2733A" w:rsidP="00F92BC4">
      <w:pPr>
        <w:pStyle w:val="aff2"/>
        <w:rPr>
          <w:rFonts w:eastAsiaTheme="majorEastAsia"/>
        </w:rPr>
      </w:pPr>
      <w:r w:rsidRPr="002E310C">
        <w:rPr>
          <w:rFonts w:eastAsiaTheme="majorEastAsia"/>
        </w:rPr>
        <w:t>    </w:t>
      </w:r>
      <w:r w:rsidRPr="002E310C">
        <w:rPr>
          <w:rFonts w:eastAsiaTheme="majorEastAsia"/>
        </w:rPr>
        <w:t>{</w:t>
      </w:r>
    </w:p>
    <w:p w14:paraId="58AB641B" w14:textId="77777777" w:rsidR="00F2733A" w:rsidRPr="002E310C" w:rsidRDefault="00F2733A" w:rsidP="00F92BC4">
      <w:pPr>
        <w:pStyle w:val="aff2"/>
        <w:rPr>
          <w:rFonts w:eastAsiaTheme="majorEastAsia"/>
        </w:rPr>
      </w:pPr>
      <w:r w:rsidRPr="002E310C">
        <w:rPr>
          <w:rFonts w:eastAsiaTheme="majorEastAsia"/>
        </w:rPr>
        <w:t>        </w:t>
      </w:r>
      <w:r w:rsidRPr="002E310C">
        <w:rPr>
          <w:rFonts w:eastAsiaTheme="majorEastAsia"/>
        </w:rPr>
        <w:t>do</w:t>
      </w:r>
    </w:p>
    <w:p w14:paraId="422C4A82" w14:textId="77777777" w:rsidR="00F2733A" w:rsidRPr="002E310C" w:rsidRDefault="00F2733A" w:rsidP="00F92BC4">
      <w:pPr>
        <w:pStyle w:val="aff2"/>
        <w:rPr>
          <w:rFonts w:eastAsiaTheme="majorEastAsia"/>
        </w:rPr>
      </w:pPr>
      <w:r w:rsidRPr="002E310C">
        <w:rPr>
          <w:rFonts w:eastAsiaTheme="majorEastAsia"/>
        </w:rPr>
        <w:t>        </w:t>
      </w:r>
      <w:r w:rsidRPr="002E310C">
        <w:rPr>
          <w:rFonts w:eastAsiaTheme="majorEastAsia"/>
        </w:rPr>
        <w:t>{</w:t>
      </w:r>
    </w:p>
    <w:p w14:paraId="383329E1" w14:textId="77777777" w:rsidR="00F2733A" w:rsidRPr="002E310C" w:rsidRDefault="00F2733A" w:rsidP="00F92BC4">
      <w:pPr>
        <w:pStyle w:val="aff2"/>
        <w:rPr>
          <w:rFonts w:eastAsiaTheme="majorEastAsia"/>
        </w:rPr>
      </w:pPr>
      <w:r w:rsidRPr="002E310C">
        <w:rPr>
          <w:rFonts w:eastAsiaTheme="majorEastAsia"/>
        </w:rPr>
        <w:t>            </w:t>
      </w:r>
      <w:r w:rsidRPr="002E310C">
        <w:rPr>
          <w:rFonts w:eastAsiaTheme="majorEastAsia"/>
        </w:rPr>
        <w:t>printf("\t\t1</w:t>
      </w:r>
      <w:r w:rsidRPr="002E310C">
        <w:rPr>
          <w:rFonts w:eastAsiaTheme="majorEastAsia"/>
        </w:rPr>
        <w:t> </w:t>
      </w:r>
      <w:r w:rsidRPr="002E310C">
        <w:rPr>
          <w:rFonts w:eastAsiaTheme="majorEastAsia"/>
        </w:rPr>
        <w:t>copy</w:t>
      </w:r>
      <w:r w:rsidRPr="002E310C">
        <w:rPr>
          <w:rFonts w:eastAsiaTheme="majorEastAsia"/>
        </w:rPr>
        <w:t> </w:t>
      </w:r>
      <w:r w:rsidRPr="002E310C">
        <w:rPr>
          <w:rFonts w:eastAsiaTheme="majorEastAsia"/>
        </w:rPr>
        <w:t>string.\n");</w:t>
      </w:r>
    </w:p>
    <w:p w14:paraId="1DDA6F9D" w14:textId="77777777" w:rsidR="00F2733A" w:rsidRPr="002E310C" w:rsidRDefault="00F2733A" w:rsidP="00F92BC4">
      <w:pPr>
        <w:pStyle w:val="aff2"/>
        <w:rPr>
          <w:rFonts w:eastAsiaTheme="majorEastAsia"/>
        </w:rPr>
      </w:pPr>
      <w:r w:rsidRPr="002E310C">
        <w:rPr>
          <w:rFonts w:eastAsiaTheme="majorEastAsia"/>
        </w:rPr>
        <w:t>            </w:t>
      </w:r>
      <w:r w:rsidRPr="002E310C">
        <w:rPr>
          <w:rFonts w:eastAsiaTheme="majorEastAsia"/>
        </w:rPr>
        <w:t>printf("\t\t2</w:t>
      </w:r>
      <w:r w:rsidRPr="002E310C">
        <w:rPr>
          <w:rFonts w:eastAsiaTheme="majorEastAsia"/>
        </w:rPr>
        <w:t> </w:t>
      </w:r>
      <w:r w:rsidRPr="002E310C">
        <w:rPr>
          <w:rFonts w:eastAsiaTheme="majorEastAsia"/>
        </w:rPr>
        <w:t>connect</w:t>
      </w:r>
      <w:r w:rsidRPr="002E310C">
        <w:rPr>
          <w:rFonts w:eastAsiaTheme="majorEastAsia"/>
        </w:rPr>
        <w:t> </w:t>
      </w:r>
      <w:r w:rsidRPr="002E310C">
        <w:rPr>
          <w:rFonts w:eastAsiaTheme="majorEastAsia"/>
        </w:rPr>
        <w:t>string.\n");</w:t>
      </w:r>
    </w:p>
    <w:p w14:paraId="5FF88977" w14:textId="77777777" w:rsidR="00F2733A" w:rsidRPr="002E310C" w:rsidRDefault="00F2733A" w:rsidP="00F92BC4">
      <w:pPr>
        <w:pStyle w:val="aff2"/>
        <w:rPr>
          <w:rFonts w:eastAsiaTheme="majorEastAsia"/>
        </w:rPr>
      </w:pPr>
      <w:r w:rsidRPr="002E310C">
        <w:rPr>
          <w:rFonts w:eastAsiaTheme="majorEastAsia"/>
        </w:rPr>
        <w:t>            </w:t>
      </w:r>
      <w:r w:rsidRPr="002E310C">
        <w:rPr>
          <w:rFonts w:eastAsiaTheme="majorEastAsia"/>
        </w:rPr>
        <w:t>printf("\t\t3</w:t>
      </w:r>
      <w:r w:rsidRPr="002E310C">
        <w:rPr>
          <w:rFonts w:eastAsiaTheme="majorEastAsia"/>
        </w:rPr>
        <w:t> </w:t>
      </w:r>
      <w:r w:rsidRPr="002E310C">
        <w:rPr>
          <w:rFonts w:eastAsiaTheme="majorEastAsia"/>
        </w:rPr>
        <w:t>parse</w:t>
      </w:r>
      <w:r w:rsidRPr="002E310C">
        <w:rPr>
          <w:rFonts w:eastAsiaTheme="majorEastAsia"/>
        </w:rPr>
        <w:t> </w:t>
      </w:r>
      <w:r w:rsidRPr="002E310C">
        <w:rPr>
          <w:rFonts w:eastAsiaTheme="majorEastAsia"/>
        </w:rPr>
        <w:t>string.\n");</w:t>
      </w:r>
    </w:p>
    <w:p w14:paraId="5CBE733E" w14:textId="77777777" w:rsidR="00F2733A" w:rsidRPr="002E310C" w:rsidRDefault="00F2733A" w:rsidP="00F92BC4">
      <w:pPr>
        <w:pStyle w:val="aff2"/>
        <w:rPr>
          <w:rFonts w:eastAsiaTheme="majorEastAsia"/>
        </w:rPr>
      </w:pPr>
      <w:r w:rsidRPr="002E310C">
        <w:rPr>
          <w:rFonts w:eastAsiaTheme="majorEastAsia"/>
        </w:rPr>
        <w:t>            </w:t>
      </w:r>
      <w:r w:rsidRPr="002E310C">
        <w:rPr>
          <w:rFonts w:eastAsiaTheme="majorEastAsia"/>
        </w:rPr>
        <w:t>printf("\t\t4</w:t>
      </w:r>
      <w:r w:rsidRPr="002E310C">
        <w:rPr>
          <w:rFonts w:eastAsiaTheme="majorEastAsia"/>
        </w:rPr>
        <w:t> </w:t>
      </w:r>
      <w:r w:rsidRPr="002E310C">
        <w:rPr>
          <w:rFonts w:eastAsiaTheme="majorEastAsia"/>
        </w:rPr>
        <w:t>exit.\n");</w:t>
      </w:r>
    </w:p>
    <w:p w14:paraId="115809A3" w14:textId="77777777" w:rsidR="00F2733A" w:rsidRPr="002E310C" w:rsidRDefault="00F2733A" w:rsidP="00F92BC4">
      <w:pPr>
        <w:pStyle w:val="aff2"/>
        <w:rPr>
          <w:rFonts w:eastAsiaTheme="majorEastAsia"/>
        </w:rPr>
      </w:pPr>
      <w:r w:rsidRPr="002E310C">
        <w:rPr>
          <w:rFonts w:eastAsiaTheme="majorEastAsia"/>
        </w:rPr>
        <w:t>            </w:t>
      </w:r>
      <w:r w:rsidRPr="002E310C">
        <w:rPr>
          <w:rFonts w:eastAsiaTheme="majorEastAsia"/>
        </w:rPr>
        <w:t>printf("\t\tinput</w:t>
      </w:r>
      <w:r w:rsidRPr="002E310C">
        <w:rPr>
          <w:rFonts w:eastAsiaTheme="majorEastAsia"/>
        </w:rPr>
        <w:t> </w:t>
      </w:r>
      <w:r w:rsidRPr="002E310C">
        <w:rPr>
          <w:rFonts w:eastAsiaTheme="majorEastAsia"/>
        </w:rPr>
        <w:t>a</w:t>
      </w:r>
      <w:r w:rsidRPr="002E310C">
        <w:rPr>
          <w:rFonts w:eastAsiaTheme="majorEastAsia"/>
        </w:rPr>
        <w:t> </w:t>
      </w:r>
      <w:r w:rsidRPr="002E310C">
        <w:rPr>
          <w:rFonts w:eastAsiaTheme="majorEastAsia"/>
        </w:rPr>
        <w:t>number</w:t>
      </w:r>
      <w:r w:rsidRPr="002E310C">
        <w:rPr>
          <w:rFonts w:eastAsiaTheme="majorEastAsia"/>
        </w:rPr>
        <w:t> </w:t>
      </w:r>
      <w:r w:rsidRPr="002E310C">
        <w:rPr>
          <w:rFonts w:eastAsiaTheme="majorEastAsia"/>
        </w:rPr>
        <w:t>(1-4)</w:t>
      </w:r>
      <w:r w:rsidRPr="002E310C">
        <w:rPr>
          <w:rFonts w:eastAsiaTheme="majorEastAsia"/>
        </w:rPr>
        <w:t> </w:t>
      </w:r>
      <w:r w:rsidRPr="002E310C">
        <w:rPr>
          <w:rFonts w:eastAsiaTheme="majorEastAsia"/>
        </w:rPr>
        <w:t>please.\n");</w:t>
      </w:r>
    </w:p>
    <w:p w14:paraId="79766C35" w14:textId="77777777" w:rsidR="00F2733A" w:rsidRPr="002E310C" w:rsidRDefault="00F2733A" w:rsidP="00F92BC4">
      <w:pPr>
        <w:pStyle w:val="aff2"/>
        <w:rPr>
          <w:rFonts w:eastAsiaTheme="majorEastAsia"/>
        </w:rPr>
      </w:pPr>
      <w:r w:rsidRPr="002E310C">
        <w:rPr>
          <w:rFonts w:eastAsiaTheme="majorEastAsia"/>
        </w:rPr>
        <w:t>            </w:t>
      </w:r>
      <w:r w:rsidRPr="002E310C">
        <w:rPr>
          <w:rFonts w:eastAsiaTheme="majorEastAsia"/>
        </w:rPr>
        <w:t>scanf("%d",</w:t>
      </w:r>
      <w:r w:rsidRPr="002E310C">
        <w:rPr>
          <w:rFonts w:eastAsiaTheme="majorEastAsia"/>
        </w:rPr>
        <w:t> </w:t>
      </w:r>
      <w:r w:rsidRPr="002E310C">
        <w:rPr>
          <w:rFonts w:eastAsiaTheme="majorEastAsia"/>
        </w:rPr>
        <w:t>&amp;choice);</w:t>
      </w:r>
    </w:p>
    <w:p w14:paraId="4F221DB8" w14:textId="77777777" w:rsidR="00F2733A" w:rsidRPr="002E310C" w:rsidRDefault="00F2733A" w:rsidP="00F92BC4">
      <w:pPr>
        <w:pStyle w:val="aff2"/>
        <w:rPr>
          <w:rFonts w:eastAsiaTheme="majorEastAsia"/>
        </w:rPr>
      </w:pPr>
      <w:r w:rsidRPr="002E310C">
        <w:rPr>
          <w:rFonts w:eastAsiaTheme="majorEastAsia"/>
        </w:rPr>
        <w:t>        </w:t>
      </w:r>
      <w:r w:rsidRPr="002E310C">
        <w:rPr>
          <w:rFonts w:eastAsiaTheme="majorEastAsia"/>
        </w:rPr>
        <w:t>}while(choice&lt;1</w:t>
      </w:r>
      <w:r w:rsidRPr="002E310C">
        <w:rPr>
          <w:rFonts w:eastAsiaTheme="majorEastAsia"/>
        </w:rPr>
        <w:t> </w:t>
      </w:r>
      <w:r w:rsidRPr="002E310C">
        <w:rPr>
          <w:rFonts w:eastAsiaTheme="majorEastAsia"/>
        </w:rPr>
        <w:t>||</w:t>
      </w:r>
      <w:r w:rsidRPr="002E310C">
        <w:rPr>
          <w:rFonts w:eastAsiaTheme="majorEastAsia"/>
        </w:rPr>
        <w:t> </w:t>
      </w:r>
      <w:r w:rsidRPr="002E310C">
        <w:rPr>
          <w:rFonts w:eastAsiaTheme="majorEastAsia"/>
        </w:rPr>
        <w:t>choice&gt;4);</w:t>
      </w:r>
    </w:p>
    <w:p w14:paraId="6ADB0E68" w14:textId="77777777" w:rsidR="00F2733A" w:rsidRPr="002E310C" w:rsidRDefault="00F2733A" w:rsidP="00F92BC4">
      <w:pPr>
        <w:pStyle w:val="aff2"/>
        <w:rPr>
          <w:rFonts w:eastAsiaTheme="majorEastAsia"/>
        </w:rPr>
      </w:pPr>
      <w:r w:rsidRPr="002E310C">
        <w:rPr>
          <w:rFonts w:eastAsiaTheme="majorEastAsia"/>
        </w:rPr>
        <w:t>    </w:t>
      </w:r>
      <w:r w:rsidRPr="002E310C">
        <w:rPr>
          <w:rFonts w:eastAsiaTheme="majorEastAsia"/>
        </w:rPr>
        <w:t>if(choice</w:t>
      </w:r>
      <w:r w:rsidRPr="002E310C">
        <w:rPr>
          <w:rFonts w:eastAsiaTheme="majorEastAsia"/>
        </w:rPr>
        <w:t> </w:t>
      </w:r>
      <w:r w:rsidRPr="002E310C">
        <w:rPr>
          <w:rFonts w:eastAsiaTheme="majorEastAsia"/>
        </w:rPr>
        <w:t>!=</w:t>
      </w:r>
      <w:r w:rsidRPr="002E310C">
        <w:rPr>
          <w:rFonts w:eastAsiaTheme="majorEastAsia"/>
        </w:rPr>
        <w:t> </w:t>
      </w:r>
      <w:r w:rsidRPr="002E310C">
        <w:rPr>
          <w:rFonts w:eastAsiaTheme="majorEastAsia"/>
        </w:rPr>
        <w:t>4)</w:t>
      </w:r>
    </w:p>
    <w:p w14:paraId="70C4A191" w14:textId="77777777" w:rsidR="00F2733A" w:rsidRPr="002E310C" w:rsidRDefault="00F2733A" w:rsidP="00F92BC4">
      <w:pPr>
        <w:pStyle w:val="aff2"/>
        <w:rPr>
          <w:rFonts w:eastAsiaTheme="majorEastAsia"/>
        </w:rPr>
      </w:pPr>
      <w:r w:rsidRPr="002E310C">
        <w:rPr>
          <w:rFonts w:eastAsiaTheme="majorEastAsia"/>
        </w:rPr>
        <w:t>        </w:t>
      </w:r>
      <w:r w:rsidRPr="002E310C">
        <w:rPr>
          <w:rFonts w:eastAsiaTheme="majorEastAsia"/>
        </w:rPr>
        <w:t>p</w:t>
      </w:r>
      <w:r w:rsidRPr="002E310C">
        <w:rPr>
          <w:rFonts w:eastAsiaTheme="majorEastAsia"/>
        </w:rPr>
        <w:t> </w:t>
      </w:r>
      <w:r w:rsidRPr="002E310C">
        <w:rPr>
          <w:rFonts w:eastAsiaTheme="majorEastAsia"/>
        </w:rPr>
        <w:t>=</w:t>
      </w:r>
      <w:r w:rsidRPr="002E310C">
        <w:rPr>
          <w:rFonts w:eastAsiaTheme="majorEastAsia"/>
        </w:rPr>
        <w:t> </w:t>
      </w:r>
      <w:r w:rsidRPr="002E310C">
        <w:rPr>
          <w:rFonts w:eastAsiaTheme="majorEastAsia"/>
        </w:rPr>
        <w:t>s[choice-1];</w:t>
      </w:r>
    </w:p>
    <w:p w14:paraId="42772632" w14:textId="77777777" w:rsidR="00F2733A" w:rsidRPr="002E310C" w:rsidRDefault="00F2733A" w:rsidP="00F92BC4">
      <w:pPr>
        <w:pStyle w:val="aff2"/>
        <w:rPr>
          <w:rFonts w:eastAsiaTheme="majorEastAsia"/>
        </w:rPr>
      </w:pPr>
      <w:r w:rsidRPr="002E310C">
        <w:rPr>
          <w:rFonts w:eastAsiaTheme="majorEastAsia"/>
        </w:rPr>
        <w:t>    </w:t>
      </w:r>
      <w:r w:rsidRPr="002E310C">
        <w:rPr>
          <w:rFonts w:eastAsiaTheme="majorEastAsia"/>
        </w:rPr>
        <w:t>else</w:t>
      </w:r>
    </w:p>
    <w:p w14:paraId="3FCBF256" w14:textId="76919EE5" w:rsidR="00F2733A" w:rsidRPr="002E310C" w:rsidRDefault="00F2733A" w:rsidP="00AB032B">
      <w:pPr>
        <w:pStyle w:val="aff2"/>
        <w:rPr>
          <w:rFonts w:eastAsiaTheme="majorEastAsia"/>
        </w:rPr>
      </w:pPr>
      <w:r w:rsidRPr="002E310C">
        <w:rPr>
          <w:rFonts w:eastAsiaTheme="majorEastAsia"/>
        </w:rPr>
        <w:t>        </w:t>
      </w:r>
      <w:r w:rsidRPr="002E310C">
        <w:rPr>
          <w:rFonts w:eastAsiaTheme="majorEastAsia"/>
        </w:rPr>
        <w:t>goto</w:t>
      </w:r>
      <w:r w:rsidRPr="002E310C">
        <w:rPr>
          <w:rFonts w:eastAsiaTheme="majorEastAsia"/>
        </w:rPr>
        <w:t> </w:t>
      </w:r>
      <w:r w:rsidRPr="002E310C">
        <w:rPr>
          <w:rFonts w:eastAsiaTheme="majorEastAsia"/>
        </w:rPr>
        <w:t>down;</w:t>
      </w:r>
    </w:p>
    <w:p w14:paraId="7ABDFBE5" w14:textId="77777777" w:rsidR="00F92BC4" w:rsidRDefault="00F92BC4" w:rsidP="00F2733A">
      <w:pPr>
        <w:rPr>
          <w:rFonts w:eastAsiaTheme="majorEastAsia"/>
          <w:sz w:val="28"/>
          <w:szCs w:val="28"/>
        </w:rPr>
        <w:sectPr w:rsidR="00F92BC4" w:rsidSect="00F92BC4">
          <w:type w:val="continuous"/>
          <w:pgSz w:w="11906" w:h="16838"/>
          <w:pgMar w:top="1440" w:right="1800" w:bottom="1440" w:left="1800" w:header="851" w:footer="992" w:gutter="0"/>
          <w:lnNumType w:countBy="1" w:restart="newSection"/>
          <w:cols w:space="720"/>
          <w:titlePg/>
          <w:docGrid w:type="lines" w:linePitch="326"/>
        </w:sectPr>
      </w:pPr>
    </w:p>
    <w:p w14:paraId="7A121B84" w14:textId="77777777" w:rsidR="00F2733A" w:rsidRDefault="00F2733A" w:rsidP="00F2733A">
      <w:pPr>
        <w:rPr>
          <w:rFonts w:eastAsiaTheme="majorEastAsia"/>
          <w:sz w:val="28"/>
          <w:szCs w:val="28"/>
        </w:rPr>
      </w:pPr>
      <w:r>
        <w:rPr>
          <w:rFonts w:eastAsiaTheme="majorEastAsia" w:hint="eastAsia"/>
          <w:sz w:val="28"/>
          <w:szCs w:val="28"/>
        </w:rPr>
        <w:lastRenderedPageBreak/>
        <w:t>运行结果：</w:t>
      </w:r>
    </w:p>
    <w:p w14:paraId="23B694AF" w14:textId="77777777" w:rsidR="00F2733A" w:rsidRDefault="00F2733A" w:rsidP="00F2733A">
      <w:pPr>
        <w:rPr>
          <w:rFonts w:eastAsiaTheme="majorEastAsia"/>
          <w:sz w:val="28"/>
          <w:szCs w:val="28"/>
        </w:rPr>
      </w:pPr>
      <w:r>
        <w:rPr>
          <w:noProof/>
        </w:rPr>
        <w:drawing>
          <wp:inline distT="0" distB="0" distL="0" distR="0" wp14:anchorId="5D7ABD00" wp14:editId="48B180AA">
            <wp:extent cx="5274310" cy="2115185"/>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274310" cy="2115185"/>
                    </a:xfrm>
                    <a:prstGeom prst="rect">
                      <a:avLst/>
                    </a:prstGeom>
                  </pic:spPr>
                </pic:pic>
              </a:graphicData>
            </a:graphic>
          </wp:inline>
        </w:drawing>
      </w:r>
    </w:p>
    <w:p w14:paraId="2E72CF9F" w14:textId="48F8061C" w:rsidR="00F2733A" w:rsidRPr="002E310C" w:rsidRDefault="00F2733A" w:rsidP="00C009E1">
      <w:pPr>
        <w:pStyle w:val="aff4"/>
      </w:pPr>
      <w:r w:rsidRPr="002E310C">
        <w:rPr>
          <w:rFonts w:hint="eastAsia"/>
        </w:rPr>
        <w:t>图</w:t>
      </w:r>
      <w:r w:rsidRPr="002E310C">
        <w:rPr>
          <w:rFonts w:hint="eastAsia"/>
        </w:rPr>
        <w:t>6-</w:t>
      </w:r>
      <w:r w:rsidRPr="002E310C">
        <w:t>5</w:t>
      </w:r>
      <w:r w:rsidRPr="002E310C">
        <w:rPr>
          <w:rFonts w:hint="eastAsia"/>
        </w:rPr>
        <w:t>运行结果示意图</w:t>
      </w:r>
    </w:p>
    <w:p w14:paraId="0593DCA2" w14:textId="460F832A" w:rsidR="00F2733A" w:rsidRPr="002E310C" w:rsidRDefault="00F2733A" w:rsidP="008E541B">
      <w:pPr>
        <w:pStyle w:val="3"/>
        <w:spacing w:before="163"/>
      </w:pPr>
      <w:r w:rsidRPr="002E310C">
        <w:t>6.</w:t>
      </w:r>
      <w:r w:rsidR="00AB3B6C">
        <w:t>2.</w:t>
      </w:r>
      <w:r w:rsidRPr="002E310C">
        <w:rPr>
          <w:rFonts w:hint="eastAsia"/>
        </w:rPr>
        <w:t>3</w:t>
      </w:r>
      <w:r w:rsidR="008E541B">
        <w:rPr>
          <w:rFonts w:hint="eastAsia"/>
        </w:rPr>
        <w:t xml:space="preserve"> </w:t>
      </w:r>
      <w:r w:rsidR="008E541B">
        <w:t xml:space="preserve"> </w:t>
      </w:r>
      <w:r w:rsidRPr="002E310C">
        <w:rPr>
          <w:rFonts w:hint="eastAsia"/>
        </w:rPr>
        <w:t>跟踪调试题</w:t>
      </w:r>
    </w:p>
    <w:p w14:paraId="1483EC79" w14:textId="77777777" w:rsidR="00F2733A" w:rsidRPr="00D47928" w:rsidRDefault="00F2733A" w:rsidP="00F92BC4">
      <w:pPr>
        <w:rPr>
          <w:rFonts w:cs="宋体"/>
          <w:szCs w:val="21"/>
        </w:rPr>
      </w:pPr>
      <w:r>
        <w:rPr>
          <w:rFonts w:cs="宋体" w:hint="eastAsia"/>
          <w:szCs w:val="21"/>
        </w:rPr>
        <w:tab/>
      </w:r>
      <w:r w:rsidRPr="00D47928">
        <w:rPr>
          <w:rFonts w:cs="宋体" w:hint="eastAsia"/>
          <w:szCs w:val="21"/>
        </w:rPr>
        <w:t>请按下面的要求对源程序进行操作，并回答问题和排除错误。</w:t>
      </w:r>
    </w:p>
    <w:p w14:paraId="2413AB96" w14:textId="77777777" w:rsidR="00F2733A" w:rsidRPr="00D47928" w:rsidRDefault="00F2733A" w:rsidP="00F92BC4">
      <w:pPr>
        <w:rPr>
          <w:rFonts w:cs="宋体"/>
          <w:szCs w:val="21"/>
        </w:rPr>
      </w:pPr>
      <w:r w:rsidRPr="00D47928">
        <w:rPr>
          <w:rFonts w:cs="宋体" w:hint="eastAsia"/>
          <w:szCs w:val="21"/>
        </w:rPr>
        <w:tab/>
      </w:r>
      <w:r w:rsidRPr="00D47928">
        <w:rPr>
          <w:rFonts w:cs="宋体" w:hint="eastAsia"/>
          <w:szCs w:val="21"/>
        </w:rPr>
        <w:t>（</w:t>
      </w:r>
      <w:r w:rsidRPr="00D47928">
        <w:rPr>
          <w:rFonts w:cs="宋体" w:hint="eastAsia"/>
          <w:szCs w:val="21"/>
        </w:rPr>
        <w:t>1</w:t>
      </w:r>
      <w:r w:rsidRPr="00D47928">
        <w:rPr>
          <w:rFonts w:cs="宋体" w:hint="eastAsia"/>
          <w:szCs w:val="21"/>
        </w:rPr>
        <w:t>）单步执行。进入</w:t>
      </w:r>
      <w:r w:rsidRPr="00D47928">
        <w:rPr>
          <w:rFonts w:cs="宋体"/>
          <w:szCs w:val="21"/>
        </w:rPr>
        <w:t>strcpy</w:t>
      </w:r>
      <w:r w:rsidRPr="00D47928">
        <w:rPr>
          <w:rFonts w:cs="宋体" w:hint="eastAsia"/>
          <w:szCs w:val="21"/>
        </w:rPr>
        <w:t>时</w:t>
      </w:r>
      <w:r w:rsidRPr="00D47928">
        <w:rPr>
          <w:rFonts w:cs="宋体" w:hint="eastAsia"/>
          <w:szCs w:val="21"/>
        </w:rPr>
        <w:t>watch</w:t>
      </w:r>
      <w:r w:rsidRPr="00D47928">
        <w:rPr>
          <w:rFonts w:cs="宋体" w:hint="eastAsia"/>
          <w:szCs w:val="21"/>
        </w:rPr>
        <w:t>窗口中</w:t>
      </w:r>
      <w:r w:rsidRPr="00D47928">
        <w:rPr>
          <w:rFonts w:cs="宋体" w:hint="eastAsia"/>
          <w:szCs w:val="21"/>
        </w:rPr>
        <w:t>s</w:t>
      </w:r>
      <w:r w:rsidRPr="00D47928">
        <w:rPr>
          <w:rFonts w:cs="宋体" w:hint="eastAsia"/>
          <w:szCs w:val="21"/>
        </w:rPr>
        <w:t>为何值？返回</w:t>
      </w:r>
      <w:r w:rsidRPr="00D47928">
        <w:rPr>
          <w:rFonts w:cs="宋体" w:hint="eastAsia"/>
          <w:szCs w:val="21"/>
        </w:rPr>
        <w:t>main</w:t>
      </w:r>
      <w:r w:rsidRPr="00D47928">
        <w:rPr>
          <w:rFonts w:cs="宋体" w:hint="eastAsia"/>
          <w:szCs w:val="21"/>
        </w:rPr>
        <w:t>时</w:t>
      </w:r>
      <w:r w:rsidRPr="00D47928">
        <w:rPr>
          <w:rFonts w:cs="宋体" w:hint="eastAsia"/>
          <w:szCs w:val="21"/>
        </w:rPr>
        <w:t>, watch</w:t>
      </w:r>
      <w:r w:rsidRPr="00D47928">
        <w:rPr>
          <w:rFonts w:cs="宋体" w:hint="eastAsia"/>
          <w:szCs w:val="21"/>
        </w:rPr>
        <w:t>窗口中</w:t>
      </w:r>
      <w:r w:rsidRPr="00D47928">
        <w:rPr>
          <w:rFonts w:cs="宋体" w:hint="eastAsia"/>
          <w:szCs w:val="21"/>
        </w:rPr>
        <w:t>s</w:t>
      </w:r>
      <w:r w:rsidRPr="00D47928">
        <w:rPr>
          <w:rFonts w:cs="宋体" w:hint="eastAsia"/>
          <w:szCs w:val="21"/>
        </w:rPr>
        <w:t>为何值？</w:t>
      </w:r>
    </w:p>
    <w:p w14:paraId="21AA53DD" w14:textId="77777777" w:rsidR="00F2733A" w:rsidRPr="00D47928" w:rsidRDefault="00F2733A" w:rsidP="00F92BC4">
      <w:pPr>
        <w:rPr>
          <w:rFonts w:cs="宋体"/>
          <w:szCs w:val="21"/>
        </w:rPr>
      </w:pPr>
      <w:r w:rsidRPr="00D47928">
        <w:rPr>
          <w:rFonts w:cs="宋体" w:hint="eastAsia"/>
          <w:szCs w:val="21"/>
        </w:rPr>
        <w:tab/>
      </w:r>
      <w:r w:rsidRPr="00D47928">
        <w:rPr>
          <w:rFonts w:cs="宋体" w:hint="eastAsia"/>
          <w:szCs w:val="21"/>
        </w:rPr>
        <w:t>（</w:t>
      </w:r>
      <w:r w:rsidRPr="00D47928">
        <w:rPr>
          <w:rFonts w:cs="宋体" w:hint="eastAsia"/>
          <w:szCs w:val="21"/>
        </w:rPr>
        <w:t>2</w:t>
      </w:r>
      <w:r w:rsidRPr="00D47928">
        <w:rPr>
          <w:rFonts w:cs="宋体" w:hint="eastAsia"/>
          <w:szCs w:val="21"/>
        </w:rPr>
        <w:t>）排除错误，使程序输出结果为：</w:t>
      </w:r>
      <w:r w:rsidRPr="00D47928">
        <w:rPr>
          <w:rFonts w:cs="宋体"/>
          <w:szCs w:val="21"/>
        </w:rPr>
        <w:t>there is a boat on the lake.</w:t>
      </w:r>
    </w:p>
    <w:p w14:paraId="2B5D562E" w14:textId="77777777" w:rsidR="00F92BC4" w:rsidRDefault="00F92BC4" w:rsidP="00F92BC4">
      <w:pPr>
        <w:rPr>
          <w:rFonts w:cs="宋体"/>
          <w:szCs w:val="21"/>
        </w:rPr>
        <w:sectPr w:rsidR="00F92BC4" w:rsidSect="00A40B2B">
          <w:type w:val="continuous"/>
          <w:pgSz w:w="11906" w:h="16838"/>
          <w:pgMar w:top="1440" w:right="1800" w:bottom="1440" w:left="1800" w:header="851" w:footer="992" w:gutter="0"/>
          <w:cols w:space="720"/>
          <w:titlePg/>
          <w:docGrid w:type="lines" w:linePitch="326"/>
        </w:sectPr>
      </w:pPr>
    </w:p>
    <w:p w14:paraId="65B42188" w14:textId="77777777" w:rsidR="00F2733A" w:rsidRPr="002E310C" w:rsidRDefault="00F2733A" w:rsidP="00F92BC4">
      <w:pPr>
        <w:pStyle w:val="aff2"/>
      </w:pPr>
      <w:r w:rsidRPr="002E310C">
        <w:t>#include "stdio.h"</w:t>
      </w:r>
    </w:p>
    <w:p w14:paraId="4A774F19" w14:textId="77777777" w:rsidR="00F2733A" w:rsidRPr="002E310C" w:rsidRDefault="00F2733A" w:rsidP="00F92BC4">
      <w:pPr>
        <w:pStyle w:val="aff2"/>
      </w:pPr>
      <w:r w:rsidRPr="002E310C">
        <w:t>char *strcpy(char *,char *);</w:t>
      </w:r>
    </w:p>
    <w:p w14:paraId="5E22531D" w14:textId="77777777" w:rsidR="00F2733A" w:rsidRPr="002E310C" w:rsidRDefault="00F2733A" w:rsidP="00F92BC4">
      <w:pPr>
        <w:pStyle w:val="aff2"/>
      </w:pPr>
      <w:r w:rsidRPr="002E310C">
        <w:t>void main(void)</w:t>
      </w:r>
    </w:p>
    <w:p w14:paraId="65DB61FD" w14:textId="77777777" w:rsidR="00F2733A" w:rsidRPr="002E310C" w:rsidRDefault="00F2733A" w:rsidP="00F92BC4">
      <w:pPr>
        <w:pStyle w:val="aff2"/>
      </w:pPr>
      <w:r w:rsidRPr="002E310C">
        <w:t>{</w:t>
      </w:r>
    </w:p>
    <w:p w14:paraId="2C4B1AAD" w14:textId="77777777" w:rsidR="00F2733A" w:rsidRPr="002E310C" w:rsidRDefault="00F2733A" w:rsidP="00F92BC4">
      <w:pPr>
        <w:pStyle w:val="aff2"/>
      </w:pPr>
      <w:r w:rsidRPr="002E310C">
        <w:t xml:space="preserve">    char a[20],b[60]="there is a boat on the lake.";</w:t>
      </w:r>
    </w:p>
    <w:p w14:paraId="584B2AAD" w14:textId="77777777" w:rsidR="00F2733A" w:rsidRPr="002E310C" w:rsidRDefault="00F2733A" w:rsidP="00F92BC4">
      <w:pPr>
        <w:pStyle w:val="aff2"/>
      </w:pPr>
      <w:r w:rsidRPr="002E310C">
        <w:t xml:space="preserve">    printf("%s\n",strcpy(a,b));</w:t>
      </w:r>
    </w:p>
    <w:p w14:paraId="56B101CB" w14:textId="77777777" w:rsidR="00F2733A" w:rsidRPr="002E310C" w:rsidRDefault="00F2733A" w:rsidP="00F92BC4">
      <w:pPr>
        <w:pStyle w:val="aff2"/>
      </w:pPr>
    </w:p>
    <w:p w14:paraId="5F9EA581" w14:textId="77777777" w:rsidR="00F2733A" w:rsidRPr="002E310C" w:rsidRDefault="00F2733A" w:rsidP="00F92BC4">
      <w:pPr>
        <w:pStyle w:val="aff2"/>
      </w:pPr>
      <w:r w:rsidRPr="002E310C">
        <w:t>}</w:t>
      </w:r>
    </w:p>
    <w:p w14:paraId="6440411E" w14:textId="77777777" w:rsidR="00F2733A" w:rsidRPr="002E310C" w:rsidRDefault="00F2733A" w:rsidP="00F92BC4">
      <w:pPr>
        <w:pStyle w:val="aff2"/>
      </w:pPr>
      <w:r w:rsidRPr="002E310C">
        <w:t>char *strcpy(char *s,char *t)</w:t>
      </w:r>
    </w:p>
    <w:p w14:paraId="100F1463" w14:textId="77777777" w:rsidR="00F2733A" w:rsidRPr="002E310C" w:rsidRDefault="00F2733A" w:rsidP="00F92BC4">
      <w:pPr>
        <w:pStyle w:val="aff2"/>
      </w:pPr>
      <w:r w:rsidRPr="002E310C">
        <w:t>{</w:t>
      </w:r>
    </w:p>
    <w:p w14:paraId="2D8DD070" w14:textId="77777777" w:rsidR="00F2733A" w:rsidRPr="002E310C" w:rsidRDefault="00F2733A" w:rsidP="00F92BC4">
      <w:pPr>
        <w:pStyle w:val="aff2"/>
      </w:pPr>
      <w:r w:rsidRPr="002E310C">
        <w:t xml:space="preserve">    while(*s++=*t++)</w:t>
      </w:r>
    </w:p>
    <w:p w14:paraId="3482348D" w14:textId="77777777" w:rsidR="00F2733A" w:rsidRPr="002E310C" w:rsidRDefault="00F2733A" w:rsidP="00F92BC4">
      <w:pPr>
        <w:pStyle w:val="aff2"/>
      </w:pPr>
      <w:r w:rsidRPr="002E310C">
        <w:t xml:space="preserve">    ;</w:t>
      </w:r>
    </w:p>
    <w:p w14:paraId="0226D33A" w14:textId="77777777" w:rsidR="00F2733A" w:rsidRPr="002E310C" w:rsidRDefault="00F2733A" w:rsidP="00F92BC4">
      <w:pPr>
        <w:pStyle w:val="aff2"/>
      </w:pPr>
      <w:r w:rsidRPr="002E310C">
        <w:t xml:space="preserve">    return (s);</w:t>
      </w:r>
    </w:p>
    <w:p w14:paraId="26820EEB" w14:textId="77777777" w:rsidR="00F2733A" w:rsidRPr="002E310C" w:rsidRDefault="00F2733A" w:rsidP="00F92BC4">
      <w:pPr>
        <w:pStyle w:val="aff2"/>
      </w:pPr>
      <w:r w:rsidRPr="002E310C">
        <w:t>}</w:t>
      </w:r>
    </w:p>
    <w:p w14:paraId="06333AEC" w14:textId="77777777" w:rsidR="00F92BC4" w:rsidRDefault="00F92BC4" w:rsidP="00F2733A">
      <w:pPr>
        <w:rPr>
          <w:rFonts w:eastAsiaTheme="majorEastAsia"/>
        </w:rPr>
        <w:sectPr w:rsidR="00F92BC4" w:rsidSect="00F92BC4">
          <w:type w:val="continuous"/>
          <w:pgSz w:w="11906" w:h="16838"/>
          <w:pgMar w:top="1440" w:right="1800" w:bottom="1440" w:left="1800" w:header="851" w:footer="992" w:gutter="0"/>
          <w:lnNumType w:countBy="1" w:restart="newSection"/>
          <w:cols w:space="720"/>
          <w:titlePg/>
          <w:docGrid w:type="lines" w:linePitch="326"/>
        </w:sectPr>
      </w:pPr>
    </w:p>
    <w:p w14:paraId="668325B6" w14:textId="536FE1B8" w:rsidR="00F2733A" w:rsidRPr="002E310C" w:rsidRDefault="00F2733A" w:rsidP="00F92BC4">
      <w:r w:rsidRPr="002E310C">
        <w:rPr>
          <w:rFonts w:hint="eastAsia"/>
        </w:rPr>
        <w:t>解答：</w:t>
      </w:r>
    </w:p>
    <w:p w14:paraId="504AADE1" w14:textId="38EE9AC2" w:rsidR="00F2733A" w:rsidRPr="002E310C" w:rsidRDefault="00F92BC4" w:rsidP="00F92BC4">
      <w:r>
        <w:rPr>
          <w:rFonts w:hint="eastAsia"/>
        </w:rPr>
        <w:lastRenderedPageBreak/>
        <w:t>（</w:t>
      </w:r>
      <w:r>
        <w:rPr>
          <w:rFonts w:hint="eastAsia"/>
        </w:rPr>
        <w:t>1</w:t>
      </w:r>
      <w:r>
        <w:rPr>
          <w:rFonts w:hint="eastAsia"/>
        </w:rPr>
        <w:t>）</w:t>
      </w:r>
      <w:r w:rsidR="00F2733A" w:rsidRPr="002E310C">
        <w:rPr>
          <w:rFonts w:hint="eastAsia"/>
        </w:rPr>
        <w:t>进入</w:t>
      </w:r>
      <w:r w:rsidR="00F2733A" w:rsidRPr="002E310C">
        <w:rPr>
          <w:rFonts w:hint="eastAsia"/>
        </w:rPr>
        <w:t>s</w:t>
      </w:r>
      <w:r w:rsidR="00F2733A" w:rsidRPr="002E310C">
        <w:t>trcpy</w:t>
      </w:r>
      <w:r w:rsidR="00F2733A" w:rsidRPr="002E310C">
        <w:rPr>
          <w:rFonts w:hint="eastAsia"/>
        </w:rPr>
        <w:t>时，</w:t>
      </w:r>
      <w:r w:rsidR="00F2733A" w:rsidRPr="002E310C">
        <w:rPr>
          <w:rFonts w:hint="eastAsia"/>
        </w:rPr>
        <w:t>s</w:t>
      </w:r>
      <w:r w:rsidR="00F2733A" w:rsidRPr="002E310C">
        <w:rPr>
          <w:rFonts w:hint="eastAsia"/>
        </w:rPr>
        <w:t>为</w:t>
      </w:r>
      <w:r w:rsidR="00F2733A" w:rsidRPr="002E310C">
        <w:rPr>
          <w:rFonts w:hint="eastAsia"/>
        </w:rPr>
        <w:t>\b</w:t>
      </w:r>
      <w:r w:rsidR="00F2733A" w:rsidRPr="002E310C">
        <w:rPr>
          <w:rFonts w:hint="eastAsia"/>
        </w:rPr>
        <w:t>随机值，返回</w:t>
      </w:r>
      <w:r w:rsidR="00F2733A" w:rsidRPr="002E310C">
        <w:rPr>
          <w:rFonts w:hint="eastAsia"/>
        </w:rPr>
        <w:t>m</w:t>
      </w:r>
      <w:r w:rsidR="00F2733A" w:rsidRPr="002E310C">
        <w:t>ain</w:t>
      </w:r>
      <w:r w:rsidR="00F2733A" w:rsidRPr="002E310C">
        <w:rPr>
          <w:rFonts w:hint="eastAsia"/>
        </w:rPr>
        <w:t>时，</w:t>
      </w:r>
      <w:r w:rsidR="00F2733A" w:rsidRPr="002E310C">
        <w:rPr>
          <w:rFonts w:hint="eastAsia"/>
        </w:rPr>
        <w:t>s</w:t>
      </w:r>
      <w:r w:rsidR="00F2733A" w:rsidRPr="002E310C">
        <w:rPr>
          <w:rFonts w:hint="eastAsia"/>
        </w:rPr>
        <w:t>为</w:t>
      </w:r>
      <w:r w:rsidR="00F2733A" w:rsidRPr="002E310C">
        <w:rPr>
          <w:rFonts w:hint="eastAsia"/>
        </w:rPr>
        <w:t>\</w:t>
      </w:r>
      <w:r w:rsidR="00F2733A" w:rsidRPr="002E310C">
        <w:t>0;</w:t>
      </w:r>
    </w:p>
    <w:p w14:paraId="5BFD66C1" w14:textId="19AF061E" w:rsidR="00F2733A" w:rsidRPr="002E310C" w:rsidRDefault="00F92BC4" w:rsidP="00F92BC4">
      <w:r>
        <w:rPr>
          <w:rFonts w:hint="eastAsia"/>
        </w:rPr>
        <w:t>（</w:t>
      </w:r>
      <w:r>
        <w:rPr>
          <w:rFonts w:hint="eastAsia"/>
        </w:rPr>
        <w:t>2</w:t>
      </w:r>
      <w:r>
        <w:rPr>
          <w:rFonts w:hint="eastAsia"/>
        </w:rPr>
        <w:t>）</w:t>
      </w:r>
      <w:r w:rsidR="00F2733A" w:rsidRPr="002E310C">
        <w:rPr>
          <w:rFonts w:hint="eastAsia"/>
        </w:rPr>
        <w:t>函数</w:t>
      </w:r>
      <w:r w:rsidR="00F2733A" w:rsidRPr="002E310C">
        <w:rPr>
          <w:rFonts w:hint="eastAsia"/>
        </w:rPr>
        <w:t>s</w:t>
      </w:r>
      <w:r w:rsidR="00F2733A" w:rsidRPr="002E310C">
        <w:t>trcpy</w:t>
      </w:r>
      <w:r w:rsidR="00F2733A" w:rsidRPr="002E310C">
        <w:rPr>
          <w:rFonts w:hint="eastAsia"/>
        </w:rPr>
        <w:t>改为：</w:t>
      </w:r>
    </w:p>
    <w:p w14:paraId="235BE809" w14:textId="77777777" w:rsidR="00F2733A" w:rsidRPr="002E310C" w:rsidRDefault="00F2733A" w:rsidP="00F92BC4">
      <w:pPr>
        <w:pStyle w:val="aff2"/>
        <w:rPr>
          <w:rFonts w:eastAsiaTheme="majorEastAsia"/>
        </w:rPr>
      </w:pPr>
      <w:r w:rsidRPr="002E310C">
        <w:rPr>
          <w:rFonts w:eastAsiaTheme="majorEastAsia"/>
        </w:rPr>
        <w:t>char *strcpy(char *s,char *t)</w:t>
      </w:r>
    </w:p>
    <w:p w14:paraId="17E166A8" w14:textId="77777777" w:rsidR="00F2733A" w:rsidRPr="002E310C" w:rsidRDefault="00F2733A" w:rsidP="00F92BC4">
      <w:pPr>
        <w:pStyle w:val="aff2"/>
        <w:rPr>
          <w:rFonts w:eastAsiaTheme="majorEastAsia"/>
        </w:rPr>
      </w:pPr>
      <w:r w:rsidRPr="002E310C">
        <w:rPr>
          <w:rFonts w:eastAsiaTheme="majorEastAsia"/>
        </w:rPr>
        <w:t>{</w:t>
      </w:r>
    </w:p>
    <w:p w14:paraId="3D2BF626" w14:textId="77777777" w:rsidR="00F2733A" w:rsidRPr="002E310C" w:rsidRDefault="00F2733A" w:rsidP="00F92BC4">
      <w:pPr>
        <w:pStyle w:val="aff2"/>
        <w:rPr>
          <w:rFonts w:eastAsiaTheme="majorEastAsia"/>
        </w:rPr>
      </w:pPr>
      <w:r w:rsidRPr="002E310C">
        <w:rPr>
          <w:rFonts w:eastAsiaTheme="majorEastAsia"/>
        </w:rPr>
        <w:t xml:space="preserve">    char *s0 = s;</w:t>
      </w:r>
    </w:p>
    <w:p w14:paraId="5A8EF5B5" w14:textId="77777777" w:rsidR="00F2733A" w:rsidRPr="002E310C" w:rsidRDefault="00F2733A" w:rsidP="00F92BC4">
      <w:pPr>
        <w:pStyle w:val="aff2"/>
        <w:rPr>
          <w:rFonts w:eastAsiaTheme="majorEastAsia"/>
        </w:rPr>
      </w:pPr>
      <w:r w:rsidRPr="002E310C">
        <w:rPr>
          <w:rFonts w:eastAsiaTheme="majorEastAsia"/>
        </w:rPr>
        <w:t xml:space="preserve">    while(*s++=*t++);</w:t>
      </w:r>
    </w:p>
    <w:p w14:paraId="3974FBCB" w14:textId="77777777" w:rsidR="00F2733A" w:rsidRPr="002E310C" w:rsidRDefault="00F2733A" w:rsidP="00F92BC4">
      <w:pPr>
        <w:pStyle w:val="aff2"/>
        <w:rPr>
          <w:rFonts w:eastAsiaTheme="majorEastAsia"/>
        </w:rPr>
      </w:pPr>
      <w:r w:rsidRPr="002E310C">
        <w:rPr>
          <w:rFonts w:eastAsiaTheme="majorEastAsia"/>
        </w:rPr>
        <w:t xml:space="preserve">    return (s0);</w:t>
      </w:r>
    </w:p>
    <w:p w14:paraId="57EC68D2" w14:textId="77777777" w:rsidR="00F2733A" w:rsidRPr="002E310C" w:rsidRDefault="00F2733A" w:rsidP="00F92BC4">
      <w:pPr>
        <w:pStyle w:val="aff2"/>
        <w:rPr>
          <w:rFonts w:eastAsiaTheme="majorEastAsia"/>
        </w:rPr>
      </w:pPr>
      <w:r w:rsidRPr="002E310C">
        <w:rPr>
          <w:rFonts w:eastAsiaTheme="majorEastAsia"/>
        </w:rPr>
        <w:t>}</w:t>
      </w:r>
    </w:p>
    <w:p w14:paraId="237E2478" w14:textId="25702613" w:rsidR="00F2733A" w:rsidRPr="002E310C" w:rsidRDefault="00F2733A" w:rsidP="00F92BC4">
      <w:pPr>
        <w:pStyle w:val="3"/>
        <w:spacing w:before="163"/>
      </w:pPr>
      <w:r w:rsidRPr="002E310C">
        <w:t>6.</w:t>
      </w:r>
      <w:r w:rsidR="00F92BC4">
        <w:t>2.</w:t>
      </w:r>
      <w:r w:rsidRPr="002E310C">
        <w:rPr>
          <w:rFonts w:hint="eastAsia"/>
        </w:rPr>
        <w:t>4</w:t>
      </w:r>
      <w:r w:rsidR="008E541B">
        <w:t xml:space="preserve">  </w:t>
      </w:r>
      <w:r w:rsidRPr="002E310C">
        <w:rPr>
          <w:rFonts w:hint="eastAsia"/>
        </w:rPr>
        <w:t>编程设计题</w:t>
      </w:r>
    </w:p>
    <w:p w14:paraId="3949E3D0" w14:textId="77777777" w:rsidR="00F2733A" w:rsidRPr="00EE7C4F" w:rsidRDefault="00F2733A" w:rsidP="00F92BC4">
      <w:r w:rsidRPr="00EE7C4F">
        <w:rPr>
          <w:rFonts w:hint="eastAsia"/>
        </w:rPr>
        <w:t>（</w:t>
      </w:r>
      <w:r w:rsidRPr="00EE7C4F">
        <w:rPr>
          <w:rFonts w:hint="eastAsia"/>
        </w:rPr>
        <w:t>1</w:t>
      </w:r>
      <w:r w:rsidRPr="00EE7C4F">
        <w:rPr>
          <w:rFonts w:hint="eastAsia"/>
        </w:rPr>
        <w:t>）一个长整型变量占</w:t>
      </w:r>
      <w:r w:rsidRPr="00EE7C4F">
        <w:rPr>
          <w:rFonts w:hint="eastAsia"/>
        </w:rPr>
        <w:t>4</w:t>
      </w:r>
      <w:r w:rsidRPr="00EE7C4F">
        <w:rPr>
          <w:rFonts w:hint="eastAsia"/>
        </w:rPr>
        <w:t>个字节，其中每个字节又分成高</w:t>
      </w:r>
      <w:r w:rsidRPr="00EE7C4F">
        <w:rPr>
          <w:rFonts w:hint="eastAsia"/>
        </w:rPr>
        <w:t>4</w:t>
      </w:r>
      <w:r w:rsidRPr="00EE7C4F">
        <w:rPr>
          <w:rFonts w:hint="eastAsia"/>
        </w:rPr>
        <w:t>位和低</w:t>
      </w:r>
      <w:r w:rsidRPr="00EE7C4F">
        <w:rPr>
          <w:rFonts w:hint="eastAsia"/>
        </w:rPr>
        <w:t>4</w:t>
      </w:r>
      <w:r w:rsidRPr="00EE7C4F">
        <w:rPr>
          <w:rFonts w:hint="eastAsia"/>
        </w:rPr>
        <w:t>位。试从该长整型变量的高字节开始，依次取出每个字节的高</w:t>
      </w:r>
      <w:r w:rsidRPr="00EE7C4F">
        <w:rPr>
          <w:rFonts w:hint="eastAsia"/>
        </w:rPr>
        <w:t>4</w:t>
      </w:r>
      <w:r w:rsidRPr="00EE7C4F">
        <w:rPr>
          <w:rFonts w:hint="eastAsia"/>
        </w:rPr>
        <w:t>位和低</w:t>
      </w:r>
      <w:r w:rsidRPr="00EE7C4F">
        <w:rPr>
          <w:rFonts w:hint="eastAsia"/>
        </w:rPr>
        <w:t>4</w:t>
      </w:r>
      <w:r w:rsidRPr="00EE7C4F">
        <w:rPr>
          <w:rFonts w:hint="eastAsia"/>
        </w:rPr>
        <w:t>位并以十六进制数字字符的形式进行显示，要求通过指针取出每字节。</w:t>
      </w:r>
    </w:p>
    <w:p w14:paraId="62B582B2" w14:textId="77777777" w:rsidR="00F2733A" w:rsidRPr="00F92BC4" w:rsidRDefault="00F2733A" w:rsidP="00F92BC4">
      <w:pPr>
        <w:rPr>
          <w:b/>
        </w:rPr>
      </w:pPr>
      <w:r w:rsidRPr="00F92BC4">
        <w:rPr>
          <w:rFonts w:hint="eastAsia"/>
          <w:b/>
        </w:rPr>
        <w:t>解答：</w:t>
      </w:r>
    </w:p>
    <w:p w14:paraId="6863C239" w14:textId="77777777" w:rsidR="00F2733A" w:rsidRDefault="00F2733A" w:rsidP="00F92BC4">
      <w:r>
        <w:rPr>
          <w:rFonts w:hint="eastAsia"/>
        </w:rPr>
        <w:t>流程图：</w:t>
      </w:r>
    </w:p>
    <w:p w14:paraId="561F038F" w14:textId="28F0BA3A" w:rsidR="00F2733A" w:rsidRPr="00886A21" w:rsidRDefault="00135C98" w:rsidP="00C009E1">
      <w:pPr>
        <w:pStyle w:val="aff4"/>
      </w:pPr>
      <w:r>
        <w:object w:dxaOrig="4236" w:dyaOrig="10057" w14:anchorId="0388EB58">
          <v:shape id="_x0000_i1044" type="#_x0000_t75" style="width:139.45pt;height:331.2pt" o:ole="">
            <v:imagedata r:id="rId106" o:title=""/>
          </v:shape>
          <o:OLEObject Type="Embed" ProgID="Visio.Drawing.15" ShapeID="_x0000_i1044" DrawAspect="Content" ObjectID="_1671785373" r:id="rId107"/>
        </w:object>
      </w:r>
      <w:r w:rsidR="00731B0C">
        <w:rPr>
          <w:rFonts w:hint="eastAsia"/>
        </w:rPr>
        <w:t>图</w:t>
      </w:r>
      <w:r w:rsidR="00F2733A" w:rsidRPr="002E310C">
        <w:rPr>
          <w:rFonts w:ascii="黑体" w:hAnsi="黑体"/>
        </w:rPr>
        <w:t>6</w:t>
      </w:r>
      <w:r w:rsidR="00F2733A" w:rsidRPr="002E310C">
        <w:rPr>
          <w:rFonts w:ascii="黑体" w:hAnsi="黑体" w:hint="eastAsia"/>
        </w:rPr>
        <w:t>-</w:t>
      </w:r>
      <w:r w:rsidR="00E91AC0">
        <w:rPr>
          <w:rFonts w:ascii="黑体" w:hAnsi="黑体"/>
        </w:rPr>
        <w:t xml:space="preserve">6 </w:t>
      </w:r>
      <w:r w:rsidR="00F2733A" w:rsidRPr="002E310C">
        <w:rPr>
          <w:rFonts w:ascii="黑体" w:hAnsi="黑体" w:hint="eastAsia"/>
        </w:rPr>
        <w:t>程序设计流程图</w:t>
      </w:r>
    </w:p>
    <w:p w14:paraId="7ED872A4" w14:textId="77777777" w:rsidR="00F2733A" w:rsidRDefault="00F2733A" w:rsidP="00F92BC4">
      <w:r>
        <w:rPr>
          <w:rFonts w:hint="eastAsia"/>
        </w:rPr>
        <w:lastRenderedPageBreak/>
        <w:t>代码如下：</w:t>
      </w:r>
    </w:p>
    <w:p w14:paraId="4337B77D" w14:textId="77777777" w:rsidR="00F92BC4" w:rsidRDefault="00F92BC4" w:rsidP="00F2733A">
      <w:pPr>
        <w:sectPr w:rsidR="00F92BC4" w:rsidSect="00A40B2B">
          <w:type w:val="continuous"/>
          <w:pgSz w:w="11906" w:h="16838"/>
          <w:pgMar w:top="1440" w:right="1800" w:bottom="1440" w:left="1800" w:header="851" w:footer="992" w:gutter="0"/>
          <w:cols w:space="720"/>
          <w:titlePg/>
          <w:docGrid w:type="lines" w:linePitch="326"/>
        </w:sectPr>
      </w:pPr>
    </w:p>
    <w:p w14:paraId="50B2FAC8" w14:textId="6FEBC6D4" w:rsidR="00F2733A" w:rsidRPr="00886A21" w:rsidRDefault="00F2733A" w:rsidP="00F92BC4">
      <w:pPr>
        <w:pStyle w:val="aff2"/>
      </w:pPr>
      <w:r w:rsidRPr="00886A21">
        <w:t>#include</w:t>
      </w:r>
      <w:r w:rsidRPr="00886A21">
        <w:t> </w:t>
      </w:r>
      <w:r w:rsidRPr="00886A21">
        <w:t>&lt;stdio.h&gt;</w:t>
      </w:r>
    </w:p>
    <w:p w14:paraId="7D4BB893" w14:textId="77777777" w:rsidR="00F2733A" w:rsidRPr="00886A21" w:rsidRDefault="00F2733A" w:rsidP="00F92BC4">
      <w:pPr>
        <w:pStyle w:val="aff2"/>
      </w:pPr>
      <w:r w:rsidRPr="00886A21">
        <w:t>int</w:t>
      </w:r>
      <w:r w:rsidRPr="00886A21">
        <w:t> </w:t>
      </w:r>
      <w:r w:rsidRPr="00886A21">
        <w:t>main()</w:t>
      </w:r>
    </w:p>
    <w:p w14:paraId="5CF4CB26" w14:textId="77777777" w:rsidR="00F2733A" w:rsidRPr="00886A21" w:rsidRDefault="00F2733A" w:rsidP="00F92BC4">
      <w:pPr>
        <w:pStyle w:val="aff2"/>
      </w:pPr>
      <w:r w:rsidRPr="00886A21">
        <w:t>{</w:t>
      </w:r>
    </w:p>
    <w:p w14:paraId="36225270" w14:textId="77777777" w:rsidR="00F2733A" w:rsidRPr="00886A21" w:rsidRDefault="00F2733A" w:rsidP="00F92BC4">
      <w:pPr>
        <w:pStyle w:val="aff2"/>
      </w:pPr>
      <w:r w:rsidRPr="00886A21">
        <w:t>int</w:t>
      </w:r>
      <w:r w:rsidRPr="00886A21">
        <w:t> </w:t>
      </w:r>
      <w:r w:rsidRPr="00886A21">
        <w:t>i;</w:t>
      </w:r>
    </w:p>
    <w:p w14:paraId="5DC16029" w14:textId="77777777" w:rsidR="00F2733A" w:rsidRPr="00886A21" w:rsidRDefault="00F2733A" w:rsidP="00F92BC4">
      <w:pPr>
        <w:pStyle w:val="aff2"/>
      </w:pPr>
      <w:r w:rsidRPr="00886A21">
        <w:t>    </w:t>
      </w:r>
      <w:r w:rsidRPr="00886A21">
        <w:t>long</w:t>
      </w:r>
      <w:r w:rsidRPr="00886A21">
        <w:t> </w:t>
      </w:r>
      <w:r w:rsidRPr="00886A21">
        <w:t>b;</w:t>
      </w:r>
    </w:p>
    <w:p w14:paraId="5E92FE0D" w14:textId="77777777" w:rsidR="00F2733A" w:rsidRPr="00886A21" w:rsidRDefault="00F2733A" w:rsidP="00F92BC4">
      <w:pPr>
        <w:pStyle w:val="aff2"/>
      </w:pPr>
      <w:r w:rsidRPr="00886A21">
        <w:t>    </w:t>
      </w:r>
      <w:r w:rsidRPr="00886A21">
        <w:t>char</w:t>
      </w:r>
      <w:r w:rsidRPr="00886A21">
        <w:t> </w:t>
      </w:r>
      <w:r w:rsidRPr="00886A21">
        <w:t>*p;</w:t>
      </w:r>
    </w:p>
    <w:p w14:paraId="48292DE9" w14:textId="77777777" w:rsidR="00F2733A" w:rsidRPr="00886A21" w:rsidRDefault="00F2733A" w:rsidP="00F92BC4">
      <w:pPr>
        <w:pStyle w:val="aff2"/>
      </w:pPr>
      <w:r w:rsidRPr="00886A21">
        <w:t>    </w:t>
      </w:r>
      <w:r w:rsidRPr="00886A21">
        <w:t>scanf("%d",</w:t>
      </w:r>
      <w:r w:rsidRPr="00886A21">
        <w:t> </w:t>
      </w:r>
      <w:r w:rsidRPr="00886A21">
        <w:t>&amp;b);</w:t>
      </w:r>
    </w:p>
    <w:p w14:paraId="6ED320C7" w14:textId="77777777" w:rsidR="00F2733A" w:rsidRPr="00886A21" w:rsidRDefault="00F2733A" w:rsidP="00F92BC4">
      <w:pPr>
        <w:pStyle w:val="aff2"/>
      </w:pPr>
      <w:r w:rsidRPr="00886A21">
        <w:t>    </w:t>
      </w:r>
      <w:r w:rsidRPr="00886A21">
        <w:t>p</w:t>
      </w:r>
      <w:r w:rsidRPr="00886A21">
        <w:t> </w:t>
      </w:r>
      <w:r w:rsidRPr="00886A21">
        <w:t>=(char</w:t>
      </w:r>
      <w:r w:rsidRPr="00886A21">
        <w:t> </w:t>
      </w:r>
      <w:r w:rsidRPr="00886A21">
        <w:t>*)&amp;b;</w:t>
      </w:r>
    </w:p>
    <w:p w14:paraId="349D6A08" w14:textId="77777777" w:rsidR="00F2733A" w:rsidRPr="00886A21" w:rsidRDefault="00F2733A" w:rsidP="00F92BC4">
      <w:pPr>
        <w:pStyle w:val="aff2"/>
      </w:pPr>
      <w:r w:rsidRPr="00886A21">
        <w:t>    </w:t>
      </w:r>
      <w:r w:rsidRPr="00886A21">
        <w:t>for(i</w:t>
      </w:r>
      <w:r w:rsidRPr="00886A21">
        <w:t> </w:t>
      </w:r>
      <w:r w:rsidRPr="00886A21">
        <w:t>=</w:t>
      </w:r>
      <w:r w:rsidRPr="00886A21">
        <w:t> </w:t>
      </w:r>
      <w:r w:rsidRPr="00886A21">
        <w:t>3;i&gt;=0;</w:t>
      </w:r>
      <w:r w:rsidRPr="00886A21">
        <w:t> </w:t>
      </w:r>
      <w:r w:rsidRPr="00886A21">
        <w:t>i--)</w:t>
      </w:r>
    </w:p>
    <w:p w14:paraId="15F97293" w14:textId="77777777" w:rsidR="00F2733A" w:rsidRPr="00886A21" w:rsidRDefault="00F2733A" w:rsidP="00F92BC4">
      <w:pPr>
        <w:pStyle w:val="aff2"/>
      </w:pPr>
      <w:r w:rsidRPr="00886A21">
        <w:t>    </w:t>
      </w:r>
      <w:r w:rsidRPr="00886A21">
        <w:t>{</w:t>
      </w:r>
    </w:p>
    <w:p w14:paraId="1DAD37B0" w14:textId="77777777" w:rsidR="00F2733A" w:rsidRPr="00886A21" w:rsidRDefault="00F2733A" w:rsidP="00F92BC4">
      <w:pPr>
        <w:pStyle w:val="aff2"/>
      </w:pPr>
      <w:r w:rsidRPr="00886A21">
        <w:t>        </w:t>
      </w:r>
      <w:r w:rsidRPr="00886A21">
        <w:t>printf("</w:t>
      </w:r>
      <w:r w:rsidRPr="00886A21">
        <w:rPr>
          <w:rFonts w:ascii="宋体" w:eastAsia="宋体" w:cs="宋体" w:hint="eastAsia"/>
        </w:rPr>
        <w:t>第</w:t>
      </w:r>
      <w:r w:rsidRPr="00886A21">
        <w:t>%d</w:t>
      </w:r>
      <w:r w:rsidRPr="00886A21">
        <w:rPr>
          <w:rFonts w:ascii="宋体" w:eastAsia="宋体" w:cs="宋体" w:hint="eastAsia"/>
        </w:rPr>
        <w:t>个字节</w:t>
      </w:r>
      <w:r w:rsidRPr="00886A21">
        <w:t>:\n",</w:t>
      </w:r>
      <w:r w:rsidRPr="00886A21">
        <w:t> </w:t>
      </w:r>
      <w:r w:rsidRPr="00886A21">
        <w:t>4-i);</w:t>
      </w:r>
    </w:p>
    <w:p w14:paraId="193E1CF4" w14:textId="77777777" w:rsidR="00F2733A" w:rsidRPr="00886A21" w:rsidRDefault="00F2733A" w:rsidP="00F92BC4">
      <w:pPr>
        <w:pStyle w:val="aff2"/>
      </w:pPr>
      <w:r w:rsidRPr="00886A21">
        <w:t>        </w:t>
      </w:r>
      <w:r w:rsidRPr="00886A21">
        <w:t>printf("</w:t>
      </w:r>
      <w:r w:rsidRPr="00886A21">
        <w:rPr>
          <w:rFonts w:ascii="宋体" w:eastAsia="宋体" w:cs="宋体" w:hint="eastAsia"/>
        </w:rPr>
        <w:t>高四位</w:t>
      </w:r>
      <w:r w:rsidRPr="00886A21">
        <w:t>:%x\n",</w:t>
      </w:r>
      <w:r w:rsidRPr="00886A21">
        <w:t> </w:t>
      </w:r>
      <w:r w:rsidRPr="00886A21">
        <w:t>*(p+i)&gt;&gt;4</w:t>
      </w:r>
      <w:r w:rsidRPr="00886A21">
        <w:t> </w:t>
      </w:r>
      <w:r w:rsidRPr="00886A21">
        <w:t>&amp;0xf);</w:t>
      </w:r>
    </w:p>
    <w:p w14:paraId="7EE97116" w14:textId="77777777" w:rsidR="00F2733A" w:rsidRPr="00886A21" w:rsidRDefault="00F2733A" w:rsidP="00F92BC4">
      <w:pPr>
        <w:pStyle w:val="aff2"/>
      </w:pPr>
      <w:r w:rsidRPr="00886A21">
        <w:t>        </w:t>
      </w:r>
      <w:r w:rsidRPr="00886A21">
        <w:t>printf("</w:t>
      </w:r>
      <w:r w:rsidRPr="00886A21">
        <w:rPr>
          <w:rFonts w:ascii="宋体" w:eastAsia="宋体" w:cs="宋体" w:hint="eastAsia"/>
        </w:rPr>
        <w:t>低四位</w:t>
      </w:r>
      <w:r w:rsidRPr="00886A21">
        <w:t>:%x\n",</w:t>
      </w:r>
      <w:r w:rsidRPr="00886A21">
        <w:t> </w:t>
      </w:r>
      <w:r w:rsidRPr="00886A21">
        <w:t>*(p+i)&amp;0xf);</w:t>
      </w:r>
    </w:p>
    <w:p w14:paraId="5CA45EE3" w14:textId="77777777" w:rsidR="00F2733A" w:rsidRPr="00886A21" w:rsidRDefault="00F2733A" w:rsidP="00F92BC4">
      <w:pPr>
        <w:pStyle w:val="aff2"/>
      </w:pPr>
      <w:r w:rsidRPr="00886A21">
        <w:t>    </w:t>
      </w:r>
      <w:r w:rsidRPr="00886A21">
        <w:t>}</w:t>
      </w:r>
    </w:p>
    <w:p w14:paraId="28D91B15" w14:textId="77777777" w:rsidR="00F2733A" w:rsidRPr="00886A21" w:rsidRDefault="00F2733A" w:rsidP="00F92BC4">
      <w:pPr>
        <w:pStyle w:val="aff2"/>
      </w:pPr>
    </w:p>
    <w:p w14:paraId="2BF0CEB2" w14:textId="77777777" w:rsidR="00F2733A" w:rsidRPr="00886A21" w:rsidRDefault="00F2733A" w:rsidP="00F92BC4">
      <w:pPr>
        <w:pStyle w:val="aff2"/>
      </w:pPr>
      <w:r w:rsidRPr="00886A21">
        <w:t>    </w:t>
      </w:r>
      <w:r w:rsidRPr="00886A21">
        <w:t>return</w:t>
      </w:r>
      <w:r w:rsidRPr="00886A21">
        <w:t> </w:t>
      </w:r>
      <w:r w:rsidRPr="00886A21">
        <w:t>0;</w:t>
      </w:r>
    </w:p>
    <w:p w14:paraId="503642E0" w14:textId="77777777" w:rsidR="00F2733A" w:rsidRPr="00886A21" w:rsidRDefault="00F2733A" w:rsidP="00F92BC4">
      <w:pPr>
        <w:pStyle w:val="aff2"/>
      </w:pPr>
      <w:r w:rsidRPr="00886A21">
        <w:t>}</w:t>
      </w:r>
    </w:p>
    <w:p w14:paraId="79E81096" w14:textId="77777777" w:rsidR="00F92BC4" w:rsidRDefault="00F92BC4" w:rsidP="00F2733A">
      <w:pPr>
        <w:rPr>
          <w:rFonts w:eastAsiaTheme="majorEastAsia"/>
          <w:sz w:val="28"/>
          <w:szCs w:val="28"/>
        </w:rPr>
        <w:sectPr w:rsidR="00F92BC4" w:rsidSect="00F92BC4">
          <w:type w:val="continuous"/>
          <w:pgSz w:w="11906" w:h="16838"/>
          <w:pgMar w:top="1440" w:right="1800" w:bottom="1440" w:left="1800" w:header="851" w:footer="992" w:gutter="0"/>
          <w:lnNumType w:countBy="1" w:restart="newSection"/>
          <w:cols w:space="720"/>
          <w:titlePg/>
          <w:docGrid w:type="lines" w:linePitch="326"/>
        </w:sectPr>
      </w:pPr>
    </w:p>
    <w:p w14:paraId="4CB07EC4" w14:textId="48838DE9" w:rsidR="00F2733A" w:rsidRDefault="00F2733A" w:rsidP="00F92BC4">
      <w:r>
        <w:rPr>
          <w:rFonts w:hint="eastAsia"/>
        </w:rPr>
        <w:t>运行结果示意图：</w:t>
      </w:r>
    </w:p>
    <w:p w14:paraId="29FBF48E" w14:textId="77777777" w:rsidR="00F2733A" w:rsidRDefault="00F2733A" w:rsidP="00F2733A">
      <w:pPr>
        <w:rPr>
          <w:rFonts w:eastAsiaTheme="majorEastAsia"/>
          <w:sz w:val="28"/>
          <w:szCs w:val="28"/>
        </w:rPr>
      </w:pPr>
      <w:r>
        <w:rPr>
          <w:noProof/>
        </w:rPr>
        <w:drawing>
          <wp:inline distT="0" distB="0" distL="0" distR="0" wp14:anchorId="5CA1E787" wp14:editId="4A3C03DA">
            <wp:extent cx="5274310" cy="438785"/>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274310" cy="438785"/>
                    </a:xfrm>
                    <a:prstGeom prst="rect">
                      <a:avLst/>
                    </a:prstGeom>
                  </pic:spPr>
                </pic:pic>
              </a:graphicData>
            </a:graphic>
          </wp:inline>
        </w:drawing>
      </w:r>
    </w:p>
    <w:p w14:paraId="41E1ACC6" w14:textId="7B5A7AB4" w:rsidR="00F2733A" w:rsidRPr="002E310C" w:rsidRDefault="00F2733A" w:rsidP="00C009E1">
      <w:pPr>
        <w:pStyle w:val="aff4"/>
      </w:pPr>
      <w:r w:rsidRPr="002E310C">
        <w:rPr>
          <w:rFonts w:hint="eastAsia"/>
        </w:rPr>
        <w:t>图</w:t>
      </w:r>
      <w:r w:rsidRPr="002E310C">
        <w:rPr>
          <w:rFonts w:hint="eastAsia"/>
        </w:rPr>
        <w:t>6-</w:t>
      </w:r>
      <w:r w:rsidR="00E91AC0">
        <w:t xml:space="preserve">7 </w:t>
      </w:r>
      <w:r w:rsidRPr="002E310C">
        <w:rPr>
          <w:rFonts w:hint="eastAsia"/>
        </w:rPr>
        <w:t>运行结果示意图</w:t>
      </w:r>
    </w:p>
    <w:p w14:paraId="09AE02D2" w14:textId="77777777" w:rsidR="00F2733A" w:rsidRPr="00477A24" w:rsidRDefault="00F2733A" w:rsidP="00F92BC4">
      <w:r w:rsidRPr="00477A24">
        <w:rPr>
          <w:rFonts w:hint="eastAsia"/>
        </w:rPr>
        <w:t>（</w:t>
      </w:r>
      <w:r w:rsidRPr="00477A24">
        <w:rPr>
          <w:rFonts w:hint="eastAsia"/>
        </w:rPr>
        <w:t>2</w:t>
      </w:r>
      <w:r w:rsidRPr="00477A24">
        <w:rPr>
          <w:rFonts w:hint="eastAsia"/>
        </w:rPr>
        <w:t>）旋转是图像处理的基本操作，编程实现一个将一个图像逆时针旋转</w:t>
      </w:r>
      <w:r w:rsidRPr="00477A24">
        <w:rPr>
          <w:rFonts w:hint="eastAsia"/>
        </w:rPr>
        <w:t>90</w:t>
      </w:r>
      <w:r w:rsidRPr="00477A24">
        <w:rPr>
          <w:rFonts w:hint="eastAsia"/>
        </w:rPr>
        <w:t>°。提示：计算机中的图像可以用一个矩阵来表示，旋转一个图像就是旋转对应的矩阵。将旋转矩阵的功能定义成函数，通过使用指向数组元素的指针作为参数使该函数能处理任意大小的矩阵。要求在</w:t>
      </w:r>
      <w:r w:rsidRPr="00477A24">
        <w:rPr>
          <w:rFonts w:hint="eastAsia"/>
        </w:rPr>
        <w:t>m</w:t>
      </w:r>
      <w:r w:rsidRPr="00477A24">
        <w:t>ain</w:t>
      </w:r>
      <w:r w:rsidRPr="00477A24">
        <w:rPr>
          <w:rFonts w:hint="eastAsia"/>
        </w:rPr>
        <w:t>函数中输入图像矩阵的行数</w:t>
      </w:r>
      <w:r w:rsidRPr="00477A24">
        <w:rPr>
          <w:rFonts w:hint="eastAsia"/>
        </w:rPr>
        <w:t>n</w:t>
      </w:r>
      <w:r w:rsidRPr="00477A24">
        <w:rPr>
          <w:rFonts w:hint="eastAsia"/>
        </w:rPr>
        <w:t>和列数</w:t>
      </w:r>
      <w:r w:rsidRPr="00477A24">
        <w:rPr>
          <w:rFonts w:hint="eastAsia"/>
        </w:rPr>
        <w:t>m</w:t>
      </w:r>
      <w:r w:rsidRPr="00477A24">
        <w:rPr>
          <w:rFonts w:hint="eastAsia"/>
        </w:rPr>
        <w:t>，接下来的</w:t>
      </w:r>
      <w:r w:rsidRPr="00477A24">
        <w:rPr>
          <w:rFonts w:hint="eastAsia"/>
        </w:rPr>
        <w:t>n</w:t>
      </w:r>
      <w:r w:rsidRPr="00477A24">
        <w:rPr>
          <w:rFonts w:hint="eastAsia"/>
        </w:rPr>
        <w:t>行每行输入</w:t>
      </w:r>
      <w:r w:rsidRPr="00477A24">
        <w:rPr>
          <w:rFonts w:hint="eastAsia"/>
        </w:rPr>
        <w:t>m</w:t>
      </w:r>
      <w:r w:rsidRPr="00477A24">
        <w:rPr>
          <w:rFonts w:hint="eastAsia"/>
        </w:rPr>
        <w:t>个整数，表示输入的图像。输出原始矩阵逆时针旋转</w:t>
      </w:r>
      <w:r w:rsidRPr="00477A24">
        <w:rPr>
          <w:rFonts w:hint="eastAsia"/>
        </w:rPr>
        <w:t>90</w:t>
      </w:r>
      <w:r w:rsidRPr="00477A24">
        <w:rPr>
          <w:rFonts w:hint="eastAsia"/>
        </w:rPr>
        <w:t>°后的矩阵。例如，输入：</w:t>
      </w:r>
    </w:p>
    <w:p w14:paraId="73AEF26D" w14:textId="77777777" w:rsidR="00F2733A" w:rsidRPr="00477A24" w:rsidRDefault="00F2733A" w:rsidP="00F92BC4">
      <w:r w:rsidRPr="00477A24">
        <w:rPr>
          <w:rFonts w:hint="eastAsia"/>
        </w:rPr>
        <w:t>2</w:t>
      </w:r>
      <w:r w:rsidRPr="00477A24">
        <w:tab/>
      </w:r>
      <w:r w:rsidRPr="00477A24">
        <w:rPr>
          <w:rFonts w:hint="eastAsia"/>
        </w:rPr>
        <w:t>3</w:t>
      </w:r>
    </w:p>
    <w:p w14:paraId="19972C06" w14:textId="77777777" w:rsidR="00F2733A" w:rsidRPr="00477A24" w:rsidRDefault="00F2733A" w:rsidP="00F92BC4">
      <w:r w:rsidRPr="00477A24">
        <w:rPr>
          <w:rFonts w:hint="eastAsia"/>
        </w:rPr>
        <w:t>1</w:t>
      </w:r>
      <w:r w:rsidRPr="00477A24">
        <w:tab/>
      </w:r>
      <w:r w:rsidRPr="00477A24">
        <w:rPr>
          <w:rFonts w:hint="eastAsia"/>
        </w:rPr>
        <w:t>5</w:t>
      </w:r>
      <w:r w:rsidRPr="00477A24">
        <w:tab/>
      </w:r>
      <w:r w:rsidRPr="00477A24">
        <w:rPr>
          <w:rFonts w:hint="eastAsia"/>
        </w:rPr>
        <w:t>3</w:t>
      </w:r>
    </w:p>
    <w:p w14:paraId="57808F5C" w14:textId="77777777" w:rsidR="00F2733A" w:rsidRPr="00477A24" w:rsidRDefault="00F2733A" w:rsidP="00F92BC4">
      <w:r w:rsidRPr="00477A24">
        <w:rPr>
          <w:rFonts w:hint="eastAsia"/>
        </w:rPr>
        <w:t>3</w:t>
      </w:r>
      <w:r w:rsidRPr="00477A24">
        <w:tab/>
      </w:r>
      <w:r w:rsidRPr="00477A24">
        <w:rPr>
          <w:rFonts w:hint="eastAsia"/>
        </w:rPr>
        <w:t>2</w:t>
      </w:r>
      <w:r w:rsidRPr="00477A24">
        <w:tab/>
      </w:r>
      <w:r w:rsidRPr="00477A24">
        <w:rPr>
          <w:rFonts w:hint="eastAsia"/>
        </w:rPr>
        <w:t>4</w:t>
      </w:r>
    </w:p>
    <w:p w14:paraId="7A08AA90" w14:textId="77777777" w:rsidR="00F2733A" w:rsidRPr="00477A24" w:rsidRDefault="00F2733A" w:rsidP="00F92BC4">
      <w:r w:rsidRPr="00477A24">
        <w:rPr>
          <w:rFonts w:hint="eastAsia"/>
        </w:rPr>
        <w:lastRenderedPageBreak/>
        <w:t>则输出：</w:t>
      </w:r>
    </w:p>
    <w:p w14:paraId="398456F7" w14:textId="77777777" w:rsidR="00F2733A" w:rsidRPr="00477A24" w:rsidRDefault="00F2733A" w:rsidP="00F92BC4">
      <w:r w:rsidRPr="00477A24">
        <w:rPr>
          <w:rFonts w:hint="eastAsia"/>
        </w:rPr>
        <w:t>3</w:t>
      </w:r>
      <w:r w:rsidRPr="00477A24">
        <w:tab/>
      </w:r>
      <w:r w:rsidRPr="00477A24">
        <w:rPr>
          <w:rFonts w:hint="eastAsia"/>
        </w:rPr>
        <w:t>4</w:t>
      </w:r>
    </w:p>
    <w:p w14:paraId="250916ED" w14:textId="77777777" w:rsidR="00F2733A" w:rsidRPr="00477A24" w:rsidRDefault="00F2733A" w:rsidP="00F92BC4">
      <w:r w:rsidRPr="00477A24">
        <w:rPr>
          <w:rFonts w:hint="eastAsia"/>
        </w:rPr>
        <w:t>5</w:t>
      </w:r>
      <w:r w:rsidRPr="00477A24">
        <w:tab/>
      </w:r>
      <w:r w:rsidRPr="00477A24">
        <w:rPr>
          <w:rFonts w:hint="eastAsia"/>
        </w:rPr>
        <w:t>2</w:t>
      </w:r>
    </w:p>
    <w:p w14:paraId="68C149BA" w14:textId="77777777" w:rsidR="00F2733A" w:rsidRDefault="00F2733A" w:rsidP="00F92BC4">
      <w:r w:rsidRPr="00477A24">
        <w:rPr>
          <w:rFonts w:hint="eastAsia"/>
        </w:rPr>
        <w:t>1</w:t>
      </w:r>
      <w:r w:rsidRPr="00477A24">
        <w:tab/>
      </w:r>
      <w:r w:rsidRPr="00477A24">
        <w:rPr>
          <w:rFonts w:hint="eastAsia"/>
        </w:rPr>
        <w:t>3</w:t>
      </w:r>
    </w:p>
    <w:p w14:paraId="5A365749" w14:textId="77777777" w:rsidR="00F2733A" w:rsidRPr="00F92BC4" w:rsidRDefault="00F2733A" w:rsidP="00F92BC4">
      <w:pPr>
        <w:rPr>
          <w:b/>
        </w:rPr>
      </w:pPr>
      <w:r w:rsidRPr="00F92BC4">
        <w:rPr>
          <w:rFonts w:hint="eastAsia"/>
          <w:b/>
        </w:rPr>
        <w:t>解答：</w:t>
      </w:r>
    </w:p>
    <w:p w14:paraId="71BF68E1" w14:textId="77777777" w:rsidR="00F2733A" w:rsidRDefault="00F2733A" w:rsidP="00F92BC4">
      <w:r>
        <w:rPr>
          <w:rFonts w:hint="eastAsia"/>
        </w:rPr>
        <w:t>流程图：</w:t>
      </w:r>
    </w:p>
    <w:p w14:paraId="57276604" w14:textId="28B28406" w:rsidR="00F2733A" w:rsidRDefault="00135C98" w:rsidP="00F2733A">
      <w:r>
        <w:object w:dxaOrig="8241" w:dyaOrig="15841" w14:anchorId="36B94452">
          <v:shape id="_x0000_i1045" type="#_x0000_t75" style="width:247.85pt;height:477.45pt" o:ole="">
            <v:imagedata r:id="rId109" o:title=""/>
          </v:shape>
          <o:OLEObject Type="Embed" ProgID="Visio.Drawing.15" ShapeID="_x0000_i1045" DrawAspect="Content" ObjectID="_1671785374" r:id="rId110"/>
        </w:object>
      </w:r>
    </w:p>
    <w:p w14:paraId="1D817F0C" w14:textId="4777ED2A" w:rsidR="00F2733A" w:rsidRPr="002E310C" w:rsidRDefault="00731B0C" w:rsidP="00C009E1">
      <w:pPr>
        <w:pStyle w:val="aff4"/>
      </w:pPr>
      <w:r>
        <w:rPr>
          <w:rFonts w:hint="eastAsia"/>
        </w:rPr>
        <w:t>图</w:t>
      </w:r>
      <w:r w:rsidR="00F2733A" w:rsidRPr="002E310C">
        <w:rPr>
          <w:rFonts w:hint="eastAsia"/>
        </w:rPr>
        <w:t>6-</w:t>
      </w:r>
      <w:r w:rsidR="00E91AC0">
        <w:t xml:space="preserve">8 </w:t>
      </w:r>
      <w:r w:rsidR="00F2733A" w:rsidRPr="002E310C">
        <w:rPr>
          <w:rFonts w:hint="eastAsia"/>
        </w:rPr>
        <w:t>程序设计流程图</w:t>
      </w:r>
    </w:p>
    <w:p w14:paraId="0BF3AFCD" w14:textId="77777777" w:rsidR="00F2733A" w:rsidRPr="00787926" w:rsidRDefault="00F2733A" w:rsidP="00F2733A"/>
    <w:p w14:paraId="1EAC070B" w14:textId="192D6B0C" w:rsidR="00F2733A" w:rsidRDefault="00AB032B" w:rsidP="00F92BC4">
      <w:r>
        <w:rPr>
          <w:rFonts w:hint="eastAsia"/>
        </w:rPr>
        <w:lastRenderedPageBreak/>
        <w:t>主要</w:t>
      </w:r>
      <w:r w:rsidR="00F2733A">
        <w:rPr>
          <w:rFonts w:hint="eastAsia"/>
        </w:rPr>
        <w:t>代码如下</w:t>
      </w:r>
      <w:r w:rsidR="00F2733A" w:rsidRPr="00F92BC4">
        <w:rPr>
          <w:rFonts w:hint="eastAsia"/>
        </w:rPr>
        <w:t>：</w:t>
      </w:r>
    </w:p>
    <w:p w14:paraId="6DD62278" w14:textId="77777777" w:rsidR="00F92BC4" w:rsidRDefault="00F92BC4" w:rsidP="00F2733A">
      <w:pPr>
        <w:sectPr w:rsidR="00F92BC4" w:rsidSect="00A40B2B">
          <w:type w:val="continuous"/>
          <w:pgSz w:w="11906" w:h="16838"/>
          <w:pgMar w:top="1440" w:right="1800" w:bottom="1440" w:left="1800" w:header="851" w:footer="992" w:gutter="0"/>
          <w:cols w:space="720"/>
          <w:titlePg/>
          <w:docGrid w:type="lines" w:linePitch="326"/>
        </w:sectPr>
      </w:pPr>
    </w:p>
    <w:p w14:paraId="6B0BFA4F" w14:textId="77777777" w:rsidR="00F2733A" w:rsidRPr="000E2BF4" w:rsidRDefault="00F2733A" w:rsidP="00F2733A">
      <w:r w:rsidRPr="000E2BF4">
        <w:t>void circle(int b[m][n], int a[n][m])</w:t>
      </w:r>
    </w:p>
    <w:p w14:paraId="458E95A5" w14:textId="77777777" w:rsidR="00F2733A" w:rsidRPr="000E2BF4" w:rsidRDefault="00F2733A" w:rsidP="00F2733A">
      <w:r w:rsidRPr="000E2BF4">
        <w:t xml:space="preserve">{   </w:t>
      </w:r>
    </w:p>
    <w:p w14:paraId="0A0FB8FB" w14:textId="77777777" w:rsidR="00F2733A" w:rsidRPr="000E2BF4" w:rsidRDefault="00F2733A" w:rsidP="00F2733A">
      <w:r w:rsidRPr="000E2BF4">
        <w:t xml:space="preserve">    int i,j;</w:t>
      </w:r>
    </w:p>
    <w:p w14:paraId="18382717" w14:textId="77777777" w:rsidR="00F2733A" w:rsidRPr="000E2BF4" w:rsidRDefault="00F2733A" w:rsidP="00F2733A">
      <w:r w:rsidRPr="000E2BF4">
        <w:t xml:space="preserve">    for(j = 0; j&lt;m; j++)</w:t>
      </w:r>
    </w:p>
    <w:p w14:paraId="3D404FC8" w14:textId="77777777" w:rsidR="00F2733A" w:rsidRPr="000E2BF4" w:rsidRDefault="00F2733A" w:rsidP="00F2733A">
      <w:r w:rsidRPr="000E2BF4">
        <w:t xml:space="preserve">    for(i = 0; i&lt;n; i++)</w:t>
      </w:r>
    </w:p>
    <w:p w14:paraId="67418EDC" w14:textId="77777777" w:rsidR="00F2733A" w:rsidRPr="000E2BF4" w:rsidRDefault="00F2733A" w:rsidP="00F2733A">
      <w:r w:rsidRPr="000E2BF4">
        <w:t xml:space="preserve">    b[j][i] = a[i][m-j-1];</w:t>
      </w:r>
    </w:p>
    <w:p w14:paraId="59127AA4" w14:textId="77777777" w:rsidR="00F2733A" w:rsidRDefault="00F2733A" w:rsidP="00F2733A">
      <w:r w:rsidRPr="000E2BF4">
        <w:t>}</w:t>
      </w:r>
    </w:p>
    <w:p w14:paraId="3AD71A48" w14:textId="77777777" w:rsidR="00FF70A8" w:rsidRDefault="00FF70A8" w:rsidP="00F2733A">
      <w:pPr>
        <w:sectPr w:rsidR="00FF70A8" w:rsidSect="00FF70A8">
          <w:type w:val="continuous"/>
          <w:pgSz w:w="11906" w:h="16838"/>
          <w:pgMar w:top="1440" w:right="1800" w:bottom="1440" w:left="1800" w:header="851" w:footer="992" w:gutter="0"/>
          <w:lnNumType w:countBy="1" w:restart="newSection"/>
          <w:cols w:space="720"/>
          <w:titlePg/>
          <w:docGrid w:type="lines" w:linePitch="326"/>
        </w:sectPr>
      </w:pPr>
    </w:p>
    <w:p w14:paraId="34F7D4EC" w14:textId="7CD2B783" w:rsidR="00F2733A" w:rsidRDefault="00F2733A" w:rsidP="00FF70A8">
      <w:r>
        <w:rPr>
          <w:rFonts w:hint="eastAsia"/>
        </w:rPr>
        <w:t>运行结果：</w:t>
      </w:r>
    </w:p>
    <w:p w14:paraId="22B0386E" w14:textId="77777777" w:rsidR="00F2733A" w:rsidRDefault="00F2733A" w:rsidP="00F2733A">
      <w:r>
        <w:rPr>
          <w:noProof/>
        </w:rPr>
        <w:drawing>
          <wp:inline distT="0" distB="0" distL="0" distR="0" wp14:anchorId="7B6CABEA" wp14:editId="130C3B87">
            <wp:extent cx="5209819" cy="1659765"/>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209819" cy="1659765"/>
                    </a:xfrm>
                    <a:prstGeom prst="rect">
                      <a:avLst/>
                    </a:prstGeom>
                  </pic:spPr>
                </pic:pic>
              </a:graphicData>
            </a:graphic>
          </wp:inline>
        </w:drawing>
      </w:r>
    </w:p>
    <w:p w14:paraId="5D718D81" w14:textId="66F737D4" w:rsidR="00F2733A" w:rsidRPr="002E310C" w:rsidRDefault="00F2733A" w:rsidP="00C009E1">
      <w:pPr>
        <w:pStyle w:val="aff4"/>
      </w:pPr>
      <w:r w:rsidRPr="002E310C">
        <w:rPr>
          <w:rFonts w:hint="eastAsia"/>
        </w:rPr>
        <w:t>图</w:t>
      </w:r>
      <w:r w:rsidRPr="002E310C">
        <w:rPr>
          <w:rFonts w:hint="eastAsia"/>
        </w:rPr>
        <w:t>6-</w:t>
      </w:r>
      <w:r w:rsidR="00E91AC0">
        <w:t xml:space="preserve">9 </w:t>
      </w:r>
      <w:r w:rsidRPr="002E310C">
        <w:rPr>
          <w:rFonts w:hint="eastAsia"/>
        </w:rPr>
        <w:t>运行结果示意图</w:t>
      </w:r>
    </w:p>
    <w:p w14:paraId="684E7AE2" w14:textId="77777777" w:rsidR="00F2733A" w:rsidRPr="00EE7C4F" w:rsidRDefault="00F2733A" w:rsidP="00FF70A8">
      <w:r w:rsidRPr="00EE7C4F">
        <w:rPr>
          <w:rFonts w:hint="eastAsia"/>
        </w:rPr>
        <w:t>（</w:t>
      </w:r>
      <w:r w:rsidRPr="00EE7C4F">
        <w:rPr>
          <w:rFonts w:hint="eastAsia"/>
        </w:rPr>
        <w:t>3</w:t>
      </w:r>
      <w:r w:rsidRPr="00EE7C4F">
        <w:rPr>
          <w:rFonts w:hint="eastAsia"/>
        </w:rPr>
        <w:t>）输入</w:t>
      </w:r>
      <w:r w:rsidRPr="00EE7C4F">
        <w:rPr>
          <w:rFonts w:hint="eastAsia"/>
        </w:rPr>
        <w:t>n</w:t>
      </w:r>
      <w:r w:rsidRPr="00EE7C4F">
        <w:rPr>
          <w:rFonts w:hint="eastAsia"/>
        </w:rPr>
        <w:t>行文本，每行不超过</w:t>
      </w:r>
      <w:r w:rsidRPr="00EE7C4F">
        <w:rPr>
          <w:rFonts w:hint="eastAsia"/>
        </w:rPr>
        <w:t>80</w:t>
      </w:r>
      <w:r w:rsidRPr="00EE7C4F">
        <w:rPr>
          <w:rFonts w:hint="eastAsia"/>
        </w:rPr>
        <w:t>个字符，用字符指针数组指向键盘输入的</w:t>
      </w:r>
      <w:r w:rsidRPr="00EE7C4F">
        <w:rPr>
          <w:rFonts w:hint="eastAsia"/>
        </w:rPr>
        <w:t>n</w:t>
      </w:r>
      <w:r w:rsidRPr="00EE7C4F">
        <w:rPr>
          <w:rFonts w:hint="eastAsia"/>
        </w:rPr>
        <w:t>行文本，且</w:t>
      </w:r>
      <w:r w:rsidRPr="00EE7C4F">
        <w:rPr>
          <w:rFonts w:hint="eastAsia"/>
        </w:rPr>
        <w:t>n</w:t>
      </w:r>
      <w:r w:rsidRPr="00EE7C4F">
        <w:rPr>
          <w:rFonts w:hint="eastAsia"/>
        </w:rPr>
        <w:t>行文本的存储无冗余，删除每一行中的前置空格（</w:t>
      </w:r>
      <w:r w:rsidRPr="00EE7C4F">
        <w:t>' '</w:t>
      </w:r>
      <w:r w:rsidRPr="00EE7C4F">
        <w:rPr>
          <w:rFonts w:hint="eastAsia"/>
        </w:rPr>
        <w:t>）和水平制表符（</w:t>
      </w:r>
      <w:r w:rsidRPr="00EE7C4F">
        <w:t>'\t'</w:t>
      </w:r>
      <w:r w:rsidRPr="00EE7C4F">
        <w:rPr>
          <w:rFonts w:hint="eastAsia"/>
        </w:rPr>
        <w:t>）。要求：将删除一行文本中前置空格和水平制表符的功能定义成函数，在</w:t>
      </w:r>
      <w:r w:rsidRPr="00EE7C4F">
        <w:rPr>
          <w:rFonts w:hint="eastAsia"/>
        </w:rPr>
        <w:t>m</w:t>
      </w:r>
      <w:r w:rsidRPr="00EE7C4F">
        <w:t>ain</w:t>
      </w:r>
      <w:r w:rsidRPr="00EE7C4F">
        <w:rPr>
          <w:rFonts w:hint="eastAsia"/>
        </w:rPr>
        <w:t>函数中输出删除前置空格符的各行。</w:t>
      </w:r>
    </w:p>
    <w:p w14:paraId="25CD14F5" w14:textId="77777777" w:rsidR="00F2733A" w:rsidRPr="00FF70A8" w:rsidRDefault="00F2733A" w:rsidP="00FF70A8">
      <w:pPr>
        <w:rPr>
          <w:b/>
        </w:rPr>
      </w:pPr>
      <w:r w:rsidRPr="00FF70A8">
        <w:rPr>
          <w:rFonts w:hint="eastAsia"/>
          <w:b/>
        </w:rPr>
        <w:t>解答：</w:t>
      </w:r>
    </w:p>
    <w:p w14:paraId="47A9C136" w14:textId="77777777" w:rsidR="00F2733A" w:rsidRDefault="00F2733A" w:rsidP="00FF70A8">
      <w:r>
        <w:rPr>
          <w:rFonts w:hint="eastAsia"/>
        </w:rPr>
        <w:t>流程图：</w:t>
      </w:r>
    </w:p>
    <w:p w14:paraId="56661606" w14:textId="1BD92CA9" w:rsidR="00F2733A" w:rsidRDefault="00135C98" w:rsidP="00F2733A">
      <w:r>
        <w:object w:dxaOrig="8362" w:dyaOrig="13651" w14:anchorId="7C7EBDD9">
          <v:shape id="_x0000_i1046" type="#_x0000_t75" style="width:258.45pt;height:422.15pt" o:ole="">
            <v:imagedata r:id="rId112" o:title=""/>
          </v:shape>
          <o:OLEObject Type="Embed" ProgID="Visio.Drawing.15" ShapeID="_x0000_i1046" DrawAspect="Content" ObjectID="_1671785375" r:id="rId113"/>
        </w:object>
      </w:r>
    </w:p>
    <w:p w14:paraId="2567C31E" w14:textId="1BFDE589" w:rsidR="00F2733A" w:rsidRPr="002E310C" w:rsidRDefault="00731B0C" w:rsidP="00C009E1">
      <w:pPr>
        <w:pStyle w:val="aff4"/>
      </w:pPr>
      <w:r>
        <w:rPr>
          <w:rFonts w:hint="eastAsia"/>
        </w:rPr>
        <w:t>图</w:t>
      </w:r>
      <w:r w:rsidR="00F2733A" w:rsidRPr="002E310C">
        <w:rPr>
          <w:rFonts w:hint="eastAsia"/>
        </w:rPr>
        <w:t>6-</w:t>
      </w:r>
      <w:r w:rsidR="00E91AC0">
        <w:t xml:space="preserve">10 </w:t>
      </w:r>
      <w:r w:rsidR="00F2733A" w:rsidRPr="002E310C">
        <w:rPr>
          <w:rFonts w:hint="eastAsia"/>
        </w:rPr>
        <w:t>程序设计流程图</w:t>
      </w:r>
    </w:p>
    <w:p w14:paraId="18B50EB2" w14:textId="5E452C5E" w:rsidR="00F2733A" w:rsidRDefault="00AB032B" w:rsidP="00FF70A8">
      <w:r>
        <w:rPr>
          <w:rFonts w:hint="eastAsia"/>
        </w:rPr>
        <w:t>主要</w:t>
      </w:r>
      <w:r w:rsidR="00F2733A">
        <w:rPr>
          <w:rFonts w:hint="eastAsia"/>
        </w:rPr>
        <w:t>代码如下：</w:t>
      </w:r>
    </w:p>
    <w:p w14:paraId="5EB849F1" w14:textId="77777777" w:rsidR="00FF70A8" w:rsidRDefault="00FF70A8" w:rsidP="00F2733A">
      <w:pPr>
        <w:sectPr w:rsidR="00FF70A8" w:rsidSect="00A40B2B">
          <w:type w:val="continuous"/>
          <w:pgSz w:w="11906" w:h="16838"/>
          <w:pgMar w:top="1440" w:right="1800" w:bottom="1440" w:left="1800" w:header="851" w:footer="992" w:gutter="0"/>
          <w:cols w:space="720"/>
          <w:titlePg/>
          <w:docGrid w:type="lines" w:linePitch="326"/>
        </w:sectPr>
      </w:pPr>
    </w:p>
    <w:p w14:paraId="3B9C81EC" w14:textId="77777777" w:rsidR="00F2733A" w:rsidRPr="000C3F84" w:rsidRDefault="00F2733A" w:rsidP="00FF70A8">
      <w:pPr>
        <w:pStyle w:val="aff2"/>
      </w:pPr>
      <w:r w:rsidRPr="000C3F84">
        <w:t>void</w:t>
      </w:r>
      <w:r w:rsidRPr="000C3F84">
        <w:t> </w:t>
      </w:r>
      <w:r w:rsidRPr="000C3F84">
        <w:t>delete(char</w:t>
      </w:r>
      <w:r w:rsidRPr="000C3F84">
        <w:t> </w:t>
      </w:r>
      <w:r w:rsidRPr="000C3F84">
        <w:t>*t)</w:t>
      </w:r>
    </w:p>
    <w:p w14:paraId="7E3117F1" w14:textId="77777777" w:rsidR="00F2733A" w:rsidRPr="000C3F84" w:rsidRDefault="00F2733A" w:rsidP="00FF70A8">
      <w:pPr>
        <w:pStyle w:val="aff2"/>
      </w:pPr>
      <w:r w:rsidRPr="000C3F84">
        <w:t>{</w:t>
      </w:r>
    </w:p>
    <w:p w14:paraId="3C707741" w14:textId="77777777" w:rsidR="00F2733A" w:rsidRPr="000C3F84" w:rsidRDefault="00F2733A" w:rsidP="00FF70A8">
      <w:pPr>
        <w:pStyle w:val="aff2"/>
      </w:pPr>
      <w:r w:rsidRPr="000C3F84">
        <w:t>    </w:t>
      </w:r>
      <w:r w:rsidRPr="000C3F84">
        <w:t>char</w:t>
      </w:r>
      <w:r w:rsidRPr="000C3F84">
        <w:t> </w:t>
      </w:r>
      <w:r w:rsidRPr="000C3F84">
        <w:t>*t0</w:t>
      </w:r>
      <w:r w:rsidRPr="000C3F84">
        <w:t> </w:t>
      </w:r>
      <w:r w:rsidRPr="000C3F84">
        <w:t>=</w:t>
      </w:r>
      <w:r w:rsidRPr="000C3F84">
        <w:t> </w:t>
      </w:r>
      <w:r w:rsidRPr="000C3F84">
        <w:t>t;</w:t>
      </w:r>
    </w:p>
    <w:p w14:paraId="419BD872" w14:textId="77777777" w:rsidR="00F2733A" w:rsidRPr="000C3F84" w:rsidRDefault="00F2733A" w:rsidP="00FF70A8">
      <w:pPr>
        <w:pStyle w:val="aff2"/>
      </w:pPr>
      <w:r w:rsidRPr="000C3F84">
        <w:t>    </w:t>
      </w:r>
      <w:r w:rsidRPr="000C3F84">
        <w:t>int</w:t>
      </w:r>
      <w:r w:rsidRPr="000C3F84">
        <w:t> </w:t>
      </w:r>
      <w:r w:rsidRPr="000C3F84">
        <w:t>i</w:t>
      </w:r>
      <w:r w:rsidRPr="000C3F84">
        <w:t> </w:t>
      </w:r>
      <w:r w:rsidRPr="000C3F84">
        <w:t>=</w:t>
      </w:r>
      <w:r w:rsidRPr="000C3F84">
        <w:t> </w:t>
      </w:r>
      <w:r w:rsidRPr="000C3F84">
        <w:t>0;</w:t>
      </w:r>
    </w:p>
    <w:p w14:paraId="12CB7378" w14:textId="77777777" w:rsidR="00F2733A" w:rsidRPr="000C3F84" w:rsidRDefault="00F2733A" w:rsidP="00FF70A8">
      <w:pPr>
        <w:pStyle w:val="aff2"/>
      </w:pPr>
      <w:r w:rsidRPr="000C3F84">
        <w:t>    </w:t>
      </w:r>
      <w:r w:rsidRPr="000C3F84">
        <w:t>while(*t=='</w:t>
      </w:r>
      <w:r w:rsidRPr="000C3F84">
        <w:t> </w:t>
      </w:r>
      <w:r w:rsidRPr="000C3F84">
        <w:t>'||*t</w:t>
      </w:r>
      <w:r w:rsidRPr="000C3F84">
        <w:t> </w:t>
      </w:r>
      <w:r w:rsidRPr="000C3F84">
        <w:t>==</w:t>
      </w:r>
      <w:r w:rsidRPr="000C3F84">
        <w:t> </w:t>
      </w:r>
      <w:r w:rsidRPr="000C3F84">
        <w:t>'\t')</w:t>
      </w:r>
    </w:p>
    <w:p w14:paraId="22198535" w14:textId="77777777" w:rsidR="00F2733A" w:rsidRPr="000C3F84" w:rsidRDefault="00F2733A" w:rsidP="00FF70A8">
      <w:pPr>
        <w:pStyle w:val="aff2"/>
      </w:pPr>
      <w:r w:rsidRPr="000C3F84">
        <w:t>    </w:t>
      </w:r>
      <w:r w:rsidRPr="000C3F84">
        <w:t>i++,t++;</w:t>
      </w:r>
    </w:p>
    <w:p w14:paraId="48180816" w14:textId="77777777" w:rsidR="00F2733A" w:rsidRPr="000C3F84" w:rsidRDefault="00F2733A" w:rsidP="00FF70A8">
      <w:pPr>
        <w:pStyle w:val="aff2"/>
      </w:pPr>
      <w:r w:rsidRPr="000C3F84">
        <w:t>    </w:t>
      </w:r>
      <w:r w:rsidRPr="000C3F84">
        <w:t>while</w:t>
      </w:r>
      <w:r w:rsidRPr="000C3F84">
        <w:t> </w:t>
      </w:r>
      <w:r w:rsidRPr="000C3F84">
        <w:t>(*(t0+i)!=</w:t>
      </w:r>
      <w:r w:rsidRPr="000C3F84">
        <w:t> </w:t>
      </w:r>
      <w:r w:rsidRPr="000C3F84">
        <w:t>'\0')</w:t>
      </w:r>
    </w:p>
    <w:p w14:paraId="5CFB18EB" w14:textId="77777777" w:rsidR="00F2733A" w:rsidRPr="000C3F84" w:rsidRDefault="00F2733A" w:rsidP="00FF70A8">
      <w:pPr>
        <w:pStyle w:val="aff2"/>
      </w:pPr>
      <w:r w:rsidRPr="000C3F84">
        <w:t>    </w:t>
      </w:r>
      <w:r w:rsidRPr="000C3F84">
        <w:t>{</w:t>
      </w:r>
    </w:p>
    <w:p w14:paraId="27F7E2EA" w14:textId="77777777" w:rsidR="00F2733A" w:rsidRPr="000C3F84" w:rsidRDefault="00F2733A" w:rsidP="00FF70A8">
      <w:pPr>
        <w:pStyle w:val="aff2"/>
      </w:pPr>
      <w:r w:rsidRPr="000C3F84">
        <w:t>        </w:t>
      </w:r>
      <w:r w:rsidRPr="000C3F84">
        <w:t>*t0</w:t>
      </w:r>
      <w:r w:rsidRPr="000C3F84">
        <w:t> </w:t>
      </w:r>
      <w:r w:rsidRPr="000C3F84">
        <w:t>=</w:t>
      </w:r>
      <w:r w:rsidRPr="000C3F84">
        <w:t> </w:t>
      </w:r>
      <w:r w:rsidRPr="000C3F84">
        <w:t>*(t0+i);</w:t>
      </w:r>
    </w:p>
    <w:p w14:paraId="6BC8E1EE" w14:textId="77777777" w:rsidR="00F2733A" w:rsidRPr="000C3F84" w:rsidRDefault="00F2733A" w:rsidP="00FF70A8">
      <w:pPr>
        <w:pStyle w:val="aff2"/>
      </w:pPr>
      <w:r w:rsidRPr="000C3F84">
        <w:t>        </w:t>
      </w:r>
      <w:r w:rsidRPr="000C3F84">
        <w:t>t0++;</w:t>
      </w:r>
    </w:p>
    <w:p w14:paraId="149046C6" w14:textId="77777777" w:rsidR="00F2733A" w:rsidRPr="000C3F84" w:rsidRDefault="00F2733A" w:rsidP="00FF70A8">
      <w:pPr>
        <w:pStyle w:val="aff2"/>
      </w:pPr>
      <w:r w:rsidRPr="000C3F84">
        <w:lastRenderedPageBreak/>
        <w:t>    </w:t>
      </w:r>
      <w:r w:rsidRPr="000C3F84">
        <w:t>}</w:t>
      </w:r>
    </w:p>
    <w:p w14:paraId="7DF7CF33" w14:textId="77777777" w:rsidR="00F2733A" w:rsidRPr="000C3F84" w:rsidRDefault="00F2733A" w:rsidP="00FF70A8">
      <w:pPr>
        <w:pStyle w:val="aff2"/>
      </w:pPr>
      <w:r w:rsidRPr="000C3F84">
        <w:t>    </w:t>
      </w:r>
      <w:r w:rsidRPr="000C3F84">
        <w:t>*t0</w:t>
      </w:r>
      <w:r w:rsidRPr="000C3F84">
        <w:t> </w:t>
      </w:r>
      <w:r w:rsidRPr="000C3F84">
        <w:t>=</w:t>
      </w:r>
      <w:r w:rsidRPr="000C3F84">
        <w:t> </w:t>
      </w:r>
      <w:r w:rsidRPr="000C3F84">
        <w:t>'\0';</w:t>
      </w:r>
    </w:p>
    <w:p w14:paraId="26D4DD5A" w14:textId="77777777" w:rsidR="00F2733A" w:rsidRPr="000C3F84" w:rsidRDefault="00F2733A" w:rsidP="00FF70A8">
      <w:pPr>
        <w:pStyle w:val="aff2"/>
      </w:pPr>
      <w:r w:rsidRPr="000C3F84">
        <w:t>}</w:t>
      </w:r>
    </w:p>
    <w:p w14:paraId="6AC45BAC" w14:textId="77777777" w:rsidR="00FF70A8" w:rsidRDefault="00FF70A8" w:rsidP="00F2733A">
      <w:pPr>
        <w:sectPr w:rsidR="00FF70A8" w:rsidSect="00FF70A8">
          <w:type w:val="continuous"/>
          <w:pgSz w:w="11906" w:h="16838"/>
          <w:pgMar w:top="1440" w:right="1800" w:bottom="1440" w:left="1800" w:header="851" w:footer="992" w:gutter="0"/>
          <w:lnNumType w:countBy="1" w:restart="newSection"/>
          <w:cols w:space="720"/>
          <w:titlePg/>
          <w:docGrid w:type="lines" w:linePitch="326"/>
        </w:sectPr>
      </w:pPr>
    </w:p>
    <w:p w14:paraId="6062C33D" w14:textId="77777777" w:rsidR="00F2733A" w:rsidRDefault="00F2733A" w:rsidP="00FF70A8">
      <w:r>
        <w:rPr>
          <w:rFonts w:hint="eastAsia"/>
        </w:rPr>
        <w:t>运行结果：</w:t>
      </w:r>
    </w:p>
    <w:p w14:paraId="47E8DD3E" w14:textId="77777777" w:rsidR="00F2733A" w:rsidRPr="000E2BF4" w:rsidRDefault="00F2733A" w:rsidP="00F2733A">
      <w:r>
        <w:rPr>
          <w:noProof/>
        </w:rPr>
        <w:drawing>
          <wp:inline distT="0" distB="0" distL="0" distR="0" wp14:anchorId="575465E9" wp14:editId="5BD67A81">
            <wp:extent cx="5274310" cy="100584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274310" cy="1005840"/>
                    </a:xfrm>
                    <a:prstGeom prst="rect">
                      <a:avLst/>
                    </a:prstGeom>
                  </pic:spPr>
                </pic:pic>
              </a:graphicData>
            </a:graphic>
          </wp:inline>
        </w:drawing>
      </w:r>
    </w:p>
    <w:p w14:paraId="4B7C6472" w14:textId="7D8CB831" w:rsidR="00F2733A" w:rsidRPr="002E310C" w:rsidRDefault="00F2733A" w:rsidP="00C009E1">
      <w:pPr>
        <w:pStyle w:val="aff4"/>
      </w:pPr>
      <w:r w:rsidRPr="002E310C">
        <w:rPr>
          <w:rFonts w:hint="eastAsia"/>
        </w:rPr>
        <w:t>图</w:t>
      </w:r>
      <w:r w:rsidRPr="002E310C">
        <w:rPr>
          <w:rFonts w:hint="eastAsia"/>
        </w:rPr>
        <w:t>6-</w:t>
      </w:r>
      <w:r w:rsidR="00E91AC0">
        <w:t xml:space="preserve">11 </w:t>
      </w:r>
      <w:r w:rsidRPr="002E310C">
        <w:rPr>
          <w:rFonts w:hint="eastAsia"/>
        </w:rPr>
        <w:t>运行结果示意图</w:t>
      </w:r>
    </w:p>
    <w:p w14:paraId="7E2649D8" w14:textId="77777777" w:rsidR="00F2733A" w:rsidRPr="00EE7C4F" w:rsidRDefault="00F2733A" w:rsidP="00FF70A8">
      <w:r w:rsidRPr="00EE7C4F">
        <w:rPr>
          <w:rFonts w:hint="eastAsia"/>
        </w:rPr>
        <w:t>（</w:t>
      </w:r>
      <w:r w:rsidRPr="00EE7C4F">
        <w:rPr>
          <w:rFonts w:hint="eastAsia"/>
        </w:rPr>
        <w:t>4</w:t>
      </w:r>
      <w:r w:rsidRPr="00EE7C4F">
        <w:rPr>
          <w:rFonts w:hint="eastAsia"/>
        </w:rPr>
        <w:t>）编写</w:t>
      </w:r>
      <w:r w:rsidRPr="00EE7C4F">
        <w:rPr>
          <w:rFonts w:hint="eastAsia"/>
        </w:rPr>
        <w:t>8</w:t>
      </w:r>
      <w:r w:rsidRPr="00EE7C4F">
        <w:rPr>
          <w:rFonts w:hint="eastAsia"/>
        </w:rPr>
        <w:t>个任务函数，一个</w:t>
      </w:r>
      <w:r w:rsidRPr="00EE7C4F">
        <w:rPr>
          <w:rFonts w:hint="eastAsia"/>
        </w:rPr>
        <w:t>s</w:t>
      </w:r>
      <w:r w:rsidRPr="00EE7C4F">
        <w:t>cheduler</w:t>
      </w:r>
      <w:r w:rsidRPr="00EE7C4F">
        <w:rPr>
          <w:rFonts w:hint="eastAsia"/>
        </w:rPr>
        <w:t>调度函数和一个</w:t>
      </w:r>
      <w:r w:rsidRPr="00EE7C4F">
        <w:rPr>
          <w:rFonts w:hint="eastAsia"/>
        </w:rPr>
        <w:t>e</w:t>
      </w:r>
      <w:r w:rsidRPr="00EE7C4F">
        <w:t>xecut</w:t>
      </w:r>
      <w:r w:rsidRPr="00EE7C4F">
        <w:rPr>
          <w:rFonts w:hint="eastAsia"/>
        </w:rPr>
        <w:t>e</w:t>
      </w:r>
      <w:r w:rsidRPr="00EE7C4F">
        <w:rPr>
          <w:rFonts w:hint="eastAsia"/>
        </w:rPr>
        <w:t>执行函数。仅在</w:t>
      </w:r>
      <w:r w:rsidRPr="00EE7C4F">
        <w:rPr>
          <w:rFonts w:hint="eastAsia"/>
        </w:rPr>
        <w:t>m</w:t>
      </w:r>
      <w:r w:rsidRPr="00EE7C4F">
        <w:t>ain</w:t>
      </w:r>
      <w:r w:rsidRPr="00EE7C4F">
        <w:rPr>
          <w:rFonts w:hint="eastAsia"/>
        </w:rPr>
        <w:t>函数中调用</w:t>
      </w:r>
      <w:r w:rsidRPr="00EE7C4F">
        <w:rPr>
          <w:rFonts w:hint="eastAsia"/>
        </w:rPr>
        <w:t>s</w:t>
      </w:r>
      <w:r w:rsidRPr="00EE7C4F">
        <w:t>cheduler</w:t>
      </w:r>
      <w:r w:rsidRPr="00EE7C4F">
        <w:rPr>
          <w:rFonts w:hint="eastAsia"/>
        </w:rPr>
        <w:t>函数，</w:t>
      </w:r>
      <w:r w:rsidRPr="00EE7C4F">
        <w:t>scheduler</w:t>
      </w:r>
      <w:r w:rsidRPr="00EE7C4F">
        <w:rPr>
          <w:rFonts w:hint="eastAsia"/>
        </w:rPr>
        <w:t>函数要求用最快的方式调度执行用户指定的任务函数。</w:t>
      </w:r>
    </w:p>
    <w:p w14:paraId="1DEBDAE8" w14:textId="77777777" w:rsidR="00F2733A" w:rsidRPr="00EE7C4F" w:rsidRDefault="00F2733A" w:rsidP="00FF70A8">
      <w:r w:rsidRPr="00EE7C4F">
        <w:rPr>
          <w:rFonts w:ascii="宋体" w:hAnsi="宋体" w:hint="eastAsia"/>
        </w:rPr>
        <w:t>①</w:t>
      </w:r>
      <w:r w:rsidRPr="00EE7C4F">
        <w:rPr>
          <w:rFonts w:hint="eastAsia"/>
        </w:rPr>
        <w:t>先设计</w:t>
      </w:r>
      <w:r w:rsidRPr="00EE7C4F">
        <w:rPr>
          <w:rFonts w:hint="eastAsia"/>
        </w:rPr>
        <w:t>t</w:t>
      </w:r>
      <w:r w:rsidRPr="00EE7C4F">
        <w:t>ask0, task1, task2, task3, task4, task5, task6, task7</w:t>
      </w:r>
      <w:r w:rsidRPr="00EE7C4F">
        <w:rPr>
          <w:rFonts w:hint="eastAsia"/>
        </w:rPr>
        <w:t>共</w:t>
      </w:r>
      <w:r w:rsidRPr="00EE7C4F">
        <w:rPr>
          <w:rFonts w:hint="eastAsia"/>
        </w:rPr>
        <w:t>8</w:t>
      </w:r>
      <w:r w:rsidRPr="00EE7C4F">
        <w:rPr>
          <w:rFonts w:hint="eastAsia"/>
        </w:rPr>
        <w:t>个任务函数，每个任务函数的任务就是输出该任务被调用的字符串。例如，第</w:t>
      </w:r>
      <w:r w:rsidRPr="00EE7C4F">
        <w:rPr>
          <w:rFonts w:hint="eastAsia"/>
        </w:rPr>
        <w:t>0</w:t>
      </w:r>
      <w:r w:rsidRPr="00EE7C4F">
        <w:rPr>
          <w:rFonts w:hint="eastAsia"/>
        </w:rPr>
        <w:t>个任务函数输出“</w:t>
      </w:r>
      <w:r w:rsidRPr="00EE7C4F">
        <w:rPr>
          <w:rFonts w:hint="eastAsia"/>
        </w:rPr>
        <w:t>task</w:t>
      </w:r>
      <w:r w:rsidRPr="00EE7C4F">
        <w:t>0 is called</w:t>
      </w:r>
      <w:r w:rsidRPr="00EE7C4F">
        <w:rPr>
          <w:rFonts w:hint="eastAsia"/>
        </w:rPr>
        <w:t>!</w:t>
      </w:r>
      <w:r w:rsidRPr="00EE7C4F">
        <w:rPr>
          <w:rFonts w:hint="eastAsia"/>
        </w:rPr>
        <w:t>”，第</w:t>
      </w:r>
      <w:r w:rsidRPr="00EE7C4F">
        <w:rPr>
          <w:rFonts w:hint="eastAsia"/>
        </w:rPr>
        <w:t>1</w:t>
      </w:r>
      <w:r w:rsidRPr="00EE7C4F">
        <w:rPr>
          <w:rFonts w:hint="eastAsia"/>
        </w:rPr>
        <w:t>个任务函数输出“</w:t>
      </w:r>
      <w:r w:rsidRPr="00EE7C4F">
        <w:rPr>
          <w:rFonts w:hint="eastAsia"/>
        </w:rPr>
        <w:t>t</w:t>
      </w:r>
      <w:r w:rsidRPr="00EE7C4F">
        <w:t>ask1 is called!</w:t>
      </w:r>
      <w:r w:rsidRPr="00EE7C4F">
        <w:rPr>
          <w:rFonts w:hint="eastAsia"/>
        </w:rPr>
        <w:t>”，以此类推。</w:t>
      </w:r>
    </w:p>
    <w:p w14:paraId="7C39BE6F" w14:textId="77777777" w:rsidR="00F2733A" w:rsidRPr="00EE7C4F" w:rsidRDefault="00F2733A" w:rsidP="00FF70A8">
      <w:r w:rsidRPr="00EE7C4F">
        <w:rPr>
          <w:rFonts w:ascii="宋体" w:hAnsi="宋体" w:hint="eastAsia"/>
        </w:rPr>
        <w:t>②</w:t>
      </w:r>
      <w:r w:rsidRPr="00EE7C4F">
        <w:rPr>
          <w:rFonts w:hint="eastAsia"/>
        </w:rPr>
        <w:t>s</w:t>
      </w:r>
      <w:r w:rsidRPr="00EE7C4F">
        <w:t>cheduler</w:t>
      </w:r>
      <w:r w:rsidRPr="00EE7C4F">
        <w:rPr>
          <w:rFonts w:hint="eastAsia"/>
        </w:rPr>
        <w:t>函数根据键盘输入的数字字符的先后顺序，一次调度选择对应的任务函数。例如，输入：</w:t>
      </w:r>
      <w:r w:rsidRPr="00EE7C4F">
        <w:rPr>
          <w:rFonts w:hint="eastAsia"/>
        </w:rPr>
        <w:t>1350</w:t>
      </w:r>
      <w:r w:rsidRPr="00EE7C4F">
        <w:rPr>
          <w:rFonts w:hint="eastAsia"/>
        </w:rPr>
        <w:t>并回车，则</w:t>
      </w:r>
      <w:r w:rsidRPr="00EE7C4F">
        <w:rPr>
          <w:rFonts w:hint="eastAsia"/>
        </w:rPr>
        <w:t>s</w:t>
      </w:r>
      <w:r w:rsidRPr="00EE7C4F">
        <w:t>cheduler</w:t>
      </w:r>
      <w:r w:rsidRPr="00EE7C4F">
        <w:rPr>
          <w:rFonts w:hint="eastAsia"/>
        </w:rPr>
        <w:t>函数一次调度选择</w:t>
      </w:r>
      <w:r w:rsidRPr="00EE7C4F">
        <w:rPr>
          <w:rFonts w:hint="eastAsia"/>
        </w:rPr>
        <w:t>t</w:t>
      </w:r>
      <w:r w:rsidRPr="00EE7C4F">
        <w:t>ask1, task3, taks5, task0</w:t>
      </w:r>
      <w:r w:rsidRPr="00EE7C4F">
        <w:rPr>
          <w:rFonts w:hint="eastAsia"/>
        </w:rPr>
        <w:t>，然后以函数指针数组和任务个数为参数将调度选择结果传递给</w:t>
      </w:r>
      <w:r w:rsidRPr="00EE7C4F">
        <w:rPr>
          <w:rFonts w:hint="eastAsia"/>
        </w:rPr>
        <w:t>e</w:t>
      </w:r>
      <w:r w:rsidRPr="00EE7C4F">
        <w:t>xecute</w:t>
      </w:r>
      <w:r w:rsidRPr="00EE7C4F">
        <w:rPr>
          <w:rFonts w:hint="eastAsia"/>
        </w:rPr>
        <w:t>函数并调用</w:t>
      </w:r>
      <w:r w:rsidRPr="00EE7C4F">
        <w:rPr>
          <w:rFonts w:hint="eastAsia"/>
        </w:rPr>
        <w:t>e</w:t>
      </w:r>
      <w:r w:rsidRPr="00EE7C4F">
        <w:t>xecute</w:t>
      </w:r>
      <w:r w:rsidRPr="00EE7C4F">
        <w:rPr>
          <w:rFonts w:hint="eastAsia"/>
        </w:rPr>
        <w:t>函数。</w:t>
      </w:r>
    </w:p>
    <w:p w14:paraId="4E4BA574" w14:textId="77777777" w:rsidR="00F2733A" w:rsidRPr="00EE7C4F" w:rsidRDefault="00F2733A" w:rsidP="00FF70A8">
      <w:r w:rsidRPr="00EE7C4F">
        <w:rPr>
          <w:rFonts w:ascii="宋体" w:hAnsi="宋体" w:cs="宋体" w:hint="eastAsia"/>
        </w:rPr>
        <w:t>③</w:t>
      </w:r>
      <w:r w:rsidRPr="00EE7C4F">
        <w:t>execute</w:t>
      </w:r>
      <w:r w:rsidRPr="00EE7C4F">
        <w:rPr>
          <w:rFonts w:hint="eastAsia"/>
        </w:rPr>
        <w:t>函数根据</w:t>
      </w:r>
      <w:r w:rsidRPr="00EE7C4F">
        <w:rPr>
          <w:rFonts w:hint="eastAsia"/>
        </w:rPr>
        <w:t>s</w:t>
      </w:r>
      <w:r w:rsidRPr="00EE7C4F">
        <w:t>cheduler</w:t>
      </w:r>
      <w:r w:rsidRPr="00EE7C4F">
        <w:rPr>
          <w:rFonts w:hint="eastAsia"/>
        </w:rPr>
        <w:t>函数传递的指针数组和任务个数为参数，按照指定的先后顺序依此调用执行选定的任务函数。</w:t>
      </w:r>
    </w:p>
    <w:p w14:paraId="47173A2B" w14:textId="77777777" w:rsidR="00F2733A" w:rsidRPr="00EE7C4F" w:rsidRDefault="00F2733A" w:rsidP="00FF70A8">
      <w:r w:rsidRPr="00EE7C4F">
        <w:rPr>
          <w:rFonts w:hint="eastAsia"/>
        </w:rPr>
        <w:t>例如，当输入</w:t>
      </w:r>
      <w:r w:rsidRPr="00EE7C4F">
        <w:rPr>
          <w:rFonts w:hint="eastAsia"/>
        </w:rPr>
        <w:t>13607122</w:t>
      </w:r>
      <w:r w:rsidRPr="00EE7C4F">
        <w:rPr>
          <w:rFonts w:hint="eastAsia"/>
        </w:rPr>
        <w:t>并回车，程序运行结果如下：</w:t>
      </w:r>
    </w:p>
    <w:p w14:paraId="611F5418" w14:textId="77777777" w:rsidR="00F2733A" w:rsidRPr="00EE7C4F" w:rsidRDefault="00F2733A" w:rsidP="00FF70A8">
      <w:r w:rsidRPr="00EE7C4F">
        <w:t>task1 is called!</w:t>
      </w:r>
    </w:p>
    <w:p w14:paraId="09E9F9B5" w14:textId="77777777" w:rsidR="00F2733A" w:rsidRPr="00EE7C4F" w:rsidRDefault="00F2733A" w:rsidP="00FF70A8">
      <w:r w:rsidRPr="00EE7C4F">
        <w:t>task3 is called!</w:t>
      </w:r>
    </w:p>
    <w:p w14:paraId="701D5830" w14:textId="77777777" w:rsidR="00F2733A" w:rsidRPr="00EE7C4F" w:rsidRDefault="00F2733A" w:rsidP="00FF70A8">
      <w:r w:rsidRPr="00EE7C4F">
        <w:t>task6 is called!</w:t>
      </w:r>
    </w:p>
    <w:p w14:paraId="30CD158F" w14:textId="77777777" w:rsidR="00F2733A" w:rsidRPr="00EE7C4F" w:rsidRDefault="00F2733A" w:rsidP="00FF70A8">
      <w:r w:rsidRPr="00EE7C4F">
        <w:t>task0 is called!</w:t>
      </w:r>
    </w:p>
    <w:p w14:paraId="46C0ECFC" w14:textId="77777777" w:rsidR="00F2733A" w:rsidRPr="00EE7C4F" w:rsidRDefault="00F2733A" w:rsidP="00FF70A8">
      <w:r w:rsidRPr="00EE7C4F">
        <w:t>task7 is called!</w:t>
      </w:r>
    </w:p>
    <w:p w14:paraId="725057CF" w14:textId="77777777" w:rsidR="00F2733A" w:rsidRPr="00EE7C4F" w:rsidRDefault="00F2733A" w:rsidP="00FF70A8">
      <w:r w:rsidRPr="00EE7C4F">
        <w:t>task1 is called!</w:t>
      </w:r>
    </w:p>
    <w:p w14:paraId="0F459F5B" w14:textId="77777777" w:rsidR="00F2733A" w:rsidRPr="00EE7C4F" w:rsidRDefault="00F2733A" w:rsidP="00FF70A8">
      <w:r w:rsidRPr="00EE7C4F">
        <w:t>task2 is called!</w:t>
      </w:r>
    </w:p>
    <w:p w14:paraId="7CFF22F9" w14:textId="77777777" w:rsidR="00F2733A" w:rsidRPr="00EE7C4F" w:rsidRDefault="00F2733A" w:rsidP="00FF70A8">
      <w:r w:rsidRPr="00EE7C4F">
        <w:lastRenderedPageBreak/>
        <w:t>task2 is called!</w:t>
      </w:r>
    </w:p>
    <w:p w14:paraId="62ED9E25" w14:textId="77777777" w:rsidR="00F2733A" w:rsidRPr="00FF70A8" w:rsidRDefault="00F2733A" w:rsidP="00FF70A8">
      <w:pPr>
        <w:rPr>
          <w:b/>
        </w:rPr>
      </w:pPr>
      <w:r w:rsidRPr="00FF70A8">
        <w:rPr>
          <w:rFonts w:hint="eastAsia"/>
          <w:b/>
        </w:rPr>
        <w:t>解答：</w:t>
      </w:r>
    </w:p>
    <w:p w14:paraId="50D8DCAA" w14:textId="77777777" w:rsidR="00F2733A" w:rsidRDefault="00F2733A" w:rsidP="00FF70A8">
      <w:r>
        <w:rPr>
          <w:rFonts w:hint="eastAsia"/>
        </w:rPr>
        <w:t>流程图：</w:t>
      </w:r>
    </w:p>
    <w:p w14:paraId="2A963CD3" w14:textId="711C0264" w:rsidR="00F2733A" w:rsidRDefault="00135C98" w:rsidP="00F2733A">
      <w:r>
        <w:object w:dxaOrig="9911" w:dyaOrig="16337" w14:anchorId="254639A6">
          <v:shape id="_x0000_i1047" type="#_x0000_t75" style="width:324.4pt;height:535.85pt" o:ole="">
            <v:imagedata r:id="rId115" o:title=""/>
          </v:shape>
          <o:OLEObject Type="Embed" ProgID="Visio.Drawing.15" ShapeID="_x0000_i1047" DrawAspect="Content" ObjectID="_1671785376" r:id="rId116"/>
        </w:object>
      </w:r>
    </w:p>
    <w:p w14:paraId="60A8470A" w14:textId="25D6AE7D" w:rsidR="00F2733A" w:rsidRPr="00C619C5" w:rsidRDefault="00F2733A" w:rsidP="00C009E1">
      <w:pPr>
        <w:pStyle w:val="aff4"/>
      </w:pPr>
      <w:r w:rsidRPr="00C619C5">
        <w:rPr>
          <w:rFonts w:hint="eastAsia"/>
        </w:rPr>
        <w:t>图</w:t>
      </w:r>
      <w:r w:rsidRPr="00C619C5">
        <w:rPr>
          <w:rFonts w:hint="eastAsia"/>
        </w:rPr>
        <w:t>6-</w:t>
      </w:r>
      <w:r w:rsidR="00E91AC0">
        <w:t xml:space="preserve">12 </w:t>
      </w:r>
      <w:r w:rsidRPr="00C619C5">
        <w:rPr>
          <w:rFonts w:hint="eastAsia"/>
        </w:rPr>
        <w:t>程序设计流程图</w:t>
      </w:r>
    </w:p>
    <w:p w14:paraId="32BA230D" w14:textId="77777777" w:rsidR="00F2733A" w:rsidRDefault="00F2733A" w:rsidP="00FF70A8">
      <w:r>
        <w:rPr>
          <w:rFonts w:hint="eastAsia"/>
        </w:rPr>
        <w:t>代码如下：</w:t>
      </w:r>
    </w:p>
    <w:p w14:paraId="6E5F7050" w14:textId="77777777" w:rsidR="00FF70A8" w:rsidRDefault="00FF70A8" w:rsidP="00F2733A">
      <w:pPr>
        <w:sectPr w:rsidR="00FF70A8" w:rsidSect="00A40B2B">
          <w:type w:val="continuous"/>
          <w:pgSz w:w="11906" w:h="16838"/>
          <w:pgMar w:top="1440" w:right="1800" w:bottom="1440" w:left="1800" w:header="851" w:footer="992" w:gutter="0"/>
          <w:cols w:space="720"/>
          <w:titlePg/>
          <w:docGrid w:type="lines" w:linePitch="326"/>
        </w:sectPr>
      </w:pPr>
    </w:p>
    <w:p w14:paraId="30FBCCDD" w14:textId="77777777" w:rsidR="00F2733A" w:rsidRPr="000E2BF4" w:rsidRDefault="00F2733A" w:rsidP="00FF70A8">
      <w:pPr>
        <w:pStyle w:val="aff2"/>
      </w:pPr>
      <w:r w:rsidRPr="000E2BF4">
        <w:lastRenderedPageBreak/>
        <w:t>void</w:t>
      </w:r>
      <w:r w:rsidRPr="000E2BF4">
        <w:t> </w:t>
      </w:r>
      <w:r w:rsidRPr="000E2BF4">
        <w:t>scheduler(void)</w:t>
      </w:r>
    </w:p>
    <w:p w14:paraId="46EF0FEE" w14:textId="77777777" w:rsidR="00F2733A" w:rsidRPr="000E2BF4" w:rsidRDefault="00F2733A" w:rsidP="00FF70A8">
      <w:pPr>
        <w:pStyle w:val="aff2"/>
      </w:pPr>
      <w:r w:rsidRPr="000E2BF4">
        <w:t>{</w:t>
      </w:r>
    </w:p>
    <w:p w14:paraId="619BF6B8" w14:textId="77777777" w:rsidR="00F2733A" w:rsidRPr="000E2BF4" w:rsidRDefault="00F2733A" w:rsidP="00FF70A8">
      <w:pPr>
        <w:pStyle w:val="aff2"/>
      </w:pPr>
      <w:r w:rsidRPr="000E2BF4">
        <w:t>    </w:t>
      </w:r>
      <w:r w:rsidRPr="000E2BF4">
        <w:t>while(*ps</w:t>
      </w:r>
      <w:r w:rsidRPr="000E2BF4">
        <w:t> </w:t>
      </w:r>
      <w:r w:rsidRPr="000E2BF4">
        <w:t>!=</w:t>
      </w:r>
      <w:r w:rsidRPr="000E2BF4">
        <w:t> </w:t>
      </w:r>
      <w:r w:rsidRPr="000E2BF4">
        <w:t>'\0')</w:t>
      </w:r>
    </w:p>
    <w:p w14:paraId="3754E057" w14:textId="77777777" w:rsidR="00F2733A" w:rsidRPr="000E2BF4" w:rsidRDefault="00F2733A" w:rsidP="00FF70A8">
      <w:pPr>
        <w:pStyle w:val="aff2"/>
      </w:pPr>
      <w:r w:rsidRPr="000E2BF4">
        <w:t>    </w:t>
      </w:r>
      <w:r w:rsidRPr="000E2BF4">
        <w:t>{</w:t>
      </w:r>
    </w:p>
    <w:p w14:paraId="4E2F27DF" w14:textId="77777777" w:rsidR="00F2733A" w:rsidRPr="000E2BF4" w:rsidRDefault="00F2733A" w:rsidP="00FF70A8">
      <w:pPr>
        <w:pStyle w:val="aff2"/>
      </w:pPr>
      <w:r w:rsidRPr="000E2BF4">
        <w:t>        </w:t>
      </w:r>
      <w:r w:rsidRPr="000E2BF4">
        <w:t>switch</w:t>
      </w:r>
      <w:r w:rsidRPr="000E2BF4">
        <w:t> </w:t>
      </w:r>
      <w:r w:rsidRPr="000E2BF4">
        <w:t>(*ps)</w:t>
      </w:r>
    </w:p>
    <w:p w14:paraId="02196DAF" w14:textId="77777777" w:rsidR="00F2733A" w:rsidRPr="000E2BF4" w:rsidRDefault="00F2733A" w:rsidP="00FF70A8">
      <w:pPr>
        <w:pStyle w:val="aff2"/>
      </w:pPr>
      <w:r w:rsidRPr="000E2BF4">
        <w:t>        </w:t>
      </w:r>
      <w:r w:rsidRPr="000E2BF4">
        <w:t>{</w:t>
      </w:r>
    </w:p>
    <w:p w14:paraId="259A2D91" w14:textId="77777777" w:rsidR="00F2733A" w:rsidRPr="000E2BF4" w:rsidRDefault="00F2733A" w:rsidP="00FF70A8">
      <w:pPr>
        <w:pStyle w:val="aff2"/>
      </w:pPr>
      <w:r w:rsidRPr="000E2BF4">
        <w:t>        </w:t>
      </w:r>
      <w:r w:rsidRPr="000E2BF4">
        <w:t>default:printf("Error!");</w:t>
      </w:r>
    </w:p>
    <w:p w14:paraId="26D2E3C7" w14:textId="77777777" w:rsidR="00F2733A" w:rsidRPr="000E2BF4" w:rsidRDefault="00F2733A" w:rsidP="00FF70A8">
      <w:pPr>
        <w:pStyle w:val="aff2"/>
      </w:pPr>
      <w:r w:rsidRPr="000E2BF4">
        <w:t>        </w:t>
      </w:r>
      <w:r w:rsidRPr="000E2BF4">
        <w:t>flag</w:t>
      </w:r>
      <w:r w:rsidRPr="000E2BF4">
        <w:t> </w:t>
      </w:r>
      <w:r w:rsidRPr="000E2BF4">
        <w:t>=</w:t>
      </w:r>
      <w:r w:rsidRPr="000E2BF4">
        <w:t> </w:t>
      </w:r>
      <w:r w:rsidRPr="000E2BF4">
        <w:t>0;</w:t>
      </w:r>
    </w:p>
    <w:p w14:paraId="03790371" w14:textId="77777777" w:rsidR="00F2733A" w:rsidRPr="000E2BF4" w:rsidRDefault="00F2733A" w:rsidP="00FF70A8">
      <w:pPr>
        <w:pStyle w:val="aff2"/>
      </w:pPr>
      <w:r w:rsidRPr="000E2BF4">
        <w:t>        </w:t>
      </w:r>
      <w:r w:rsidRPr="000E2BF4">
        <w:t>break;</w:t>
      </w:r>
    </w:p>
    <w:p w14:paraId="5485B7BA" w14:textId="77777777" w:rsidR="00F2733A" w:rsidRPr="000E2BF4" w:rsidRDefault="00F2733A" w:rsidP="00FF70A8">
      <w:pPr>
        <w:pStyle w:val="aff2"/>
      </w:pPr>
      <w:r w:rsidRPr="000E2BF4">
        <w:t>        </w:t>
      </w:r>
      <w:r w:rsidRPr="000E2BF4">
        <w:t>}</w:t>
      </w:r>
    </w:p>
    <w:p w14:paraId="28E644D2" w14:textId="77777777" w:rsidR="00F2733A" w:rsidRPr="000E2BF4" w:rsidRDefault="00F2733A" w:rsidP="00FF70A8">
      <w:pPr>
        <w:pStyle w:val="aff2"/>
      </w:pPr>
      <w:r w:rsidRPr="000E2BF4">
        <w:t>        </w:t>
      </w:r>
      <w:r w:rsidRPr="000E2BF4">
        <w:t>assert(flag);</w:t>
      </w:r>
    </w:p>
    <w:p w14:paraId="24EAF57F" w14:textId="77777777" w:rsidR="00F2733A" w:rsidRPr="000E2BF4" w:rsidRDefault="00F2733A" w:rsidP="00FF70A8">
      <w:pPr>
        <w:pStyle w:val="aff2"/>
      </w:pPr>
      <w:r w:rsidRPr="000E2BF4">
        <w:t>        </w:t>
      </w:r>
      <w:r w:rsidRPr="000E2BF4">
        <w:t>i++;</w:t>
      </w:r>
    </w:p>
    <w:p w14:paraId="64D8CE5E" w14:textId="77777777" w:rsidR="00F2733A" w:rsidRPr="000E2BF4" w:rsidRDefault="00F2733A" w:rsidP="00FF70A8">
      <w:pPr>
        <w:pStyle w:val="aff2"/>
      </w:pPr>
      <w:r w:rsidRPr="000E2BF4">
        <w:t>        </w:t>
      </w:r>
      <w:r w:rsidRPr="000E2BF4">
        <w:t>ps++;</w:t>
      </w:r>
    </w:p>
    <w:p w14:paraId="6C71E60E" w14:textId="77777777" w:rsidR="00F2733A" w:rsidRPr="000E2BF4" w:rsidRDefault="00F2733A" w:rsidP="00FF70A8">
      <w:pPr>
        <w:pStyle w:val="aff2"/>
      </w:pPr>
      <w:r w:rsidRPr="000E2BF4">
        <w:t>    </w:t>
      </w:r>
      <w:r w:rsidRPr="000E2BF4">
        <w:t>}</w:t>
      </w:r>
    </w:p>
    <w:p w14:paraId="6893953A" w14:textId="77777777" w:rsidR="00F2733A" w:rsidRPr="000E2BF4" w:rsidRDefault="00F2733A" w:rsidP="00FF70A8">
      <w:pPr>
        <w:pStyle w:val="aff2"/>
      </w:pPr>
      <w:r w:rsidRPr="000E2BF4">
        <w:t>    </w:t>
      </w:r>
      <w:r w:rsidRPr="000E2BF4">
        <w:t>execute(p,</w:t>
      </w:r>
      <w:r w:rsidRPr="000E2BF4">
        <w:t> </w:t>
      </w:r>
      <w:r w:rsidRPr="000E2BF4">
        <w:t>i);</w:t>
      </w:r>
    </w:p>
    <w:p w14:paraId="00D0D2E0" w14:textId="77777777" w:rsidR="00F2733A" w:rsidRPr="000E2BF4" w:rsidRDefault="00F2733A" w:rsidP="00FF70A8">
      <w:pPr>
        <w:pStyle w:val="aff2"/>
      </w:pPr>
      <w:r w:rsidRPr="000E2BF4">
        <w:t>}</w:t>
      </w:r>
    </w:p>
    <w:p w14:paraId="66369811" w14:textId="77777777" w:rsidR="00F2733A" w:rsidRPr="000E2BF4" w:rsidRDefault="00F2733A" w:rsidP="00FF70A8">
      <w:pPr>
        <w:pStyle w:val="aff2"/>
      </w:pPr>
      <w:r w:rsidRPr="000E2BF4">
        <w:t>void</w:t>
      </w:r>
      <w:r w:rsidRPr="000E2BF4">
        <w:t> </w:t>
      </w:r>
      <w:r w:rsidRPr="000E2BF4">
        <w:t>execute(void</w:t>
      </w:r>
      <w:r w:rsidRPr="000E2BF4">
        <w:t> </w:t>
      </w:r>
      <w:r w:rsidRPr="000E2BF4">
        <w:t>(*p[50])(void),</w:t>
      </w:r>
      <w:r w:rsidRPr="000E2BF4">
        <w:t> </w:t>
      </w:r>
      <w:r w:rsidRPr="000E2BF4">
        <w:t>int</w:t>
      </w:r>
      <w:r w:rsidRPr="000E2BF4">
        <w:t> </w:t>
      </w:r>
      <w:r w:rsidRPr="000E2BF4">
        <w:t>n)</w:t>
      </w:r>
    </w:p>
    <w:p w14:paraId="5774A2F6" w14:textId="77777777" w:rsidR="00F2733A" w:rsidRPr="000E2BF4" w:rsidRDefault="00F2733A" w:rsidP="00FF70A8">
      <w:pPr>
        <w:pStyle w:val="aff2"/>
      </w:pPr>
      <w:r w:rsidRPr="000E2BF4">
        <w:t>{</w:t>
      </w:r>
    </w:p>
    <w:p w14:paraId="309C940E" w14:textId="77777777" w:rsidR="00F2733A" w:rsidRPr="000E2BF4" w:rsidRDefault="00F2733A" w:rsidP="00FF70A8">
      <w:pPr>
        <w:pStyle w:val="aff2"/>
      </w:pPr>
      <w:r w:rsidRPr="000E2BF4">
        <w:t>    </w:t>
      </w:r>
      <w:r w:rsidRPr="000E2BF4">
        <w:t>int</w:t>
      </w:r>
      <w:r w:rsidRPr="000E2BF4">
        <w:t> </w:t>
      </w:r>
      <w:r w:rsidRPr="000E2BF4">
        <w:t>i;</w:t>
      </w:r>
    </w:p>
    <w:p w14:paraId="01E8AB04" w14:textId="77777777" w:rsidR="00F2733A" w:rsidRPr="000E2BF4" w:rsidRDefault="00F2733A" w:rsidP="00FF70A8">
      <w:pPr>
        <w:pStyle w:val="aff2"/>
      </w:pPr>
      <w:r w:rsidRPr="000E2BF4">
        <w:t>    </w:t>
      </w:r>
      <w:r w:rsidRPr="000E2BF4">
        <w:t>for(i</w:t>
      </w:r>
      <w:r w:rsidRPr="000E2BF4">
        <w:t> </w:t>
      </w:r>
      <w:r w:rsidRPr="000E2BF4">
        <w:t>=</w:t>
      </w:r>
      <w:r w:rsidRPr="000E2BF4">
        <w:t> </w:t>
      </w:r>
      <w:r w:rsidRPr="000E2BF4">
        <w:t>0;</w:t>
      </w:r>
      <w:r w:rsidRPr="000E2BF4">
        <w:t> </w:t>
      </w:r>
      <w:r w:rsidRPr="000E2BF4">
        <w:t>i&lt;n;</w:t>
      </w:r>
      <w:r w:rsidRPr="000E2BF4">
        <w:t> </w:t>
      </w:r>
      <w:r w:rsidRPr="000E2BF4">
        <w:t>i++)</w:t>
      </w:r>
    </w:p>
    <w:p w14:paraId="55F56855" w14:textId="77777777" w:rsidR="00F2733A" w:rsidRPr="000E2BF4" w:rsidRDefault="00F2733A" w:rsidP="00FF70A8">
      <w:pPr>
        <w:pStyle w:val="aff2"/>
      </w:pPr>
      <w:r w:rsidRPr="000E2BF4">
        <w:t>    </w:t>
      </w:r>
      <w:r w:rsidRPr="000E2BF4">
        <w:t>(p[i])();</w:t>
      </w:r>
    </w:p>
    <w:p w14:paraId="42B06158" w14:textId="77777777" w:rsidR="00F2733A" w:rsidRPr="000E2BF4" w:rsidRDefault="00F2733A" w:rsidP="00FF70A8">
      <w:pPr>
        <w:pStyle w:val="aff2"/>
      </w:pPr>
      <w:r w:rsidRPr="000E2BF4">
        <w:t>}</w:t>
      </w:r>
    </w:p>
    <w:p w14:paraId="10454785" w14:textId="77777777" w:rsidR="00F2733A" w:rsidRDefault="00F2733A" w:rsidP="00FF70A8">
      <w:r>
        <w:rPr>
          <w:rFonts w:hint="eastAsia"/>
        </w:rPr>
        <w:t>运行结果：</w:t>
      </w:r>
    </w:p>
    <w:p w14:paraId="4CD57496" w14:textId="77777777" w:rsidR="00F2733A" w:rsidRDefault="00F2733A" w:rsidP="00F2733A">
      <w:r>
        <w:rPr>
          <w:noProof/>
        </w:rPr>
        <w:drawing>
          <wp:inline distT="0" distB="0" distL="0" distR="0" wp14:anchorId="4E267F0E" wp14:editId="35E50DE9">
            <wp:extent cx="5274310" cy="1308735"/>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274310" cy="1308735"/>
                    </a:xfrm>
                    <a:prstGeom prst="rect">
                      <a:avLst/>
                    </a:prstGeom>
                  </pic:spPr>
                </pic:pic>
              </a:graphicData>
            </a:graphic>
          </wp:inline>
        </w:drawing>
      </w:r>
    </w:p>
    <w:p w14:paraId="33E66BF8" w14:textId="53C932E3" w:rsidR="00F2733A" w:rsidRPr="002E310C" w:rsidRDefault="00F2733A" w:rsidP="00C009E1">
      <w:pPr>
        <w:pStyle w:val="aff4"/>
      </w:pPr>
      <w:r w:rsidRPr="002E310C">
        <w:rPr>
          <w:rFonts w:hint="eastAsia"/>
        </w:rPr>
        <w:t>图</w:t>
      </w:r>
      <w:r w:rsidRPr="002E310C">
        <w:rPr>
          <w:rFonts w:hint="eastAsia"/>
        </w:rPr>
        <w:t>6-</w:t>
      </w:r>
      <w:r w:rsidR="00E91AC0">
        <w:t xml:space="preserve">13 </w:t>
      </w:r>
      <w:r w:rsidRPr="002E310C">
        <w:rPr>
          <w:rFonts w:hint="eastAsia"/>
        </w:rPr>
        <w:t>运行结果示意图</w:t>
      </w:r>
    </w:p>
    <w:p w14:paraId="29C8DBE4" w14:textId="34721BE4" w:rsidR="00F2733A" w:rsidRPr="00BA11A0" w:rsidRDefault="00F2733A" w:rsidP="00FF70A8">
      <w:pPr>
        <w:pStyle w:val="3"/>
        <w:spacing w:before="156"/>
      </w:pPr>
      <w:r w:rsidRPr="00BA11A0">
        <w:rPr>
          <w:rFonts w:hint="eastAsia"/>
        </w:rPr>
        <w:t>6</w:t>
      </w:r>
      <w:r w:rsidR="00FF70A8">
        <w:rPr>
          <w:rFonts w:hint="eastAsia"/>
        </w:rPr>
        <w:t>.</w:t>
      </w:r>
      <w:r w:rsidR="00FF70A8">
        <w:t>2.5</w:t>
      </w:r>
      <w:r w:rsidR="008E541B">
        <w:t xml:space="preserve">  </w:t>
      </w:r>
      <w:r w:rsidRPr="00BA11A0">
        <w:rPr>
          <w:rFonts w:hint="eastAsia"/>
        </w:rPr>
        <w:t>选做题</w:t>
      </w:r>
    </w:p>
    <w:p w14:paraId="19A888A8" w14:textId="77777777" w:rsidR="00F2733A" w:rsidRPr="0075220A" w:rsidRDefault="00F2733A" w:rsidP="00FF70A8">
      <w:r w:rsidRPr="0075220A">
        <w:rPr>
          <w:rFonts w:hint="eastAsia"/>
        </w:rPr>
        <w:t>（</w:t>
      </w:r>
      <w:r w:rsidRPr="0075220A">
        <w:rPr>
          <w:rFonts w:hint="eastAsia"/>
        </w:rPr>
        <w:t>1</w:t>
      </w:r>
      <w:r w:rsidRPr="0075220A">
        <w:rPr>
          <w:rFonts w:hint="eastAsia"/>
        </w:rPr>
        <w:t>）设有</w:t>
      </w:r>
      <w:r w:rsidRPr="0075220A">
        <w:rPr>
          <w:rFonts w:hint="eastAsia"/>
        </w:rPr>
        <w:t>N</w:t>
      </w:r>
      <w:r w:rsidRPr="0075220A">
        <w:rPr>
          <w:rFonts w:hint="eastAsia"/>
        </w:rPr>
        <w:t>位整数和</w:t>
      </w:r>
      <w:r w:rsidRPr="0075220A">
        <w:rPr>
          <w:rFonts w:hint="eastAsia"/>
        </w:rPr>
        <w:t>M</w:t>
      </w:r>
      <w:r w:rsidRPr="0075220A">
        <w:rPr>
          <w:rFonts w:hint="eastAsia"/>
        </w:rPr>
        <w:t>位小数（</w:t>
      </w:r>
      <w:r w:rsidRPr="0075220A">
        <w:rPr>
          <w:rFonts w:hint="eastAsia"/>
        </w:rPr>
        <w:t>N=20</w:t>
      </w:r>
      <w:r w:rsidRPr="0075220A">
        <w:rPr>
          <w:rFonts w:hint="eastAsia"/>
        </w:rPr>
        <w:t>，</w:t>
      </w:r>
      <w:r w:rsidRPr="0075220A">
        <w:rPr>
          <w:rFonts w:hint="eastAsia"/>
        </w:rPr>
        <w:t>M=10</w:t>
      </w:r>
      <w:r w:rsidRPr="0075220A">
        <w:rPr>
          <w:rFonts w:hint="eastAsia"/>
        </w:rPr>
        <w:t>）的数据</w:t>
      </w:r>
      <w:r w:rsidRPr="0075220A">
        <w:rPr>
          <w:rFonts w:hint="eastAsia"/>
        </w:rPr>
        <w:t>a,b</w:t>
      </w:r>
      <w:r w:rsidRPr="0075220A">
        <w:rPr>
          <w:rFonts w:hint="eastAsia"/>
        </w:rPr>
        <w:t>。编程计算</w:t>
      </w:r>
      <w:r w:rsidRPr="0075220A">
        <w:rPr>
          <w:rFonts w:hint="eastAsia"/>
        </w:rPr>
        <w:t>a+b</w:t>
      </w:r>
      <w:r w:rsidRPr="0075220A">
        <w:rPr>
          <w:rFonts w:hint="eastAsia"/>
        </w:rPr>
        <w:t>并输出结果。</w:t>
      </w:r>
    </w:p>
    <w:p w14:paraId="718F4BCD" w14:textId="77777777" w:rsidR="00F2733A" w:rsidRPr="0075220A" w:rsidRDefault="00F2733A" w:rsidP="00FF70A8">
      <w:r w:rsidRPr="0075220A">
        <w:rPr>
          <w:rFonts w:hint="eastAsia"/>
        </w:rPr>
        <w:t>如：</w:t>
      </w:r>
      <w:r w:rsidRPr="0075220A">
        <w:rPr>
          <w:rFonts w:hint="eastAsia"/>
        </w:rPr>
        <w:t>12345678912345678912.1234567891 + 98765432109876543210.0123456789</w:t>
      </w:r>
    </w:p>
    <w:p w14:paraId="215BEF36" w14:textId="77777777" w:rsidR="00F2733A" w:rsidRPr="00FF70A8" w:rsidRDefault="00F2733A" w:rsidP="00FF70A8">
      <w:pPr>
        <w:rPr>
          <w:b/>
        </w:rPr>
      </w:pPr>
      <w:r w:rsidRPr="00FF70A8">
        <w:rPr>
          <w:rFonts w:hint="eastAsia"/>
          <w:b/>
        </w:rPr>
        <w:lastRenderedPageBreak/>
        <w:t>解答：</w:t>
      </w:r>
    </w:p>
    <w:p w14:paraId="5EF4A848" w14:textId="177D1002" w:rsidR="00F2733A" w:rsidRDefault="00135C98" w:rsidP="00FF70A8">
      <w:r>
        <w:rPr>
          <w:rFonts w:hint="eastAsia"/>
        </w:rPr>
        <w:t>主要</w:t>
      </w:r>
      <w:r w:rsidR="00F2733A">
        <w:rPr>
          <w:rFonts w:hint="eastAsia"/>
        </w:rPr>
        <w:t>代码如下：</w:t>
      </w:r>
    </w:p>
    <w:p w14:paraId="27D4B4D9" w14:textId="77777777" w:rsidR="00F2733A" w:rsidRPr="000E2BF4" w:rsidRDefault="00F2733A" w:rsidP="00FF70A8">
      <w:pPr>
        <w:pStyle w:val="aff2"/>
      </w:pPr>
      <w:r w:rsidRPr="000E2BF4">
        <w:rPr>
          <w:rFonts w:hint="eastAsia"/>
        </w:rPr>
        <w:t xml:space="preserve">    //</w:t>
      </w:r>
      <w:r w:rsidRPr="000E2BF4">
        <w:rPr>
          <w:rFonts w:ascii="宋体" w:eastAsia="宋体" w:cs="宋体" w:hint="eastAsia"/>
        </w:rPr>
        <w:t>初始化</w:t>
      </w:r>
    </w:p>
    <w:p w14:paraId="262ABD81" w14:textId="77777777" w:rsidR="00F2733A" w:rsidRPr="000E2BF4" w:rsidRDefault="00F2733A" w:rsidP="00FF70A8">
      <w:pPr>
        <w:pStyle w:val="aff2"/>
      </w:pPr>
      <w:r w:rsidRPr="000E2BF4">
        <w:t xml:space="preserve">    for(i = 0; i&lt;50;i++)</w:t>
      </w:r>
    </w:p>
    <w:p w14:paraId="50B4BB14" w14:textId="77777777" w:rsidR="00F2733A" w:rsidRPr="000E2BF4" w:rsidRDefault="00F2733A" w:rsidP="00FF70A8">
      <w:pPr>
        <w:pStyle w:val="aff2"/>
      </w:pPr>
      <w:r w:rsidRPr="000E2BF4">
        <w:t xml:space="preserve">    b[i] = '0';</w:t>
      </w:r>
    </w:p>
    <w:p w14:paraId="4079D777" w14:textId="77777777" w:rsidR="00F2733A" w:rsidRPr="000E2BF4" w:rsidRDefault="00F2733A" w:rsidP="00FF70A8">
      <w:pPr>
        <w:pStyle w:val="aff2"/>
      </w:pPr>
      <w:r w:rsidRPr="000E2BF4">
        <w:t xml:space="preserve">    b[30] = '.';</w:t>
      </w:r>
    </w:p>
    <w:p w14:paraId="1D4BCAF9" w14:textId="77777777" w:rsidR="00F2733A" w:rsidRPr="000E2BF4" w:rsidRDefault="00F2733A" w:rsidP="00FF70A8">
      <w:pPr>
        <w:pStyle w:val="aff2"/>
      </w:pPr>
      <w:r w:rsidRPr="000E2BF4">
        <w:rPr>
          <w:rFonts w:hint="eastAsia"/>
        </w:rPr>
        <w:t xml:space="preserve">    //</w:t>
      </w:r>
      <w:r w:rsidRPr="000E2BF4">
        <w:rPr>
          <w:rFonts w:ascii="宋体" w:eastAsia="宋体" w:cs="宋体" w:hint="eastAsia"/>
        </w:rPr>
        <w:t>小数部分相加</w:t>
      </w:r>
      <w:r w:rsidRPr="000E2BF4">
        <w:rPr>
          <w:rFonts w:hint="eastAsia"/>
        </w:rPr>
        <w:t>,</w:t>
      </w:r>
      <w:r w:rsidRPr="000E2BF4">
        <w:rPr>
          <w:rFonts w:ascii="宋体" w:eastAsia="宋体" w:cs="宋体" w:hint="eastAsia"/>
        </w:rPr>
        <w:t>但第三十一位暂时不加</w:t>
      </w:r>
    </w:p>
    <w:p w14:paraId="7FB664A8" w14:textId="77777777" w:rsidR="00F2733A" w:rsidRPr="000E2BF4" w:rsidRDefault="00F2733A" w:rsidP="00FF70A8">
      <w:pPr>
        <w:pStyle w:val="aff2"/>
      </w:pPr>
      <w:r w:rsidRPr="000E2BF4">
        <w:t xml:space="preserve">    len1 = (len[1] &gt;= len[3]) ? len[1] : len[3];</w:t>
      </w:r>
    </w:p>
    <w:p w14:paraId="134075B3" w14:textId="77777777" w:rsidR="00F2733A" w:rsidRPr="000E2BF4" w:rsidRDefault="00F2733A" w:rsidP="00FF70A8">
      <w:pPr>
        <w:pStyle w:val="aff2"/>
      </w:pPr>
      <w:r w:rsidRPr="000E2BF4">
        <w:t xml:space="preserve">    temp = len1;</w:t>
      </w:r>
    </w:p>
    <w:p w14:paraId="2AF00076" w14:textId="77777777" w:rsidR="00F2733A" w:rsidRPr="000E2BF4" w:rsidRDefault="00F2733A" w:rsidP="00FF70A8">
      <w:pPr>
        <w:pStyle w:val="aff2"/>
      </w:pPr>
      <w:r w:rsidRPr="000E2BF4">
        <w:t xml:space="preserve">    t1 = &amp;c2[len1 - 1], t2 = &amp;d2[len1 - 1], p = &amp;b[30+len1];</w:t>
      </w:r>
    </w:p>
    <w:p w14:paraId="544E7DB1" w14:textId="77777777" w:rsidR="00F2733A" w:rsidRPr="000E2BF4" w:rsidRDefault="00F2733A" w:rsidP="00FF70A8">
      <w:pPr>
        <w:pStyle w:val="aff2"/>
      </w:pPr>
      <w:r w:rsidRPr="000E2BF4">
        <w:t xml:space="preserve">    while(len1 &gt; 1)</w:t>
      </w:r>
    </w:p>
    <w:p w14:paraId="6238CC6F" w14:textId="77777777" w:rsidR="00F2733A" w:rsidRPr="000E2BF4" w:rsidRDefault="00F2733A" w:rsidP="00FF70A8">
      <w:pPr>
        <w:pStyle w:val="aff2"/>
      </w:pPr>
      <w:r w:rsidRPr="000E2BF4">
        <w:t xml:space="preserve">    {</w:t>
      </w:r>
    </w:p>
    <w:p w14:paraId="3807B60F" w14:textId="77777777" w:rsidR="00F2733A" w:rsidRPr="000E2BF4" w:rsidRDefault="00F2733A" w:rsidP="00FF70A8">
      <w:pPr>
        <w:pStyle w:val="aff2"/>
      </w:pPr>
      <w:r w:rsidRPr="000E2BF4">
        <w:t xml:space="preserve">        n = *t1-- + *t2-- + *p - '0';</w:t>
      </w:r>
    </w:p>
    <w:p w14:paraId="1AE04155" w14:textId="77777777" w:rsidR="00F2733A" w:rsidRPr="000E2BF4" w:rsidRDefault="00F2733A" w:rsidP="00FF70A8">
      <w:pPr>
        <w:pStyle w:val="aff2"/>
      </w:pPr>
      <w:r w:rsidRPr="000E2BF4">
        <w:t xml:space="preserve">        *p-- = n%10 +'0';</w:t>
      </w:r>
    </w:p>
    <w:p w14:paraId="2837123A" w14:textId="77777777" w:rsidR="00F2733A" w:rsidRPr="000E2BF4" w:rsidRDefault="00F2733A" w:rsidP="00FF70A8">
      <w:pPr>
        <w:pStyle w:val="aff2"/>
      </w:pPr>
      <w:r w:rsidRPr="000E2BF4">
        <w:t xml:space="preserve">        *p += n/10;</w:t>
      </w:r>
    </w:p>
    <w:p w14:paraId="63C30553" w14:textId="77777777" w:rsidR="00F2733A" w:rsidRPr="000E2BF4" w:rsidRDefault="00F2733A" w:rsidP="00FF70A8">
      <w:pPr>
        <w:pStyle w:val="aff2"/>
      </w:pPr>
      <w:r w:rsidRPr="000E2BF4">
        <w:t xml:space="preserve">        len1--; </w:t>
      </w:r>
    </w:p>
    <w:p w14:paraId="4BB01B37" w14:textId="77777777" w:rsidR="00F2733A" w:rsidRPr="000E2BF4" w:rsidRDefault="00F2733A" w:rsidP="00FF70A8">
      <w:pPr>
        <w:pStyle w:val="aff2"/>
      </w:pPr>
      <w:r w:rsidRPr="000E2BF4">
        <w:t xml:space="preserve">    }</w:t>
      </w:r>
    </w:p>
    <w:p w14:paraId="3E10F38F" w14:textId="77777777" w:rsidR="00F2733A" w:rsidRPr="000E2BF4" w:rsidRDefault="00F2733A" w:rsidP="00FF70A8">
      <w:pPr>
        <w:pStyle w:val="aff2"/>
      </w:pPr>
      <w:r w:rsidRPr="000E2BF4">
        <w:rPr>
          <w:rFonts w:hint="eastAsia"/>
        </w:rPr>
        <w:t xml:space="preserve">    //</w:t>
      </w:r>
      <w:r w:rsidRPr="000E2BF4">
        <w:rPr>
          <w:rFonts w:ascii="宋体" w:eastAsia="宋体" w:cs="宋体" w:hint="eastAsia"/>
        </w:rPr>
        <w:t>第三十一位相加，进位给个位</w:t>
      </w:r>
    </w:p>
    <w:p w14:paraId="2B5C81FA" w14:textId="77777777" w:rsidR="00F2733A" w:rsidRPr="000E2BF4" w:rsidRDefault="00F2733A" w:rsidP="00FF70A8">
      <w:pPr>
        <w:pStyle w:val="aff2"/>
      </w:pPr>
      <w:r w:rsidRPr="000E2BF4">
        <w:t xml:space="preserve">    n = *t1 + *t2 + *p - '0';</w:t>
      </w:r>
    </w:p>
    <w:p w14:paraId="16F3232C" w14:textId="77777777" w:rsidR="00F2733A" w:rsidRPr="000E2BF4" w:rsidRDefault="00F2733A" w:rsidP="00FF70A8">
      <w:pPr>
        <w:pStyle w:val="aff2"/>
      </w:pPr>
      <w:r w:rsidRPr="000E2BF4">
        <w:t xml:space="preserve">    *p = n %10 +'0';</w:t>
      </w:r>
    </w:p>
    <w:p w14:paraId="0899102D" w14:textId="77777777" w:rsidR="00F2733A" w:rsidRPr="000E2BF4" w:rsidRDefault="00F2733A" w:rsidP="00FF70A8">
      <w:pPr>
        <w:pStyle w:val="aff2"/>
      </w:pPr>
      <w:r w:rsidRPr="000E2BF4">
        <w:t xml:space="preserve">    *(p-2) += n/10;</w:t>
      </w:r>
    </w:p>
    <w:p w14:paraId="730E42DF" w14:textId="77777777" w:rsidR="00F2733A" w:rsidRPr="000E2BF4" w:rsidRDefault="00F2733A" w:rsidP="00FF70A8">
      <w:pPr>
        <w:pStyle w:val="aff2"/>
      </w:pPr>
      <w:r w:rsidRPr="000E2BF4">
        <w:rPr>
          <w:rFonts w:hint="eastAsia"/>
        </w:rPr>
        <w:t xml:space="preserve">    //</w:t>
      </w:r>
      <w:r w:rsidRPr="000E2BF4">
        <w:rPr>
          <w:rFonts w:ascii="宋体" w:eastAsia="宋体" w:cs="宋体" w:hint="eastAsia"/>
        </w:rPr>
        <w:t>整数部分相加</w:t>
      </w:r>
      <w:r w:rsidRPr="000E2BF4">
        <w:rPr>
          <w:rFonts w:hint="eastAsia"/>
        </w:rPr>
        <w:t>;</w:t>
      </w:r>
    </w:p>
    <w:p w14:paraId="05284B84" w14:textId="77777777" w:rsidR="00F2733A" w:rsidRPr="000E2BF4" w:rsidRDefault="00F2733A" w:rsidP="00FF70A8">
      <w:pPr>
        <w:pStyle w:val="aff2"/>
      </w:pPr>
      <w:r w:rsidRPr="000E2BF4">
        <w:t xml:space="preserve">    len2 = (len[0] &gt;= len[2]) ? len[0] : len[2];</w:t>
      </w:r>
    </w:p>
    <w:p w14:paraId="75E5CD02" w14:textId="77777777" w:rsidR="00F2733A" w:rsidRPr="000E2BF4" w:rsidRDefault="00F2733A" w:rsidP="00FF70A8">
      <w:pPr>
        <w:pStyle w:val="aff2"/>
      </w:pPr>
      <w:r w:rsidRPr="000E2BF4">
        <w:t xml:space="preserve">    t1 = &amp;c1[len2 - 1], t2 = &amp;d1[len2 - 1], p= &amp;b[29];</w:t>
      </w:r>
    </w:p>
    <w:p w14:paraId="0BF6BF90" w14:textId="77777777" w:rsidR="00F2733A" w:rsidRPr="000E2BF4" w:rsidRDefault="00F2733A" w:rsidP="00FF70A8">
      <w:pPr>
        <w:pStyle w:val="aff2"/>
      </w:pPr>
      <w:r w:rsidRPr="000E2BF4">
        <w:t xml:space="preserve">    while(len2 &gt; 0)</w:t>
      </w:r>
    </w:p>
    <w:p w14:paraId="141FB847" w14:textId="77777777" w:rsidR="00F2733A" w:rsidRPr="000E2BF4" w:rsidRDefault="00F2733A" w:rsidP="00FF70A8">
      <w:pPr>
        <w:pStyle w:val="aff2"/>
      </w:pPr>
      <w:r w:rsidRPr="000E2BF4">
        <w:t xml:space="preserve">    {</w:t>
      </w:r>
    </w:p>
    <w:p w14:paraId="1FED41C7" w14:textId="77777777" w:rsidR="00F2733A" w:rsidRPr="000E2BF4" w:rsidRDefault="00F2733A" w:rsidP="00FF70A8">
      <w:pPr>
        <w:pStyle w:val="aff2"/>
      </w:pPr>
      <w:r w:rsidRPr="000E2BF4">
        <w:t xml:space="preserve">        n = *t1-- + *t2-- +*p - '0';</w:t>
      </w:r>
    </w:p>
    <w:p w14:paraId="6C013BCB" w14:textId="77777777" w:rsidR="00F2733A" w:rsidRPr="000E2BF4" w:rsidRDefault="00F2733A" w:rsidP="00FF70A8">
      <w:pPr>
        <w:pStyle w:val="aff2"/>
      </w:pPr>
      <w:r w:rsidRPr="000E2BF4">
        <w:t xml:space="preserve">        *p-- = n%10 + '0';</w:t>
      </w:r>
    </w:p>
    <w:p w14:paraId="065FC60C" w14:textId="77777777" w:rsidR="00F2733A" w:rsidRPr="000E2BF4" w:rsidRDefault="00F2733A" w:rsidP="00FF70A8">
      <w:pPr>
        <w:pStyle w:val="aff2"/>
      </w:pPr>
      <w:r w:rsidRPr="000E2BF4">
        <w:t xml:space="preserve">        *p += n/10;</w:t>
      </w:r>
    </w:p>
    <w:p w14:paraId="233D7208" w14:textId="77777777" w:rsidR="00F2733A" w:rsidRPr="000E2BF4" w:rsidRDefault="00F2733A" w:rsidP="00FF70A8">
      <w:pPr>
        <w:pStyle w:val="aff2"/>
      </w:pPr>
      <w:r w:rsidRPr="000E2BF4">
        <w:t xml:space="preserve">        len2--;</w:t>
      </w:r>
    </w:p>
    <w:p w14:paraId="074C752D" w14:textId="77777777" w:rsidR="00F2733A" w:rsidRPr="000E2BF4" w:rsidRDefault="00F2733A" w:rsidP="00FF70A8">
      <w:pPr>
        <w:pStyle w:val="aff2"/>
      </w:pPr>
      <w:r w:rsidRPr="000E2BF4">
        <w:t xml:space="preserve">    }</w:t>
      </w:r>
    </w:p>
    <w:p w14:paraId="1B37F1C7" w14:textId="77777777" w:rsidR="00F2733A" w:rsidRPr="000E2BF4" w:rsidRDefault="00F2733A" w:rsidP="00FF70A8">
      <w:pPr>
        <w:pStyle w:val="aff2"/>
      </w:pPr>
      <w:r w:rsidRPr="000E2BF4">
        <w:rPr>
          <w:rFonts w:hint="eastAsia"/>
        </w:rPr>
        <w:t xml:space="preserve">    //</w:t>
      </w:r>
      <w:r w:rsidRPr="000E2BF4">
        <w:rPr>
          <w:rFonts w:ascii="宋体" w:eastAsia="宋体" w:cs="宋体" w:hint="eastAsia"/>
        </w:rPr>
        <w:t>构造字符串并输出</w:t>
      </w:r>
    </w:p>
    <w:p w14:paraId="4C431C22" w14:textId="77777777" w:rsidR="00F2733A" w:rsidRPr="000E2BF4" w:rsidRDefault="00F2733A" w:rsidP="00FF70A8">
      <w:pPr>
        <w:pStyle w:val="aff2"/>
      </w:pPr>
      <w:r w:rsidRPr="000E2BF4">
        <w:t xml:space="preserve">    p = &amp;b[temp + 30];</w:t>
      </w:r>
    </w:p>
    <w:p w14:paraId="459B3113" w14:textId="77777777" w:rsidR="00F2733A" w:rsidRPr="000E2BF4" w:rsidRDefault="00F2733A" w:rsidP="00FF70A8">
      <w:pPr>
        <w:pStyle w:val="aff2"/>
      </w:pPr>
      <w:r w:rsidRPr="000E2BF4">
        <w:t xml:space="preserve">    while(*p -- =='0');</w:t>
      </w:r>
    </w:p>
    <w:p w14:paraId="6DB66EE1" w14:textId="77777777" w:rsidR="00F2733A" w:rsidRPr="000E2BF4" w:rsidRDefault="00F2733A" w:rsidP="00FF70A8">
      <w:pPr>
        <w:pStyle w:val="aff2"/>
      </w:pPr>
      <w:r w:rsidRPr="000E2BF4">
        <w:lastRenderedPageBreak/>
        <w:t xml:space="preserve">    *(p+1) = '\0';</w:t>
      </w:r>
    </w:p>
    <w:p w14:paraId="0AC8AACC" w14:textId="77777777" w:rsidR="00F2733A" w:rsidRPr="000E2BF4" w:rsidRDefault="00F2733A" w:rsidP="00FF70A8">
      <w:pPr>
        <w:pStyle w:val="aff2"/>
      </w:pPr>
      <w:r w:rsidRPr="000E2BF4">
        <w:t xml:space="preserve">    p = b;</w:t>
      </w:r>
    </w:p>
    <w:p w14:paraId="4F4D0DBB" w14:textId="77777777" w:rsidR="00F2733A" w:rsidRPr="000E2BF4" w:rsidRDefault="00F2733A" w:rsidP="00FF70A8">
      <w:pPr>
        <w:pStyle w:val="aff2"/>
      </w:pPr>
      <w:r w:rsidRPr="000E2BF4">
        <w:t xml:space="preserve">    while(*p++ == '0');</w:t>
      </w:r>
    </w:p>
    <w:p w14:paraId="5A148C8F" w14:textId="77777777" w:rsidR="00F2733A" w:rsidRPr="000E2BF4" w:rsidRDefault="00F2733A" w:rsidP="00FF70A8">
      <w:pPr>
        <w:pStyle w:val="aff2"/>
      </w:pPr>
      <w:r w:rsidRPr="000E2BF4">
        <w:t xml:space="preserve">    printf("%s", p);</w:t>
      </w:r>
    </w:p>
    <w:p w14:paraId="61612AAE" w14:textId="77777777" w:rsidR="00F2733A" w:rsidRPr="000E2BF4" w:rsidRDefault="00F2733A" w:rsidP="00FF70A8">
      <w:pPr>
        <w:pStyle w:val="aff2"/>
      </w:pPr>
      <w:r w:rsidRPr="000E2BF4">
        <w:t xml:space="preserve">    return 0;</w:t>
      </w:r>
    </w:p>
    <w:p w14:paraId="67AF4228" w14:textId="04414B28" w:rsidR="00F2733A" w:rsidRDefault="00F2733A" w:rsidP="00FF70A8">
      <w:pPr>
        <w:pStyle w:val="aff2"/>
      </w:pPr>
      <w:r w:rsidRPr="000E2BF4">
        <w:t>}</w:t>
      </w:r>
    </w:p>
    <w:p w14:paraId="4989D66B" w14:textId="2D03FA26" w:rsidR="00F2733A" w:rsidRDefault="00F2733A" w:rsidP="00FF70A8">
      <w:r>
        <w:rPr>
          <w:rFonts w:hint="eastAsia"/>
        </w:rPr>
        <w:t>运行结果：</w:t>
      </w:r>
    </w:p>
    <w:p w14:paraId="47F39133" w14:textId="7D0D3C4E" w:rsidR="00F2733A" w:rsidRDefault="00F2733A" w:rsidP="00C009E1">
      <w:pPr>
        <w:pStyle w:val="aff4"/>
      </w:pPr>
      <w:r>
        <w:rPr>
          <w:noProof/>
        </w:rPr>
        <w:drawing>
          <wp:inline distT="0" distB="0" distL="0" distR="0" wp14:anchorId="2F53649C" wp14:editId="2D477AA8">
            <wp:extent cx="5274310" cy="380365"/>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274310" cy="380365"/>
                    </a:xfrm>
                    <a:prstGeom prst="rect">
                      <a:avLst/>
                    </a:prstGeom>
                  </pic:spPr>
                </pic:pic>
              </a:graphicData>
            </a:graphic>
          </wp:inline>
        </w:drawing>
      </w:r>
      <w:r>
        <w:rPr>
          <w:rFonts w:hint="eastAsia"/>
        </w:rPr>
        <w:t>图</w:t>
      </w:r>
      <w:r>
        <w:rPr>
          <w:rFonts w:hint="eastAsia"/>
        </w:rPr>
        <w:t>6</w:t>
      </w:r>
      <w:r w:rsidR="00FF70A8">
        <w:t>-</w:t>
      </w:r>
      <w:r w:rsidR="00E91AC0">
        <w:t xml:space="preserve">14 </w:t>
      </w:r>
      <w:r>
        <w:rPr>
          <w:rFonts w:hint="eastAsia"/>
        </w:rPr>
        <w:t>运行结果示意图</w:t>
      </w:r>
    </w:p>
    <w:p w14:paraId="6616328F" w14:textId="77777777" w:rsidR="00F2733A" w:rsidRPr="0075220A" w:rsidRDefault="00F2733A" w:rsidP="00FF70A8">
      <w:r w:rsidRPr="0075220A">
        <w:rPr>
          <w:rFonts w:hint="eastAsia"/>
        </w:rPr>
        <w:t>（</w:t>
      </w:r>
      <w:r w:rsidRPr="0075220A">
        <w:rPr>
          <w:rFonts w:hint="eastAsia"/>
        </w:rPr>
        <w:t>2</w:t>
      </w:r>
      <w:r w:rsidRPr="0075220A">
        <w:rPr>
          <w:rFonts w:hint="eastAsia"/>
        </w:rPr>
        <w:t>）编写使用复杂声明</w:t>
      </w:r>
      <w:r w:rsidRPr="0075220A">
        <w:rPr>
          <w:rFonts w:hint="eastAsia"/>
        </w:rPr>
        <w:t>char *(*p[2])(const char *,const char *);</w:t>
      </w:r>
      <w:r w:rsidRPr="0075220A">
        <w:rPr>
          <w:rFonts w:hint="eastAsia"/>
        </w:rPr>
        <w:t>的程序。</w:t>
      </w:r>
    </w:p>
    <w:p w14:paraId="7C9E7A67" w14:textId="77777777" w:rsidR="00F2733A" w:rsidRPr="0075220A" w:rsidRDefault="00F2733A" w:rsidP="00FF70A8">
      <w:r w:rsidRPr="0075220A">
        <w:rPr>
          <w:rFonts w:hint="eastAsia"/>
        </w:rPr>
        <w:t>提示：</w:t>
      </w:r>
      <w:r w:rsidRPr="0075220A">
        <w:rPr>
          <w:rFonts w:hint="eastAsia"/>
        </w:rPr>
        <w:t>p</w:t>
      </w:r>
      <w:r w:rsidRPr="0075220A">
        <w:rPr>
          <w:rFonts w:hint="eastAsia"/>
        </w:rPr>
        <w:t>中元素可为</w:t>
      </w:r>
      <w:r w:rsidRPr="0075220A">
        <w:rPr>
          <w:rFonts w:hint="eastAsia"/>
        </w:rPr>
        <w:t>strcmp</w:t>
      </w:r>
      <w:r w:rsidRPr="0075220A">
        <w:rPr>
          <w:rFonts w:hint="eastAsia"/>
        </w:rPr>
        <w:t>、</w:t>
      </w:r>
      <w:r w:rsidRPr="0075220A">
        <w:rPr>
          <w:rFonts w:hint="eastAsia"/>
        </w:rPr>
        <w:t>strstr</w:t>
      </w:r>
      <w:r w:rsidRPr="0075220A">
        <w:rPr>
          <w:rFonts w:hint="eastAsia"/>
        </w:rPr>
        <w:t>等函数名。</w:t>
      </w:r>
    </w:p>
    <w:p w14:paraId="66CAB52E" w14:textId="77777777" w:rsidR="00F2733A" w:rsidRPr="00FF70A8" w:rsidRDefault="00F2733A" w:rsidP="00FF70A8">
      <w:pPr>
        <w:rPr>
          <w:b/>
        </w:rPr>
      </w:pPr>
      <w:r w:rsidRPr="00FF70A8">
        <w:rPr>
          <w:rFonts w:hint="eastAsia"/>
          <w:b/>
        </w:rPr>
        <w:t>解答：</w:t>
      </w:r>
    </w:p>
    <w:p w14:paraId="586441DE" w14:textId="77777777" w:rsidR="00AB032B" w:rsidRDefault="00F2733A" w:rsidP="00AB032B">
      <w:r>
        <w:rPr>
          <w:rFonts w:hint="eastAsia"/>
        </w:rPr>
        <w:t>代码如下：</w:t>
      </w:r>
    </w:p>
    <w:p w14:paraId="495E9790" w14:textId="77777777" w:rsidR="00F2733A" w:rsidRPr="000E2BF4" w:rsidRDefault="00F2733A" w:rsidP="00FF70A8">
      <w:pPr>
        <w:pStyle w:val="aff2"/>
      </w:pPr>
      <w:r w:rsidRPr="000E2BF4">
        <w:t xml:space="preserve">    char *(*p[2])(const char *, const char *);</w:t>
      </w:r>
    </w:p>
    <w:p w14:paraId="4CE95DD5" w14:textId="77777777" w:rsidR="00F2733A" w:rsidRPr="000E2BF4" w:rsidRDefault="00F2733A" w:rsidP="00FF70A8">
      <w:pPr>
        <w:pStyle w:val="aff2"/>
      </w:pPr>
      <w:r w:rsidRPr="000E2BF4">
        <w:t xml:space="preserve">    p[0] = strcmp;</w:t>
      </w:r>
    </w:p>
    <w:p w14:paraId="2FC1A226" w14:textId="77777777" w:rsidR="00F2733A" w:rsidRPr="000E2BF4" w:rsidRDefault="00F2733A" w:rsidP="00FF70A8">
      <w:pPr>
        <w:pStyle w:val="aff2"/>
      </w:pPr>
      <w:r w:rsidRPr="000E2BF4">
        <w:t xml:space="preserve">    p[1] = strstr;</w:t>
      </w:r>
    </w:p>
    <w:p w14:paraId="3276699E" w14:textId="77777777" w:rsidR="00F2733A" w:rsidRPr="000E2BF4" w:rsidRDefault="00F2733A" w:rsidP="00FF70A8">
      <w:pPr>
        <w:pStyle w:val="aff2"/>
      </w:pPr>
      <w:r w:rsidRPr="000E2BF4">
        <w:t xml:space="preserve">    ret1= p[0](s,t);</w:t>
      </w:r>
    </w:p>
    <w:p w14:paraId="03BE95C3" w14:textId="77777777" w:rsidR="00F2733A" w:rsidRPr="000E2BF4" w:rsidRDefault="00F2733A" w:rsidP="00FF70A8">
      <w:pPr>
        <w:pStyle w:val="aff2"/>
      </w:pPr>
      <w:r w:rsidRPr="000E2BF4">
        <w:t xml:space="preserve">    ret2 = p[1](s,t);</w:t>
      </w:r>
    </w:p>
    <w:p w14:paraId="7FEF14CC" w14:textId="18A4D7CB" w:rsidR="00F2733A" w:rsidRPr="00477A24" w:rsidRDefault="00F2733A" w:rsidP="00FF70A8">
      <w:pPr>
        <w:pStyle w:val="2"/>
        <w:spacing w:before="156"/>
      </w:pPr>
      <w:bookmarkStart w:id="55" w:name="_Toc61172394"/>
      <w:r>
        <w:t>6.</w:t>
      </w:r>
      <w:r>
        <w:rPr>
          <w:rFonts w:hint="eastAsia"/>
        </w:rPr>
        <w:t>3</w:t>
      </w:r>
      <w:r w:rsidRPr="00885843">
        <w:t xml:space="preserve"> </w:t>
      </w:r>
      <w:r w:rsidR="008E541B">
        <w:t xml:space="preserve"> </w:t>
      </w:r>
      <w:r w:rsidRPr="00885843">
        <w:rPr>
          <w:rFonts w:hAnsiTheme="majorEastAsia"/>
        </w:rPr>
        <w:t>实验小结</w:t>
      </w:r>
      <w:bookmarkEnd w:id="55"/>
    </w:p>
    <w:p w14:paraId="11FDCD8C" w14:textId="77777777" w:rsidR="00F2733A" w:rsidRDefault="00F2733A" w:rsidP="00FF70A8">
      <w:r w:rsidRPr="00944D53">
        <w:t>主要叙述实验过程中遇到的问题，如何解决的，通过分析、结果问题后的体会。</w:t>
      </w:r>
    </w:p>
    <w:p w14:paraId="62E0A851" w14:textId="564B7691" w:rsidR="00F2733A" w:rsidRDefault="00F2733A" w:rsidP="009B5C9A">
      <w:r>
        <w:rPr>
          <w:rFonts w:hint="eastAsia"/>
        </w:rPr>
        <w:t>在本次实验中遇到了常量区数据不能修改的问题，在对字符串进行赋值时不能使用</w:t>
      </w:r>
      <w:r>
        <w:rPr>
          <w:rFonts w:hint="eastAsia"/>
        </w:rPr>
        <w:t>=</w:t>
      </w:r>
      <w:r>
        <w:rPr>
          <w:rFonts w:hint="eastAsia"/>
        </w:rPr>
        <w:t>，而应该使用</w:t>
      </w:r>
      <w:r>
        <w:rPr>
          <w:rFonts w:hint="eastAsia"/>
        </w:rPr>
        <w:t>s</w:t>
      </w:r>
      <w:r>
        <w:t>trcpy</w:t>
      </w:r>
      <w:r>
        <w:rPr>
          <w:rFonts w:hint="eastAsia"/>
        </w:rPr>
        <w:t>函数进行操作，还遇到了动态分配内存的问题，在编程时尽量使用函数对代码进行封装，这样可以使得代码更简洁，可读性，实用</w:t>
      </w:r>
      <w:r w:rsidRPr="00FF70A8">
        <w:rPr>
          <w:rFonts w:hint="eastAsia"/>
        </w:rPr>
        <w:t>性更高</w:t>
      </w:r>
      <w:r>
        <w:rPr>
          <w:rFonts w:hint="eastAsia"/>
        </w:rPr>
        <w:t>。</w:t>
      </w:r>
    </w:p>
    <w:p w14:paraId="5FA6179F" w14:textId="77777777" w:rsidR="00F2733A" w:rsidRDefault="00F2733A">
      <w:r>
        <w:br w:type="page"/>
      </w:r>
    </w:p>
    <w:p w14:paraId="57DB47B1" w14:textId="5157BD42" w:rsidR="00F66ADA" w:rsidRPr="00D42AC1" w:rsidRDefault="00F66ADA" w:rsidP="00372EA6">
      <w:pPr>
        <w:pStyle w:val="1"/>
        <w:spacing w:before="156"/>
      </w:pPr>
      <w:bookmarkStart w:id="56" w:name="_Toc61172395"/>
      <w:r w:rsidRPr="00D42AC1">
        <w:rPr>
          <w:rFonts w:hint="eastAsia"/>
        </w:rPr>
        <w:lastRenderedPageBreak/>
        <w:t>7</w:t>
      </w:r>
      <w:r w:rsidR="00A603A3">
        <w:t xml:space="preserve">   </w:t>
      </w:r>
      <w:r w:rsidRPr="00D42AC1">
        <w:rPr>
          <w:rFonts w:hint="eastAsia"/>
        </w:rPr>
        <w:t>结构与联合实验</w:t>
      </w:r>
      <w:bookmarkEnd w:id="56"/>
    </w:p>
    <w:p w14:paraId="125A36D5" w14:textId="1D527445" w:rsidR="00F66ADA" w:rsidRPr="00885843" w:rsidRDefault="00F66ADA" w:rsidP="00372EA6">
      <w:pPr>
        <w:pStyle w:val="2"/>
        <w:spacing w:before="156"/>
        <w:rPr>
          <w:b w:val="0"/>
        </w:rPr>
      </w:pPr>
      <w:bookmarkStart w:id="57" w:name="_Toc61172396"/>
      <w:r>
        <w:t>7</w:t>
      </w:r>
      <w:r w:rsidRPr="00885843">
        <w:t xml:space="preserve">.1 </w:t>
      </w:r>
      <w:r w:rsidR="008E541B">
        <w:t xml:space="preserve"> </w:t>
      </w:r>
      <w:r w:rsidRPr="00885843">
        <w:t>实验目的</w:t>
      </w:r>
      <w:bookmarkEnd w:id="57"/>
      <w:r w:rsidRPr="00885843">
        <w:t xml:space="preserve"> </w:t>
      </w:r>
    </w:p>
    <w:p w14:paraId="29F64194" w14:textId="77777777" w:rsidR="00F66ADA" w:rsidRPr="00010004" w:rsidRDefault="00F66ADA" w:rsidP="00372EA6">
      <w:r w:rsidRPr="00010004">
        <w:rPr>
          <w:rFonts w:hint="eastAsia"/>
        </w:rPr>
        <w:t>（</w:t>
      </w:r>
      <w:r w:rsidRPr="00010004">
        <w:rPr>
          <w:rFonts w:hint="eastAsia"/>
        </w:rPr>
        <w:t>1</w:t>
      </w:r>
      <w:r w:rsidRPr="00010004">
        <w:rPr>
          <w:rFonts w:hint="eastAsia"/>
        </w:rPr>
        <w:t>）．通过实验，熟悉和掌握结构的说明和引用、结构的指针、结构数组、以及函数中使用结构的方法。</w:t>
      </w:r>
    </w:p>
    <w:p w14:paraId="673E8715" w14:textId="77777777" w:rsidR="00F66ADA" w:rsidRPr="00010004" w:rsidRDefault="00F66ADA" w:rsidP="00372EA6">
      <w:r w:rsidRPr="00010004">
        <w:rPr>
          <w:rFonts w:hint="eastAsia"/>
        </w:rPr>
        <w:t>（</w:t>
      </w:r>
      <w:r w:rsidRPr="00010004">
        <w:rPr>
          <w:rFonts w:hint="eastAsia"/>
        </w:rPr>
        <w:t>2</w:t>
      </w:r>
      <w:r w:rsidRPr="00010004">
        <w:rPr>
          <w:rFonts w:hint="eastAsia"/>
        </w:rPr>
        <w:t>）通过实验，掌握动态储存分配函数的用法，掌握自引用结构，单向链表的创建、遍历、结点的增删、查找等操作。</w:t>
      </w:r>
    </w:p>
    <w:p w14:paraId="64D112EF" w14:textId="77777777" w:rsidR="00F66ADA" w:rsidRPr="00010004" w:rsidRDefault="00F66ADA" w:rsidP="00372EA6">
      <w:r w:rsidRPr="00010004">
        <w:rPr>
          <w:rFonts w:hint="eastAsia"/>
        </w:rPr>
        <w:t>（</w:t>
      </w:r>
      <w:r w:rsidRPr="00010004">
        <w:rPr>
          <w:rFonts w:hint="eastAsia"/>
        </w:rPr>
        <w:t>3</w:t>
      </w:r>
      <w:r w:rsidRPr="00010004">
        <w:rPr>
          <w:rFonts w:hint="eastAsia"/>
        </w:rPr>
        <w:t>）了解字段结构和联合的用法。</w:t>
      </w:r>
    </w:p>
    <w:p w14:paraId="43D040A7" w14:textId="7F4332E2" w:rsidR="00F66ADA" w:rsidRPr="00885843" w:rsidRDefault="00F66ADA" w:rsidP="00372EA6">
      <w:pPr>
        <w:pStyle w:val="2"/>
        <w:spacing w:before="156"/>
      </w:pPr>
      <w:bookmarkStart w:id="58" w:name="_Toc61172397"/>
      <w:r>
        <w:t>7</w:t>
      </w:r>
      <w:r w:rsidRPr="00885843">
        <w:t xml:space="preserve">.2 </w:t>
      </w:r>
      <w:r w:rsidR="008E541B">
        <w:t xml:space="preserve"> </w:t>
      </w:r>
      <w:r w:rsidRPr="00885843">
        <w:rPr>
          <w:rFonts w:hAnsiTheme="minorEastAsia"/>
        </w:rPr>
        <w:t>实验内容</w:t>
      </w:r>
      <w:bookmarkEnd w:id="58"/>
    </w:p>
    <w:p w14:paraId="274D1ABD" w14:textId="6EB4E813" w:rsidR="00F66ADA" w:rsidRPr="00D42AC1" w:rsidRDefault="00F66ADA" w:rsidP="00372EA6">
      <w:pPr>
        <w:pStyle w:val="3"/>
        <w:spacing w:before="156"/>
      </w:pPr>
      <w:r w:rsidRPr="00D42AC1">
        <w:t>7.2.</w:t>
      </w:r>
      <w:r w:rsidRPr="00D42AC1">
        <w:rPr>
          <w:rFonts w:hint="eastAsia"/>
        </w:rPr>
        <w:t>1</w:t>
      </w:r>
      <w:r w:rsidR="008E541B">
        <w:rPr>
          <w:rFonts w:hint="eastAsia"/>
        </w:rPr>
        <w:t xml:space="preserve"> </w:t>
      </w:r>
      <w:r w:rsidR="008E541B">
        <w:t xml:space="preserve"> </w:t>
      </w:r>
      <w:r w:rsidRPr="00D42AC1">
        <w:rPr>
          <w:rFonts w:hint="eastAsia"/>
        </w:rPr>
        <w:t>表达式求值的程序验证题</w:t>
      </w:r>
    </w:p>
    <w:p w14:paraId="540796DB" w14:textId="77777777" w:rsidR="00F66ADA" w:rsidRPr="00D42AC1" w:rsidRDefault="00F66ADA" w:rsidP="00372EA6">
      <w:pPr>
        <w:rPr>
          <w:bCs/>
          <w:lang w:val="pt-BR"/>
        </w:rPr>
      </w:pPr>
      <w:r w:rsidRPr="00D42AC1">
        <w:rPr>
          <w:rFonts w:hint="eastAsia"/>
        </w:rPr>
        <w:t>设有说明：</w:t>
      </w:r>
    </w:p>
    <w:p w14:paraId="4233335D" w14:textId="77777777" w:rsidR="00F66ADA" w:rsidRPr="00D42AC1" w:rsidRDefault="00F66ADA" w:rsidP="00372EA6">
      <w:pPr>
        <w:rPr>
          <w:bCs/>
          <w:lang w:val="pt-BR"/>
        </w:rPr>
      </w:pPr>
      <w:r w:rsidRPr="00D42AC1">
        <w:rPr>
          <w:bCs/>
          <w:lang w:val="pt-BR"/>
        </w:rPr>
        <w:t>char u[]="</w:t>
      </w:r>
      <w:r w:rsidRPr="00D42AC1">
        <w:rPr>
          <w:rFonts w:hint="eastAsia"/>
          <w:bCs/>
          <w:lang w:val="pt-BR"/>
        </w:rPr>
        <w:t>UVWXYZ</w:t>
      </w:r>
      <w:r w:rsidRPr="00D42AC1">
        <w:rPr>
          <w:bCs/>
          <w:lang w:val="pt-BR"/>
        </w:rPr>
        <w:t>";</w:t>
      </w:r>
    </w:p>
    <w:p w14:paraId="41464E87" w14:textId="77777777" w:rsidR="00F66ADA" w:rsidRPr="00D42AC1" w:rsidRDefault="00F66ADA" w:rsidP="00372EA6">
      <w:pPr>
        <w:rPr>
          <w:bCs/>
          <w:lang w:val="pt-BR"/>
        </w:rPr>
      </w:pPr>
      <w:r w:rsidRPr="00D42AC1">
        <w:rPr>
          <w:bCs/>
          <w:lang w:val="pt-BR"/>
        </w:rPr>
        <w:t>char v[]="xyz";</w:t>
      </w:r>
    </w:p>
    <w:p w14:paraId="413F5F6B" w14:textId="77777777" w:rsidR="00F66ADA" w:rsidRPr="00D42AC1" w:rsidRDefault="00F66ADA" w:rsidP="00372EA6">
      <w:pPr>
        <w:rPr>
          <w:bCs/>
        </w:rPr>
      </w:pPr>
      <w:r w:rsidRPr="00D42AC1">
        <w:rPr>
          <w:bCs/>
        </w:rPr>
        <w:t>struct T{</w:t>
      </w:r>
    </w:p>
    <w:p w14:paraId="373C6590" w14:textId="77777777" w:rsidR="00F66ADA" w:rsidRPr="00D42AC1" w:rsidRDefault="00F66ADA" w:rsidP="00372EA6">
      <w:pPr>
        <w:rPr>
          <w:bCs/>
        </w:rPr>
      </w:pPr>
      <w:r w:rsidRPr="00D42AC1">
        <w:rPr>
          <w:bCs/>
        </w:rPr>
        <w:tab/>
        <w:t>int x;</w:t>
      </w:r>
    </w:p>
    <w:p w14:paraId="2311090D" w14:textId="77777777" w:rsidR="00F66ADA" w:rsidRPr="00D42AC1" w:rsidRDefault="00F66ADA" w:rsidP="00372EA6">
      <w:pPr>
        <w:rPr>
          <w:bCs/>
        </w:rPr>
      </w:pPr>
      <w:r w:rsidRPr="00D42AC1">
        <w:rPr>
          <w:bCs/>
        </w:rPr>
        <w:tab/>
        <w:t>char c;</w:t>
      </w:r>
    </w:p>
    <w:p w14:paraId="5F94F2FD" w14:textId="77777777" w:rsidR="00F66ADA" w:rsidRPr="00D42AC1" w:rsidRDefault="00F66ADA" w:rsidP="00372EA6">
      <w:pPr>
        <w:rPr>
          <w:bCs/>
        </w:rPr>
      </w:pPr>
      <w:r w:rsidRPr="00D42AC1">
        <w:rPr>
          <w:bCs/>
        </w:rPr>
        <w:tab/>
        <w:t>char *t;</w:t>
      </w:r>
    </w:p>
    <w:p w14:paraId="703AC7BF" w14:textId="77777777" w:rsidR="00F66ADA" w:rsidRPr="00D42AC1" w:rsidRDefault="00F66ADA" w:rsidP="00372EA6">
      <w:pPr>
        <w:rPr>
          <w:bCs/>
        </w:rPr>
      </w:pPr>
      <w:r w:rsidRPr="00D42AC1">
        <w:rPr>
          <w:bCs/>
        </w:rPr>
        <w:t>}a[]={{1</w:t>
      </w:r>
      <w:r w:rsidRPr="00D42AC1">
        <w:rPr>
          <w:rFonts w:hint="eastAsia"/>
          <w:bCs/>
        </w:rPr>
        <w:t>1</w:t>
      </w:r>
      <w:r w:rsidRPr="00D42AC1">
        <w:rPr>
          <w:bCs/>
        </w:rPr>
        <w:t>,</w:t>
      </w:r>
      <w:r w:rsidRPr="00D42AC1">
        <w:rPr>
          <w:rFonts w:hint="eastAsia"/>
          <w:bCs/>
        </w:rPr>
        <w:t>ˊ</w:t>
      </w:r>
      <w:r w:rsidRPr="00D42AC1">
        <w:rPr>
          <w:rFonts w:hint="eastAsia"/>
          <w:bCs/>
        </w:rPr>
        <w:t>A</w:t>
      </w:r>
      <w:r w:rsidRPr="00D42AC1">
        <w:rPr>
          <w:rFonts w:hint="eastAsia"/>
          <w:bCs/>
        </w:rPr>
        <w:t>ˊ</w:t>
      </w:r>
      <w:r w:rsidRPr="00D42AC1">
        <w:rPr>
          <w:bCs/>
        </w:rPr>
        <w:t>,u},{10</w:t>
      </w:r>
      <w:r w:rsidRPr="00D42AC1">
        <w:rPr>
          <w:rFonts w:hint="eastAsia"/>
          <w:bCs/>
        </w:rPr>
        <w:t>0</w:t>
      </w:r>
      <w:r w:rsidRPr="00D42AC1">
        <w:rPr>
          <w:bCs/>
        </w:rPr>
        <w:t>,</w:t>
      </w:r>
      <w:r w:rsidRPr="00D42AC1">
        <w:rPr>
          <w:rFonts w:hint="eastAsia"/>
          <w:bCs/>
        </w:rPr>
        <w:t xml:space="preserve"> </w:t>
      </w:r>
      <w:r w:rsidRPr="00D42AC1">
        <w:rPr>
          <w:rFonts w:hint="eastAsia"/>
          <w:bCs/>
        </w:rPr>
        <w:t>ˊ</w:t>
      </w:r>
      <w:r w:rsidRPr="00D42AC1">
        <w:rPr>
          <w:rFonts w:hint="eastAsia"/>
          <w:bCs/>
        </w:rPr>
        <w:t>B</w:t>
      </w:r>
      <w:r w:rsidRPr="00D42AC1">
        <w:rPr>
          <w:rFonts w:hint="eastAsia"/>
          <w:bCs/>
        </w:rPr>
        <w:t>ˊ</w:t>
      </w:r>
      <w:r w:rsidRPr="00D42AC1">
        <w:rPr>
          <w:bCs/>
        </w:rPr>
        <w:t>,v}},*p=a;</w:t>
      </w:r>
    </w:p>
    <w:p w14:paraId="1A0DE38C" w14:textId="77777777" w:rsidR="00F66ADA" w:rsidRDefault="00F66ADA" w:rsidP="00372EA6">
      <w:pPr>
        <w:rPr>
          <w:bCs/>
        </w:rPr>
      </w:pPr>
      <w:r w:rsidRPr="00D42AC1">
        <w:rPr>
          <w:rFonts w:hint="eastAsia"/>
          <w:bCs/>
        </w:rPr>
        <w:t>请先自己计算下面表达式的值，然后通过编程计算来加以验证。</w:t>
      </w:r>
      <w:r w:rsidRPr="00D42AC1">
        <w:rPr>
          <w:rFonts w:hint="eastAsia"/>
          <w:bCs/>
        </w:rPr>
        <w:t>(</w:t>
      </w:r>
      <w:r w:rsidRPr="00D42AC1">
        <w:rPr>
          <w:rFonts w:hint="eastAsia"/>
          <w:bCs/>
        </w:rPr>
        <w:t>各表达式相互无关</w:t>
      </w:r>
      <w:r w:rsidRPr="00D42AC1">
        <w:rPr>
          <w:rFonts w:hint="eastAsia"/>
          <w:bCs/>
        </w:rPr>
        <w:t>)</w:t>
      </w:r>
    </w:p>
    <w:p w14:paraId="21DF40C3" w14:textId="2AF24A2B" w:rsidR="00F66ADA" w:rsidRPr="00D42AC1" w:rsidRDefault="00F66ADA" w:rsidP="00C009E1">
      <w:pPr>
        <w:pStyle w:val="aff4"/>
      </w:pPr>
      <w:r w:rsidRPr="00372EA6">
        <w:rPr>
          <w:rFonts w:hint="eastAsia"/>
        </w:rPr>
        <w:t>表</w:t>
      </w:r>
      <w:r w:rsidR="00E91AC0">
        <w:t>7</w:t>
      </w:r>
      <w:r w:rsidR="00E91AC0">
        <w:rPr>
          <w:rFonts w:hint="eastAsia"/>
        </w:rPr>
        <w:t>-</w:t>
      </w:r>
      <w:r w:rsidR="00E91AC0">
        <w:t xml:space="preserve">1 </w:t>
      </w:r>
      <w:r>
        <w:rPr>
          <w:rFonts w:hint="eastAsia"/>
        </w:rPr>
        <w:t>各表达式的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10"/>
        <w:gridCol w:w="4197"/>
        <w:gridCol w:w="1752"/>
        <w:gridCol w:w="1537"/>
      </w:tblGrid>
      <w:tr w:rsidR="00F66ADA" w:rsidRPr="00D42AC1" w14:paraId="51045561" w14:textId="77777777" w:rsidTr="00F66ADA">
        <w:tc>
          <w:tcPr>
            <w:tcW w:w="828" w:type="dxa"/>
          </w:tcPr>
          <w:p w14:paraId="0CC43696" w14:textId="77777777" w:rsidR="00F66ADA" w:rsidRPr="00D42AC1" w:rsidRDefault="00F66ADA" w:rsidP="00F66ADA">
            <w:pPr>
              <w:autoSpaceDE w:val="0"/>
              <w:autoSpaceDN w:val="0"/>
              <w:adjustRightInd w:val="0"/>
              <w:jc w:val="center"/>
              <w:rPr>
                <w:rFonts w:ascii="宋体" w:hAnsi="宋体"/>
                <w:b/>
                <w:bCs/>
              </w:rPr>
            </w:pPr>
            <w:r w:rsidRPr="00D42AC1">
              <w:rPr>
                <w:rFonts w:ascii="宋体" w:hAnsi="宋体" w:hint="eastAsia"/>
                <w:b/>
                <w:bCs/>
              </w:rPr>
              <w:t>序号</w:t>
            </w:r>
          </w:p>
        </w:tc>
        <w:tc>
          <w:tcPr>
            <w:tcW w:w="4320" w:type="dxa"/>
            <w:vAlign w:val="center"/>
          </w:tcPr>
          <w:p w14:paraId="5E6EBF61" w14:textId="77777777" w:rsidR="00F66ADA" w:rsidRPr="00D42AC1" w:rsidRDefault="00F66ADA" w:rsidP="00F66ADA">
            <w:pPr>
              <w:autoSpaceDE w:val="0"/>
              <w:autoSpaceDN w:val="0"/>
              <w:adjustRightInd w:val="0"/>
              <w:jc w:val="center"/>
              <w:rPr>
                <w:rFonts w:ascii="宋体" w:hAnsi="宋体"/>
                <w:b/>
                <w:bCs/>
              </w:rPr>
            </w:pPr>
            <w:r w:rsidRPr="00D42AC1">
              <w:rPr>
                <w:rFonts w:ascii="宋体" w:hAnsi="宋体" w:hint="eastAsia"/>
                <w:b/>
                <w:bCs/>
              </w:rPr>
              <w:t>表达式</w:t>
            </w:r>
          </w:p>
        </w:tc>
        <w:tc>
          <w:tcPr>
            <w:tcW w:w="1800" w:type="dxa"/>
            <w:vAlign w:val="center"/>
          </w:tcPr>
          <w:p w14:paraId="59B0D07E" w14:textId="77777777" w:rsidR="00F66ADA" w:rsidRPr="00D42AC1" w:rsidRDefault="00F66ADA" w:rsidP="00F66ADA">
            <w:pPr>
              <w:autoSpaceDE w:val="0"/>
              <w:autoSpaceDN w:val="0"/>
              <w:adjustRightInd w:val="0"/>
              <w:jc w:val="center"/>
              <w:rPr>
                <w:rFonts w:ascii="宋体" w:hAnsi="宋体"/>
                <w:b/>
                <w:bCs/>
              </w:rPr>
            </w:pPr>
            <w:r w:rsidRPr="00D42AC1">
              <w:rPr>
                <w:rFonts w:ascii="宋体" w:hAnsi="宋体" w:hint="eastAsia"/>
                <w:b/>
                <w:bCs/>
              </w:rPr>
              <w:t>计算值</w:t>
            </w:r>
          </w:p>
        </w:tc>
        <w:tc>
          <w:tcPr>
            <w:tcW w:w="1574" w:type="dxa"/>
            <w:vAlign w:val="center"/>
          </w:tcPr>
          <w:p w14:paraId="6F3B4CF5" w14:textId="77777777" w:rsidR="00F66ADA" w:rsidRPr="00D42AC1" w:rsidRDefault="00F66ADA" w:rsidP="00F66ADA">
            <w:pPr>
              <w:autoSpaceDE w:val="0"/>
              <w:autoSpaceDN w:val="0"/>
              <w:adjustRightInd w:val="0"/>
              <w:jc w:val="center"/>
              <w:rPr>
                <w:rFonts w:ascii="宋体" w:hAnsi="宋体"/>
                <w:b/>
                <w:bCs/>
              </w:rPr>
            </w:pPr>
            <w:r w:rsidRPr="00D42AC1">
              <w:rPr>
                <w:rFonts w:ascii="宋体" w:hAnsi="宋体" w:hint="eastAsia"/>
                <w:b/>
                <w:bCs/>
              </w:rPr>
              <w:t>验证值</w:t>
            </w:r>
          </w:p>
        </w:tc>
      </w:tr>
      <w:tr w:rsidR="00F66ADA" w:rsidRPr="00D42AC1" w14:paraId="42137D5C" w14:textId="77777777" w:rsidTr="00F66ADA">
        <w:tc>
          <w:tcPr>
            <w:tcW w:w="828" w:type="dxa"/>
          </w:tcPr>
          <w:p w14:paraId="2E4C462D" w14:textId="77777777" w:rsidR="00F66ADA" w:rsidRPr="00D42AC1" w:rsidRDefault="00F66ADA" w:rsidP="00F66ADA">
            <w:pPr>
              <w:autoSpaceDE w:val="0"/>
              <w:autoSpaceDN w:val="0"/>
              <w:adjustRightInd w:val="0"/>
              <w:jc w:val="center"/>
              <w:rPr>
                <w:rFonts w:ascii="宋体" w:hAnsi="宋体"/>
              </w:rPr>
            </w:pPr>
            <w:r w:rsidRPr="00D42AC1">
              <w:rPr>
                <w:rFonts w:ascii="宋体" w:hAnsi="宋体" w:hint="eastAsia"/>
              </w:rPr>
              <w:t>1</w:t>
            </w:r>
          </w:p>
        </w:tc>
        <w:tc>
          <w:tcPr>
            <w:tcW w:w="4320" w:type="dxa"/>
            <w:vAlign w:val="center"/>
          </w:tcPr>
          <w:p w14:paraId="3F2D0151" w14:textId="77777777" w:rsidR="00F66ADA" w:rsidRPr="00D42AC1" w:rsidRDefault="00F66ADA" w:rsidP="00F66ADA">
            <w:pPr>
              <w:autoSpaceDE w:val="0"/>
              <w:autoSpaceDN w:val="0"/>
              <w:adjustRightInd w:val="0"/>
              <w:jc w:val="center"/>
              <w:rPr>
                <w:rFonts w:ascii="宋体" w:hAnsi="宋体"/>
                <w:bCs/>
              </w:rPr>
            </w:pPr>
            <w:r w:rsidRPr="00D42AC1">
              <w:rPr>
                <w:rFonts w:ascii="宋体" w:hAnsi="宋体"/>
              </w:rPr>
              <w:t>(++p)-&gt;x</w:t>
            </w:r>
          </w:p>
        </w:tc>
        <w:tc>
          <w:tcPr>
            <w:tcW w:w="1800" w:type="dxa"/>
            <w:vAlign w:val="center"/>
          </w:tcPr>
          <w:p w14:paraId="3C985984" w14:textId="77777777" w:rsidR="00F66ADA" w:rsidRPr="00D42AC1" w:rsidRDefault="00F66ADA" w:rsidP="00F66ADA">
            <w:pPr>
              <w:autoSpaceDE w:val="0"/>
              <w:autoSpaceDN w:val="0"/>
              <w:adjustRightInd w:val="0"/>
              <w:jc w:val="center"/>
              <w:rPr>
                <w:rFonts w:ascii="宋体" w:hAnsi="宋体"/>
                <w:bCs/>
              </w:rPr>
            </w:pPr>
            <w:r w:rsidRPr="00D42AC1">
              <w:rPr>
                <w:rFonts w:ascii="宋体" w:hAnsi="宋体" w:hint="eastAsia"/>
                <w:bCs/>
              </w:rPr>
              <w:t>100</w:t>
            </w:r>
          </w:p>
        </w:tc>
        <w:tc>
          <w:tcPr>
            <w:tcW w:w="1574" w:type="dxa"/>
            <w:vAlign w:val="center"/>
          </w:tcPr>
          <w:p w14:paraId="3BAEF5AB" w14:textId="77777777" w:rsidR="00F66ADA" w:rsidRPr="00D42AC1" w:rsidRDefault="00F66ADA" w:rsidP="00F66ADA">
            <w:pPr>
              <w:autoSpaceDE w:val="0"/>
              <w:autoSpaceDN w:val="0"/>
              <w:adjustRightInd w:val="0"/>
              <w:jc w:val="center"/>
              <w:rPr>
                <w:rFonts w:ascii="宋体" w:hAnsi="宋体"/>
                <w:bCs/>
              </w:rPr>
            </w:pPr>
            <w:r w:rsidRPr="00D42AC1">
              <w:rPr>
                <w:rFonts w:ascii="宋体" w:hAnsi="宋体" w:hint="eastAsia"/>
                <w:bCs/>
              </w:rPr>
              <w:t>100</w:t>
            </w:r>
          </w:p>
        </w:tc>
      </w:tr>
      <w:tr w:rsidR="00F66ADA" w:rsidRPr="00D42AC1" w14:paraId="6F687BD6" w14:textId="77777777" w:rsidTr="00F66ADA">
        <w:tc>
          <w:tcPr>
            <w:tcW w:w="828" w:type="dxa"/>
          </w:tcPr>
          <w:p w14:paraId="00BCFCE8" w14:textId="77777777" w:rsidR="00F66ADA" w:rsidRPr="00D42AC1" w:rsidRDefault="00F66ADA" w:rsidP="00F66ADA">
            <w:pPr>
              <w:autoSpaceDE w:val="0"/>
              <w:autoSpaceDN w:val="0"/>
              <w:adjustRightInd w:val="0"/>
              <w:jc w:val="center"/>
              <w:rPr>
                <w:rFonts w:ascii="宋体" w:hAnsi="宋体"/>
                <w:bCs/>
              </w:rPr>
            </w:pPr>
            <w:r w:rsidRPr="00D42AC1">
              <w:rPr>
                <w:rFonts w:ascii="宋体" w:hAnsi="宋体" w:hint="eastAsia"/>
                <w:bCs/>
              </w:rPr>
              <w:t>2</w:t>
            </w:r>
          </w:p>
        </w:tc>
        <w:tc>
          <w:tcPr>
            <w:tcW w:w="4320" w:type="dxa"/>
            <w:vAlign w:val="center"/>
          </w:tcPr>
          <w:p w14:paraId="6D3EF285" w14:textId="77777777" w:rsidR="00F66ADA" w:rsidRPr="00D42AC1" w:rsidRDefault="00F66ADA" w:rsidP="00F66ADA">
            <w:pPr>
              <w:autoSpaceDE w:val="0"/>
              <w:autoSpaceDN w:val="0"/>
              <w:adjustRightInd w:val="0"/>
              <w:jc w:val="center"/>
              <w:rPr>
                <w:rFonts w:ascii="宋体" w:hAnsi="宋体"/>
                <w:bCs/>
              </w:rPr>
            </w:pPr>
            <w:r w:rsidRPr="00D42AC1">
              <w:rPr>
                <w:rFonts w:ascii="宋体" w:hAnsi="宋体" w:hint="eastAsia"/>
              </w:rPr>
              <w:t>p++,</w:t>
            </w:r>
            <w:r w:rsidRPr="00D42AC1">
              <w:rPr>
                <w:rFonts w:ascii="宋体" w:hAnsi="宋体"/>
              </w:rPr>
              <w:t>p-&gt;c</w:t>
            </w:r>
          </w:p>
        </w:tc>
        <w:tc>
          <w:tcPr>
            <w:tcW w:w="1800" w:type="dxa"/>
            <w:vAlign w:val="center"/>
          </w:tcPr>
          <w:p w14:paraId="22EAD8E6" w14:textId="77777777" w:rsidR="00F66ADA" w:rsidRPr="00D42AC1" w:rsidRDefault="00F66ADA" w:rsidP="00F66ADA">
            <w:pPr>
              <w:autoSpaceDE w:val="0"/>
              <w:autoSpaceDN w:val="0"/>
              <w:adjustRightInd w:val="0"/>
              <w:jc w:val="center"/>
              <w:rPr>
                <w:rFonts w:ascii="宋体" w:hAnsi="宋体"/>
                <w:bCs/>
              </w:rPr>
            </w:pPr>
            <w:r w:rsidRPr="00D42AC1">
              <w:rPr>
                <w:rFonts w:ascii="宋体" w:hAnsi="宋体" w:hint="eastAsia"/>
                <w:bCs/>
              </w:rPr>
              <w:t>B</w:t>
            </w:r>
          </w:p>
        </w:tc>
        <w:tc>
          <w:tcPr>
            <w:tcW w:w="1574" w:type="dxa"/>
            <w:vAlign w:val="center"/>
          </w:tcPr>
          <w:p w14:paraId="268FA2E2" w14:textId="77777777" w:rsidR="00F66ADA" w:rsidRPr="00D42AC1" w:rsidRDefault="00F66ADA" w:rsidP="00F66ADA">
            <w:pPr>
              <w:autoSpaceDE w:val="0"/>
              <w:autoSpaceDN w:val="0"/>
              <w:adjustRightInd w:val="0"/>
              <w:jc w:val="center"/>
              <w:rPr>
                <w:rFonts w:ascii="宋体" w:hAnsi="宋体"/>
                <w:bCs/>
              </w:rPr>
            </w:pPr>
            <w:r w:rsidRPr="00D42AC1">
              <w:rPr>
                <w:rFonts w:ascii="宋体" w:hAnsi="宋体"/>
                <w:bCs/>
              </w:rPr>
              <w:t>B</w:t>
            </w:r>
          </w:p>
        </w:tc>
      </w:tr>
      <w:tr w:rsidR="00F66ADA" w:rsidRPr="00D42AC1" w14:paraId="449B43FF" w14:textId="77777777" w:rsidTr="00F66ADA">
        <w:tc>
          <w:tcPr>
            <w:tcW w:w="828" w:type="dxa"/>
          </w:tcPr>
          <w:p w14:paraId="1663A260" w14:textId="77777777" w:rsidR="00F66ADA" w:rsidRPr="00D42AC1" w:rsidRDefault="00F66ADA" w:rsidP="00F66ADA">
            <w:pPr>
              <w:autoSpaceDE w:val="0"/>
              <w:autoSpaceDN w:val="0"/>
              <w:adjustRightInd w:val="0"/>
              <w:jc w:val="center"/>
              <w:rPr>
                <w:rFonts w:ascii="宋体" w:hAnsi="宋体"/>
                <w:bCs/>
              </w:rPr>
            </w:pPr>
            <w:r w:rsidRPr="00D42AC1">
              <w:rPr>
                <w:rFonts w:ascii="宋体" w:hAnsi="宋体" w:hint="eastAsia"/>
                <w:bCs/>
              </w:rPr>
              <w:t>3</w:t>
            </w:r>
          </w:p>
        </w:tc>
        <w:tc>
          <w:tcPr>
            <w:tcW w:w="4320" w:type="dxa"/>
            <w:vAlign w:val="center"/>
          </w:tcPr>
          <w:p w14:paraId="07590A6E" w14:textId="77777777" w:rsidR="00F66ADA" w:rsidRPr="00D42AC1" w:rsidRDefault="00F66ADA" w:rsidP="00F66ADA">
            <w:pPr>
              <w:autoSpaceDE w:val="0"/>
              <w:autoSpaceDN w:val="0"/>
              <w:adjustRightInd w:val="0"/>
              <w:jc w:val="center"/>
              <w:rPr>
                <w:rFonts w:ascii="宋体" w:hAnsi="宋体"/>
                <w:bCs/>
              </w:rPr>
            </w:pPr>
            <w:r w:rsidRPr="00D42AC1">
              <w:rPr>
                <w:rFonts w:ascii="宋体" w:hAnsi="宋体"/>
              </w:rPr>
              <w:t>*p++-&gt;t</w:t>
            </w:r>
            <w:r w:rsidRPr="00D42AC1">
              <w:rPr>
                <w:rFonts w:ascii="宋体" w:hAnsi="宋体" w:hint="eastAsia"/>
              </w:rPr>
              <w:t>,</w:t>
            </w:r>
            <w:r w:rsidRPr="00D42AC1">
              <w:rPr>
                <w:rFonts w:ascii="宋体" w:hAnsi="宋体"/>
              </w:rPr>
              <w:t>*p-&gt;t</w:t>
            </w:r>
          </w:p>
        </w:tc>
        <w:tc>
          <w:tcPr>
            <w:tcW w:w="1800" w:type="dxa"/>
            <w:vAlign w:val="center"/>
          </w:tcPr>
          <w:p w14:paraId="7DF1D15C" w14:textId="77777777" w:rsidR="00F66ADA" w:rsidRPr="00D42AC1" w:rsidRDefault="00F66ADA" w:rsidP="00F66ADA">
            <w:pPr>
              <w:autoSpaceDE w:val="0"/>
              <w:autoSpaceDN w:val="0"/>
              <w:adjustRightInd w:val="0"/>
              <w:jc w:val="center"/>
              <w:rPr>
                <w:rFonts w:ascii="宋体" w:hAnsi="宋体"/>
                <w:bCs/>
              </w:rPr>
            </w:pPr>
            <w:r w:rsidRPr="00D42AC1">
              <w:rPr>
                <w:rFonts w:ascii="宋体" w:hAnsi="宋体"/>
                <w:bCs/>
              </w:rPr>
              <w:t>’x’</w:t>
            </w:r>
          </w:p>
        </w:tc>
        <w:tc>
          <w:tcPr>
            <w:tcW w:w="1574" w:type="dxa"/>
            <w:vAlign w:val="center"/>
          </w:tcPr>
          <w:p w14:paraId="40F9A77D" w14:textId="77777777" w:rsidR="00F66ADA" w:rsidRPr="00D42AC1" w:rsidRDefault="00F66ADA" w:rsidP="00F66ADA">
            <w:pPr>
              <w:autoSpaceDE w:val="0"/>
              <w:autoSpaceDN w:val="0"/>
              <w:adjustRightInd w:val="0"/>
              <w:jc w:val="center"/>
              <w:rPr>
                <w:rFonts w:ascii="宋体" w:hAnsi="宋体"/>
                <w:bCs/>
              </w:rPr>
            </w:pPr>
            <w:r w:rsidRPr="00D42AC1">
              <w:rPr>
                <w:rFonts w:ascii="宋体" w:hAnsi="宋体"/>
                <w:bCs/>
              </w:rPr>
              <w:t>’x’</w:t>
            </w:r>
          </w:p>
        </w:tc>
      </w:tr>
      <w:tr w:rsidR="00F66ADA" w:rsidRPr="00D42AC1" w14:paraId="73BE8193" w14:textId="77777777" w:rsidTr="00F66ADA">
        <w:tc>
          <w:tcPr>
            <w:tcW w:w="828" w:type="dxa"/>
          </w:tcPr>
          <w:p w14:paraId="138C6275" w14:textId="77777777" w:rsidR="00F66ADA" w:rsidRPr="00D42AC1" w:rsidRDefault="00F66ADA" w:rsidP="00F66ADA">
            <w:pPr>
              <w:autoSpaceDE w:val="0"/>
              <w:autoSpaceDN w:val="0"/>
              <w:adjustRightInd w:val="0"/>
              <w:jc w:val="center"/>
              <w:rPr>
                <w:rFonts w:ascii="宋体" w:hAnsi="宋体"/>
                <w:bCs/>
              </w:rPr>
            </w:pPr>
            <w:r w:rsidRPr="00D42AC1">
              <w:rPr>
                <w:rFonts w:ascii="宋体" w:hAnsi="宋体" w:hint="eastAsia"/>
                <w:bCs/>
              </w:rPr>
              <w:t>4</w:t>
            </w:r>
          </w:p>
        </w:tc>
        <w:tc>
          <w:tcPr>
            <w:tcW w:w="4320" w:type="dxa"/>
            <w:vAlign w:val="center"/>
          </w:tcPr>
          <w:p w14:paraId="0BA9EDA9" w14:textId="77777777" w:rsidR="00F66ADA" w:rsidRPr="00D42AC1" w:rsidRDefault="00F66ADA" w:rsidP="00F66ADA">
            <w:pPr>
              <w:autoSpaceDE w:val="0"/>
              <w:autoSpaceDN w:val="0"/>
              <w:adjustRightInd w:val="0"/>
              <w:jc w:val="center"/>
              <w:rPr>
                <w:rFonts w:ascii="宋体" w:hAnsi="宋体"/>
                <w:bCs/>
              </w:rPr>
            </w:pPr>
            <w:r w:rsidRPr="00D42AC1">
              <w:rPr>
                <w:rFonts w:ascii="宋体" w:hAnsi="宋体"/>
                <w:lang w:val="pt-BR"/>
              </w:rPr>
              <w:t>*(++p)-&gt;t</w:t>
            </w:r>
          </w:p>
        </w:tc>
        <w:tc>
          <w:tcPr>
            <w:tcW w:w="1800" w:type="dxa"/>
            <w:vAlign w:val="center"/>
          </w:tcPr>
          <w:p w14:paraId="110F26FE" w14:textId="77777777" w:rsidR="00F66ADA" w:rsidRPr="00D42AC1" w:rsidRDefault="00F66ADA" w:rsidP="00F66ADA">
            <w:pPr>
              <w:autoSpaceDE w:val="0"/>
              <w:autoSpaceDN w:val="0"/>
              <w:adjustRightInd w:val="0"/>
              <w:jc w:val="center"/>
              <w:rPr>
                <w:rFonts w:ascii="宋体" w:hAnsi="宋体"/>
                <w:bCs/>
              </w:rPr>
            </w:pPr>
            <w:r w:rsidRPr="00D42AC1">
              <w:rPr>
                <w:rFonts w:ascii="宋体" w:hAnsi="宋体"/>
                <w:bCs/>
              </w:rPr>
              <w:t>‘x’</w:t>
            </w:r>
          </w:p>
        </w:tc>
        <w:tc>
          <w:tcPr>
            <w:tcW w:w="1574" w:type="dxa"/>
            <w:vAlign w:val="center"/>
          </w:tcPr>
          <w:p w14:paraId="0D579367" w14:textId="77777777" w:rsidR="00F66ADA" w:rsidRPr="00D42AC1" w:rsidRDefault="00F66ADA" w:rsidP="00F66ADA">
            <w:pPr>
              <w:autoSpaceDE w:val="0"/>
              <w:autoSpaceDN w:val="0"/>
              <w:adjustRightInd w:val="0"/>
              <w:jc w:val="center"/>
              <w:rPr>
                <w:rFonts w:ascii="宋体" w:hAnsi="宋体"/>
                <w:bCs/>
              </w:rPr>
            </w:pPr>
            <w:r w:rsidRPr="00D42AC1">
              <w:rPr>
                <w:rFonts w:ascii="宋体" w:hAnsi="宋体"/>
                <w:bCs/>
              </w:rPr>
              <w:t>‘x’</w:t>
            </w:r>
          </w:p>
        </w:tc>
      </w:tr>
      <w:tr w:rsidR="00F66ADA" w:rsidRPr="00D42AC1" w14:paraId="5DEA615B" w14:textId="77777777" w:rsidTr="00F66ADA">
        <w:tc>
          <w:tcPr>
            <w:tcW w:w="828" w:type="dxa"/>
          </w:tcPr>
          <w:p w14:paraId="6E7DD637" w14:textId="77777777" w:rsidR="00F66ADA" w:rsidRPr="00D42AC1" w:rsidRDefault="00F66ADA" w:rsidP="00F66ADA">
            <w:pPr>
              <w:autoSpaceDE w:val="0"/>
              <w:autoSpaceDN w:val="0"/>
              <w:adjustRightInd w:val="0"/>
              <w:jc w:val="center"/>
              <w:rPr>
                <w:rFonts w:ascii="宋体" w:hAnsi="宋体"/>
                <w:bCs/>
              </w:rPr>
            </w:pPr>
            <w:r w:rsidRPr="00D42AC1">
              <w:rPr>
                <w:rFonts w:ascii="宋体" w:hAnsi="宋体" w:hint="eastAsia"/>
                <w:bCs/>
              </w:rPr>
              <w:t>5</w:t>
            </w:r>
          </w:p>
        </w:tc>
        <w:tc>
          <w:tcPr>
            <w:tcW w:w="4320" w:type="dxa"/>
            <w:vAlign w:val="center"/>
          </w:tcPr>
          <w:p w14:paraId="6C8FF8E2" w14:textId="77777777" w:rsidR="00F66ADA" w:rsidRPr="00D42AC1" w:rsidRDefault="00F66ADA" w:rsidP="00F66ADA">
            <w:pPr>
              <w:autoSpaceDE w:val="0"/>
              <w:autoSpaceDN w:val="0"/>
              <w:adjustRightInd w:val="0"/>
              <w:jc w:val="center"/>
              <w:rPr>
                <w:rFonts w:ascii="宋体" w:hAnsi="宋体"/>
                <w:bCs/>
              </w:rPr>
            </w:pPr>
            <w:r w:rsidRPr="00D42AC1">
              <w:rPr>
                <w:rFonts w:ascii="宋体" w:hAnsi="宋体"/>
              </w:rPr>
              <w:t>*++p-&gt;t</w:t>
            </w:r>
          </w:p>
        </w:tc>
        <w:tc>
          <w:tcPr>
            <w:tcW w:w="1800" w:type="dxa"/>
            <w:vAlign w:val="center"/>
          </w:tcPr>
          <w:p w14:paraId="6A4BEE82" w14:textId="77777777" w:rsidR="00F66ADA" w:rsidRPr="00D42AC1" w:rsidRDefault="00F66ADA" w:rsidP="00F66ADA">
            <w:pPr>
              <w:autoSpaceDE w:val="0"/>
              <w:autoSpaceDN w:val="0"/>
              <w:adjustRightInd w:val="0"/>
              <w:jc w:val="center"/>
              <w:rPr>
                <w:rFonts w:ascii="宋体" w:hAnsi="宋体"/>
                <w:bCs/>
              </w:rPr>
            </w:pPr>
            <w:r w:rsidRPr="00D42AC1">
              <w:rPr>
                <w:rFonts w:ascii="宋体" w:hAnsi="宋体"/>
                <w:bCs/>
              </w:rPr>
              <w:t>‘V’</w:t>
            </w:r>
          </w:p>
        </w:tc>
        <w:tc>
          <w:tcPr>
            <w:tcW w:w="1574" w:type="dxa"/>
            <w:vAlign w:val="center"/>
          </w:tcPr>
          <w:p w14:paraId="7E09ED87" w14:textId="77777777" w:rsidR="00F66ADA" w:rsidRPr="00D42AC1" w:rsidRDefault="00F66ADA" w:rsidP="00F66ADA">
            <w:pPr>
              <w:autoSpaceDE w:val="0"/>
              <w:autoSpaceDN w:val="0"/>
              <w:adjustRightInd w:val="0"/>
              <w:jc w:val="center"/>
              <w:rPr>
                <w:rFonts w:ascii="宋体" w:hAnsi="宋体"/>
                <w:bCs/>
              </w:rPr>
            </w:pPr>
            <w:r w:rsidRPr="00D42AC1">
              <w:rPr>
                <w:rFonts w:ascii="宋体" w:hAnsi="宋体"/>
                <w:bCs/>
              </w:rPr>
              <w:t>‘V’</w:t>
            </w:r>
          </w:p>
        </w:tc>
      </w:tr>
      <w:tr w:rsidR="00F66ADA" w:rsidRPr="00D42AC1" w14:paraId="3225A2B2" w14:textId="77777777" w:rsidTr="00F66ADA">
        <w:tc>
          <w:tcPr>
            <w:tcW w:w="828" w:type="dxa"/>
          </w:tcPr>
          <w:p w14:paraId="03A5D015" w14:textId="77777777" w:rsidR="00F66ADA" w:rsidRPr="00D42AC1" w:rsidRDefault="00F66ADA" w:rsidP="00F66ADA">
            <w:pPr>
              <w:autoSpaceDE w:val="0"/>
              <w:autoSpaceDN w:val="0"/>
              <w:adjustRightInd w:val="0"/>
              <w:jc w:val="center"/>
              <w:rPr>
                <w:rFonts w:ascii="宋体" w:hAnsi="宋体"/>
                <w:bCs/>
              </w:rPr>
            </w:pPr>
            <w:r w:rsidRPr="00D42AC1">
              <w:rPr>
                <w:rFonts w:ascii="宋体" w:hAnsi="宋体" w:hint="eastAsia"/>
                <w:bCs/>
              </w:rPr>
              <w:lastRenderedPageBreak/>
              <w:t>6</w:t>
            </w:r>
          </w:p>
        </w:tc>
        <w:tc>
          <w:tcPr>
            <w:tcW w:w="4320" w:type="dxa"/>
            <w:vAlign w:val="center"/>
          </w:tcPr>
          <w:p w14:paraId="0B2C57F3" w14:textId="77777777" w:rsidR="00F66ADA" w:rsidRPr="00D42AC1" w:rsidRDefault="00F66ADA" w:rsidP="00F66ADA">
            <w:pPr>
              <w:autoSpaceDE w:val="0"/>
              <w:autoSpaceDN w:val="0"/>
              <w:adjustRightInd w:val="0"/>
              <w:jc w:val="center"/>
              <w:rPr>
                <w:rFonts w:ascii="宋体" w:hAnsi="宋体"/>
                <w:bCs/>
              </w:rPr>
            </w:pPr>
            <w:r w:rsidRPr="00D42AC1">
              <w:rPr>
                <w:rFonts w:ascii="宋体" w:hAnsi="宋体"/>
              </w:rPr>
              <w:t>++*p-&gt;t</w:t>
            </w:r>
          </w:p>
        </w:tc>
        <w:tc>
          <w:tcPr>
            <w:tcW w:w="1800" w:type="dxa"/>
            <w:vAlign w:val="center"/>
          </w:tcPr>
          <w:p w14:paraId="3F36C019" w14:textId="77777777" w:rsidR="00F66ADA" w:rsidRPr="00D42AC1" w:rsidRDefault="00F66ADA" w:rsidP="00F66ADA">
            <w:pPr>
              <w:autoSpaceDE w:val="0"/>
              <w:autoSpaceDN w:val="0"/>
              <w:adjustRightInd w:val="0"/>
              <w:jc w:val="center"/>
              <w:rPr>
                <w:rFonts w:ascii="宋体" w:hAnsi="宋体"/>
                <w:bCs/>
              </w:rPr>
            </w:pPr>
            <w:r w:rsidRPr="00D42AC1">
              <w:rPr>
                <w:rFonts w:ascii="宋体" w:hAnsi="宋体"/>
                <w:bCs/>
              </w:rPr>
              <w:t>‘V’</w:t>
            </w:r>
          </w:p>
        </w:tc>
        <w:tc>
          <w:tcPr>
            <w:tcW w:w="1574" w:type="dxa"/>
            <w:vAlign w:val="center"/>
          </w:tcPr>
          <w:p w14:paraId="3274491D" w14:textId="77777777" w:rsidR="00F66ADA" w:rsidRPr="00D42AC1" w:rsidRDefault="00F66ADA" w:rsidP="00F66ADA">
            <w:pPr>
              <w:autoSpaceDE w:val="0"/>
              <w:autoSpaceDN w:val="0"/>
              <w:adjustRightInd w:val="0"/>
              <w:jc w:val="center"/>
              <w:rPr>
                <w:rFonts w:ascii="宋体" w:hAnsi="宋体"/>
                <w:bCs/>
              </w:rPr>
            </w:pPr>
            <w:r w:rsidRPr="00D42AC1">
              <w:rPr>
                <w:rFonts w:ascii="宋体" w:hAnsi="宋体"/>
                <w:bCs/>
              </w:rPr>
              <w:t>‘V’</w:t>
            </w:r>
          </w:p>
        </w:tc>
      </w:tr>
    </w:tbl>
    <w:p w14:paraId="68DF533D" w14:textId="77777777" w:rsidR="00F66ADA" w:rsidRPr="00885843" w:rsidRDefault="00F66ADA" w:rsidP="009B5C9A">
      <w:pPr>
        <w:snapToGrid w:val="0"/>
      </w:pPr>
    </w:p>
    <w:p w14:paraId="5A893D6D" w14:textId="1D8FD1C3" w:rsidR="00F66ADA" w:rsidRPr="00D42AC1" w:rsidRDefault="00F66ADA" w:rsidP="00372EA6">
      <w:pPr>
        <w:pStyle w:val="3"/>
        <w:spacing w:before="156"/>
      </w:pPr>
      <w:r>
        <w:t>7.2.</w:t>
      </w:r>
      <w:r w:rsidRPr="00D42AC1">
        <w:rPr>
          <w:rFonts w:hint="eastAsia"/>
        </w:rPr>
        <w:t>2</w:t>
      </w:r>
      <w:r w:rsidR="008E541B">
        <w:rPr>
          <w:rFonts w:hint="eastAsia"/>
        </w:rPr>
        <w:t xml:space="preserve"> </w:t>
      </w:r>
      <w:r w:rsidR="008E541B">
        <w:t xml:space="preserve"> </w:t>
      </w:r>
      <w:r w:rsidRPr="00D42AC1">
        <w:rPr>
          <w:rFonts w:hint="eastAsia"/>
        </w:rPr>
        <w:t>源程序修改替换题</w:t>
      </w:r>
    </w:p>
    <w:p w14:paraId="5E065883" w14:textId="77777777" w:rsidR="00F66ADA" w:rsidRPr="00D42AC1" w:rsidRDefault="00F66ADA" w:rsidP="00372EA6">
      <w:r w:rsidRPr="00D42AC1">
        <w:rPr>
          <w:rFonts w:hint="eastAsia"/>
        </w:rPr>
        <w:t>给定一批整数，以</w:t>
      </w:r>
      <w:r w:rsidRPr="00D42AC1">
        <w:rPr>
          <w:rFonts w:hint="eastAsia"/>
        </w:rPr>
        <w:t>0</w:t>
      </w:r>
      <w:r w:rsidRPr="00D42AC1">
        <w:rPr>
          <w:rFonts w:hint="eastAsia"/>
        </w:rPr>
        <w:t>作为结束标志且不作为结点，将其建成一个先进先出的链表，先进先出链表的指头指针始终指向最先创建的结点（链头），先建结点指向后建结点，后建结点始终是尾结点。</w:t>
      </w:r>
    </w:p>
    <w:p w14:paraId="347E723B" w14:textId="77777777" w:rsidR="00F66ADA" w:rsidRPr="00D42AC1" w:rsidRDefault="00F66ADA" w:rsidP="00372EA6">
      <w:r w:rsidRPr="00D42AC1">
        <w:rPr>
          <w:rFonts w:hint="eastAsia"/>
        </w:rPr>
        <w:t>源程序中存在什么样的错误（先观察执行结果）？对程序进行修改、调试，使之能够正确完成指定任务。</w:t>
      </w:r>
    </w:p>
    <w:p w14:paraId="71F116B3" w14:textId="77777777" w:rsidR="00F66ADA" w:rsidRPr="00D42AC1" w:rsidRDefault="00F66ADA" w:rsidP="00372EA6">
      <w:r w:rsidRPr="00D42AC1">
        <w:rPr>
          <w:rFonts w:hint="eastAsia"/>
        </w:rPr>
        <w:t>源程序如下：</w:t>
      </w:r>
    </w:p>
    <w:p w14:paraId="3DB86994" w14:textId="6D3BC103" w:rsidR="00F66ADA" w:rsidRPr="00D42AC1" w:rsidRDefault="00F66ADA" w:rsidP="00372EA6">
      <w:pPr>
        <w:pStyle w:val="aff2"/>
      </w:pPr>
      <w:r w:rsidRPr="00D42AC1">
        <w:t>#include "stdio.h"</w:t>
      </w:r>
    </w:p>
    <w:p w14:paraId="66B73778" w14:textId="77777777" w:rsidR="00F66ADA" w:rsidRPr="00D42AC1" w:rsidRDefault="00F66ADA" w:rsidP="00372EA6">
      <w:pPr>
        <w:pStyle w:val="aff2"/>
      </w:pPr>
      <w:r w:rsidRPr="00D42AC1">
        <w:t>#include "stdlib.h"</w:t>
      </w:r>
    </w:p>
    <w:p w14:paraId="1DD7D53B" w14:textId="77777777" w:rsidR="00F66ADA" w:rsidRPr="00D42AC1" w:rsidRDefault="00F66ADA" w:rsidP="00372EA6">
      <w:pPr>
        <w:pStyle w:val="aff2"/>
      </w:pPr>
      <w:r w:rsidRPr="00D42AC1">
        <w:t>struct s_list{</w:t>
      </w:r>
      <w:r w:rsidRPr="00D42AC1">
        <w:rPr>
          <w:rFonts w:hint="eastAsia"/>
        </w:rPr>
        <w:t xml:space="preserve"> </w:t>
      </w:r>
    </w:p>
    <w:p w14:paraId="7C1BFBB7" w14:textId="77777777" w:rsidR="00F66ADA" w:rsidRPr="00D42AC1" w:rsidRDefault="00F66ADA" w:rsidP="00372EA6">
      <w:pPr>
        <w:pStyle w:val="aff2"/>
      </w:pPr>
      <w:r w:rsidRPr="00D42AC1">
        <w:t>int data;</w:t>
      </w:r>
      <w:r w:rsidRPr="00D42AC1">
        <w:rPr>
          <w:rFonts w:hint="eastAsia"/>
        </w:rPr>
        <w:t xml:space="preserve"> /* </w:t>
      </w:r>
      <w:r w:rsidRPr="00D42AC1">
        <w:rPr>
          <w:rFonts w:ascii="宋体" w:eastAsia="宋体" w:cs="宋体" w:hint="eastAsia"/>
        </w:rPr>
        <w:t>数据域</w:t>
      </w:r>
      <w:r w:rsidRPr="00D42AC1">
        <w:rPr>
          <w:rFonts w:hint="eastAsia"/>
        </w:rPr>
        <w:t xml:space="preserve"> */</w:t>
      </w:r>
    </w:p>
    <w:p w14:paraId="5894A007" w14:textId="77777777" w:rsidR="00F66ADA" w:rsidRPr="00D42AC1" w:rsidRDefault="00F66ADA" w:rsidP="00372EA6">
      <w:pPr>
        <w:pStyle w:val="aff2"/>
      </w:pPr>
      <w:r w:rsidRPr="00D42AC1">
        <w:t>struct s_list *next;</w:t>
      </w:r>
      <w:r w:rsidRPr="00D42AC1">
        <w:rPr>
          <w:rFonts w:hint="eastAsia"/>
        </w:rPr>
        <w:t xml:space="preserve"> /* </w:t>
      </w:r>
      <w:r w:rsidRPr="00D42AC1">
        <w:rPr>
          <w:rFonts w:ascii="宋体" w:eastAsia="宋体" w:cs="宋体" w:hint="eastAsia"/>
        </w:rPr>
        <w:t>指针域</w:t>
      </w:r>
      <w:r w:rsidRPr="00D42AC1">
        <w:rPr>
          <w:rFonts w:hint="eastAsia"/>
        </w:rPr>
        <w:t xml:space="preserve"> */ </w:t>
      </w:r>
    </w:p>
    <w:p w14:paraId="58CC12D2" w14:textId="77777777" w:rsidR="00F66ADA" w:rsidRPr="00D42AC1" w:rsidRDefault="00F66ADA" w:rsidP="00372EA6">
      <w:pPr>
        <w:pStyle w:val="aff2"/>
      </w:pPr>
      <w:r w:rsidRPr="00D42AC1">
        <w:t>} ;</w:t>
      </w:r>
    </w:p>
    <w:p w14:paraId="27FAD9CF" w14:textId="77777777" w:rsidR="00F66ADA" w:rsidRPr="00D42AC1" w:rsidRDefault="00F66ADA" w:rsidP="00372EA6">
      <w:pPr>
        <w:pStyle w:val="aff2"/>
      </w:pPr>
      <w:r w:rsidRPr="00D42AC1">
        <w:t>void create_list (struct s_list *headp,int *p);</w:t>
      </w:r>
    </w:p>
    <w:p w14:paraId="5D8293AB" w14:textId="77777777" w:rsidR="00F66ADA" w:rsidRPr="00D42AC1" w:rsidRDefault="00F66ADA" w:rsidP="00372EA6">
      <w:pPr>
        <w:pStyle w:val="aff2"/>
      </w:pPr>
      <w:r w:rsidRPr="00D42AC1">
        <w:t>void main(void)</w:t>
      </w:r>
    </w:p>
    <w:p w14:paraId="7567ED2C" w14:textId="77777777" w:rsidR="00F66ADA" w:rsidRPr="00D42AC1" w:rsidRDefault="00F66ADA" w:rsidP="00372EA6">
      <w:pPr>
        <w:pStyle w:val="aff2"/>
      </w:pPr>
      <w:r w:rsidRPr="00D42AC1">
        <w:t>{</w:t>
      </w:r>
    </w:p>
    <w:p w14:paraId="2F0299F6" w14:textId="77777777" w:rsidR="00F66ADA" w:rsidRPr="00D42AC1" w:rsidRDefault="00F66ADA" w:rsidP="00372EA6">
      <w:pPr>
        <w:pStyle w:val="aff2"/>
      </w:pPr>
      <w:r w:rsidRPr="00D42AC1">
        <w:tab/>
        <w:t>struct s_list *head=NULL,*p;</w:t>
      </w:r>
    </w:p>
    <w:p w14:paraId="11D93847" w14:textId="77777777" w:rsidR="00F66ADA" w:rsidRPr="00D42AC1" w:rsidRDefault="00F66ADA" w:rsidP="00372EA6">
      <w:pPr>
        <w:pStyle w:val="aff2"/>
      </w:pPr>
      <w:r w:rsidRPr="00D42AC1">
        <w:tab/>
        <w:t>int s[]={1,2,3,4,5,6,7,8,0};</w:t>
      </w:r>
      <w:r w:rsidRPr="00D42AC1">
        <w:rPr>
          <w:rFonts w:hint="eastAsia"/>
        </w:rPr>
        <w:t xml:space="preserve"> /* 0</w:t>
      </w:r>
      <w:r w:rsidRPr="00D42AC1">
        <w:rPr>
          <w:rFonts w:ascii="宋体" w:eastAsia="宋体" w:cs="宋体" w:hint="eastAsia"/>
        </w:rPr>
        <w:t>为结束标记</w:t>
      </w:r>
      <w:r w:rsidRPr="00D42AC1">
        <w:rPr>
          <w:rFonts w:hint="eastAsia"/>
        </w:rPr>
        <w:t xml:space="preserve"> */</w:t>
      </w:r>
    </w:p>
    <w:p w14:paraId="5550C153" w14:textId="77777777" w:rsidR="00F66ADA" w:rsidRPr="00D42AC1" w:rsidRDefault="00F66ADA" w:rsidP="00372EA6">
      <w:pPr>
        <w:pStyle w:val="aff2"/>
      </w:pPr>
      <w:r w:rsidRPr="00D42AC1">
        <w:tab/>
        <w:t>create_list(head,s);</w:t>
      </w:r>
      <w:r w:rsidRPr="00D42AC1">
        <w:rPr>
          <w:rFonts w:hint="eastAsia"/>
        </w:rPr>
        <w:t xml:space="preserve"> /* </w:t>
      </w:r>
      <w:r w:rsidRPr="00D42AC1">
        <w:rPr>
          <w:rFonts w:ascii="宋体" w:eastAsia="宋体" w:cs="宋体" w:hint="eastAsia"/>
        </w:rPr>
        <w:t>创建新链表</w:t>
      </w:r>
      <w:r w:rsidRPr="00D42AC1">
        <w:rPr>
          <w:rFonts w:hint="eastAsia"/>
        </w:rPr>
        <w:t xml:space="preserve"> */</w:t>
      </w:r>
    </w:p>
    <w:p w14:paraId="16157C93" w14:textId="77777777" w:rsidR="00F66ADA" w:rsidRPr="00D42AC1" w:rsidRDefault="00F66ADA" w:rsidP="00372EA6">
      <w:pPr>
        <w:pStyle w:val="aff2"/>
      </w:pPr>
      <w:r w:rsidRPr="00D42AC1">
        <w:tab/>
        <w:t>p=head;</w:t>
      </w:r>
      <w:r w:rsidRPr="00D42AC1">
        <w:rPr>
          <w:rFonts w:hint="eastAsia"/>
        </w:rPr>
        <w:t xml:space="preserve"> /*</w:t>
      </w:r>
      <w:r w:rsidRPr="00D42AC1">
        <w:rPr>
          <w:rFonts w:ascii="宋体" w:eastAsia="宋体" w:cs="宋体" w:hint="eastAsia"/>
        </w:rPr>
        <w:t>遍历指针</w:t>
      </w:r>
      <w:r w:rsidRPr="00D42AC1">
        <w:rPr>
          <w:rFonts w:hint="eastAsia"/>
        </w:rPr>
        <w:t>p</w:t>
      </w:r>
      <w:r w:rsidRPr="00D42AC1">
        <w:rPr>
          <w:rFonts w:ascii="宋体" w:eastAsia="宋体" w:cs="宋体" w:hint="eastAsia"/>
        </w:rPr>
        <w:t>指向链头</w:t>
      </w:r>
      <w:r w:rsidRPr="00D42AC1">
        <w:rPr>
          <w:rFonts w:hint="eastAsia"/>
        </w:rPr>
        <w:t xml:space="preserve"> */</w:t>
      </w:r>
    </w:p>
    <w:p w14:paraId="5158CAB3" w14:textId="77777777" w:rsidR="00F66ADA" w:rsidRPr="00D42AC1" w:rsidRDefault="00F66ADA" w:rsidP="00372EA6">
      <w:pPr>
        <w:pStyle w:val="aff2"/>
      </w:pPr>
      <w:r w:rsidRPr="00D42AC1">
        <w:tab/>
        <w:t>while(p){</w:t>
      </w:r>
    </w:p>
    <w:p w14:paraId="566510D0" w14:textId="77777777" w:rsidR="00F66ADA" w:rsidRPr="00D42AC1" w:rsidRDefault="00F66ADA" w:rsidP="00372EA6">
      <w:pPr>
        <w:pStyle w:val="aff2"/>
      </w:pPr>
      <w:r w:rsidRPr="00D42AC1">
        <w:tab/>
      </w:r>
      <w:r w:rsidRPr="00D42AC1">
        <w:tab/>
        <w:t>printf("%d\t",p-&gt;data);</w:t>
      </w:r>
      <w:r w:rsidRPr="00D42AC1">
        <w:rPr>
          <w:rFonts w:hint="eastAsia"/>
        </w:rPr>
        <w:t xml:space="preserve"> /* </w:t>
      </w:r>
      <w:r w:rsidRPr="00D42AC1">
        <w:rPr>
          <w:rFonts w:ascii="宋体" w:eastAsia="宋体" w:cs="宋体" w:hint="eastAsia"/>
        </w:rPr>
        <w:t>输出数据域的值</w:t>
      </w:r>
      <w:r w:rsidRPr="00D42AC1">
        <w:rPr>
          <w:rFonts w:hint="eastAsia"/>
        </w:rPr>
        <w:t xml:space="preserve"> */</w:t>
      </w:r>
    </w:p>
    <w:p w14:paraId="7E42E8F4" w14:textId="77777777" w:rsidR="00F66ADA" w:rsidRPr="00D42AC1" w:rsidRDefault="00F66ADA" w:rsidP="00372EA6">
      <w:pPr>
        <w:pStyle w:val="aff2"/>
      </w:pPr>
      <w:r w:rsidRPr="00D42AC1">
        <w:tab/>
      </w:r>
      <w:r w:rsidRPr="00D42AC1">
        <w:tab/>
        <w:t>p=p-&gt;next;</w:t>
      </w:r>
      <w:r w:rsidRPr="00D42AC1">
        <w:rPr>
          <w:rFonts w:hint="eastAsia"/>
        </w:rPr>
        <w:t xml:space="preserve"> /*</w:t>
      </w:r>
      <w:r w:rsidRPr="00D42AC1">
        <w:rPr>
          <w:rFonts w:ascii="宋体" w:eastAsia="宋体" w:cs="宋体" w:hint="eastAsia"/>
        </w:rPr>
        <w:t>遍历指针</w:t>
      </w:r>
      <w:r w:rsidRPr="00D42AC1">
        <w:rPr>
          <w:rFonts w:hint="eastAsia"/>
        </w:rPr>
        <w:t>p</w:t>
      </w:r>
      <w:r w:rsidRPr="00D42AC1">
        <w:rPr>
          <w:rFonts w:ascii="宋体" w:eastAsia="宋体" w:cs="宋体" w:hint="eastAsia"/>
        </w:rPr>
        <w:t>指向下一结点</w:t>
      </w:r>
      <w:r w:rsidRPr="00D42AC1">
        <w:rPr>
          <w:rFonts w:hint="eastAsia"/>
        </w:rPr>
        <w:t xml:space="preserve"> */</w:t>
      </w:r>
    </w:p>
    <w:p w14:paraId="67EFE055" w14:textId="77777777" w:rsidR="00F66ADA" w:rsidRPr="00D42AC1" w:rsidRDefault="00F66ADA" w:rsidP="00372EA6">
      <w:pPr>
        <w:pStyle w:val="aff2"/>
      </w:pPr>
      <w:r w:rsidRPr="00D42AC1">
        <w:tab/>
        <w:t>}</w:t>
      </w:r>
    </w:p>
    <w:p w14:paraId="787E1B48" w14:textId="77777777" w:rsidR="00F66ADA" w:rsidRPr="00D42AC1" w:rsidRDefault="00F66ADA" w:rsidP="00372EA6">
      <w:pPr>
        <w:pStyle w:val="aff2"/>
      </w:pPr>
      <w:r w:rsidRPr="00D42AC1">
        <w:tab/>
        <w:t>printf("\n");</w:t>
      </w:r>
    </w:p>
    <w:p w14:paraId="18E98368" w14:textId="77777777" w:rsidR="00F66ADA" w:rsidRPr="00D42AC1" w:rsidRDefault="00F66ADA" w:rsidP="00372EA6">
      <w:pPr>
        <w:pStyle w:val="aff2"/>
      </w:pPr>
      <w:r w:rsidRPr="00D42AC1">
        <w:t>}</w:t>
      </w:r>
    </w:p>
    <w:p w14:paraId="5162F623" w14:textId="77777777" w:rsidR="00F66ADA" w:rsidRPr="00D42AC1" w:rsidRDefault="00F66ADA" w:rsidP="00372EA6">
      <w:pPr>
        <w:pStyle w:val="aff2"/>
      </w:pPr>
      <w:r w:rsidRPr="00D42AC1">
        <w:t>void create_list(struct s_list *headp,int *p)</w:t>
      </w:r>
    </w:p>
    <w:p w14:paraId="5C896FE2" w14:textId="77777777" w:rsidR="00F66ADA" w:rsidRPr="00D42AC1" w:rsidRDefault="00F66ADA" w:rsidP="00372EA6">
      <w:pPr>
        <w:pStyle w:val="aff2"/>
      </w:pPr>
      <w:r w:rsidRPr="00D42AC1">
        <w:t>{</w:t>
      </w:r>
    </w:p>
    <w:p w14:paraId="1F9622C5" w14:textId="77777777" w:rsidR="00F66ADA" w:rsidRPr="00D42AC1" w:rsidRDefault="00F66ADA" w:rsidP="00372EA6">
      <w:pPr>
        <w:pStyle w:val="aff2"/>
      </w:pPr>
      <w:r w:rsidRPr="00D42AC1">
        <w:tab/>
        <w:t>struct s_list * loc_head=NULL,*tail;</w:t>
      </w:r>
    </w:p>
    <w:p w14:paraId="5DC0A818" w14:textId="77777777" w:rsidR="00F66ADA" w:rsidRPr="00D42AC1" w:rsidRDefault="00F66ADA" w:rsidP="00372EA6">
      <w:pPr>
        <w:pStyle w:val="aff2"/>
      </w:pPr>
      <w:r w:rsidRPr="00D42AC1">
        <w:tab/>
        <w:t>if(p[0]==0)</w:t>
      </w:r>
      <w:r w:rsidRPr="00D42AC1">
        <w:rPr>
          <w:rFonts w:hint="eastAsia"/>
        </w:rPr>
        <w:t xml:space="preserve"> /* </w:t>
      </w:r>
      <w:r w:rsidRPr="00D42AC1">
        <w:rPr>
          <w:rFonts w:ascii="宋体" w:eastAsia="宋体" w:cs="宋体" w:hint="eastAsia"/>
        </w:rPr>
        <w:t>相当于</w:t>
      </w:r>
      <w:r w:rsidRPr="00D42AC1">
        <w:rPr>
          <w:rFonts w:hint="eastAsia"/>
        </w:rPr>
        <w:t>*p==0 */</w:t>
      </w:r>
    </w:p>
    <w:p w14:paraId="42FD9A54" w14:textId="77777777" w:rsidR="00F66ADA" w:rsidRPr="00D42AC1" w:rsidRDefault="00F66ADA" w:rsidP="00372EA6">
      <w:pPr>
        <w:pStyle w:val="aff2"/>
      </w:pPr>
      <w:r w:rsidRPr="00D42AC1">
        <w:tab/>
      </w:r>
      <w:r w:rsidRPr="00D42AC1">
        <w:tab/>
        <w:t>;</w:t>
      </w:r>
    </w:p>
    <w:p w14:paraId="16165ACA" w14:textId="77777777" w:rsidR="00F66ADA" w:rsidRPr="00D42AC1" w:rsidRDefault="00F66ADA" w:rsidP="00372EA6">
      <w:pPr>
        <w:pStyle w:val="aff2"/>
      </w:pPr>
      <w:r w:rsidRPr="00D42AC1">
        <w:lastRenderedPageBreak/>
        <w:tab/>
        <w:t>else {</w:t>
      </w:r>
      <w:r w:rsidRPr="00D42AC1">
        <w:rPr>
          <w:rFonts w:hint="eastAsia"/>
        </w:rPr>
        <w:t xml:space="preserve"> /* </w:t>
      </w:r>
      <w:r w:rsidRPr="00D42AC1">
        <w:t>loc_head</w:t>
      </w:r>
      <w:r w:rsidRPr="00D42AC1">
        <w:rPr>
          <w:rFonts w:ascii="宋体" w:eastAsia="宋体" w:cs="宋体" w:hint="eastAsia"/>
        </w:rPr>
        <w:t>指向动态分配的第一个结点</w:t>
      </w:r>
      <w:r w:rsidRPr="00D42AC1">
        <w:rPr>
          <w:rFonts w:hint="eastAsia"/>
        </w:rPr>
        <w:t xml:space="preserve"> */</w:t>
      </w:r>
    </w:p>
    <w:p w14:paraId="72A5BBCA" w14:textId="77777777" w:rsidR="00F66ADA" w:rsidRPr="00D42AC1" w:rsidRDefault="00F66ADA" w:rsidP="00372EA6">
      <w:pPr>
        <w:pStyle w:val="aff2"/>
      </w:pPr>
      <w:r w:rsidRPr="00D42AC1">
        <w:tab/>
      </w:r>
      <w:r w:rsidRPr="00D42AC1">
        <w:tab/>
        <w:t>loc_head=(struct s_list *)malloc(sizeof(struct s_list));</w:t>
      </w:r>
    </w:p>
    <w:p w14:paraId="5B222E5D" w14:textId="77777777" w:rsidR="00F66ADA" w:rsidRPr="00D42AC1" w:rsidRDefault="00F66ADA" w:rsidP="00372EA6">
      <w:pPr>
        <w:pStyle w:val="aff2"/>
      </w:pPr>
      <w:r w:rsidRPr="00D42AC1">
        <w:tab/>
      </w:r>
      <w:r w:rsidRPr="00D42AC1">
        <w:tab/>
        <w:t>loc_head-&gt;data=*p++;</w:t>
      </w:r>
      <w:r w:rsidRPr="00D42AC1">
        <w:rPr>
          <w:rFonts w:hint="eastAsia"/>
        </w:rPr>
        <w:t xml:space="preserve"> /* </w:t>
      </w:r>
      <w:r w:rsidRPr="00D42AC1">
        <w:rPr>
          <w:rFonts w:ascii="宋体" w:eastAsia="宋体" w:cs="宋体" w:hint="eastAsia"/>
        </w:rPr>
        <w:t>对数据域赋值</w:t>
      </w:r>
      <w:r w:rsidRPr="00D42AC1">
        <w:rPr>
          <w:rFonts w:hint="eastAsia"/>
        </w:rPr>
        <w:t xml:space="preserve"> */</w:t>
      </w:r>
    </w:p>
    <w:p w14:paraId="49599AE6" w14:textId="77777777" w:rsidR="00F66ADA" w:rsidRPr="00D42AC1" w:rsidRDefault="00F66ADA" w:rsidP="00372EA6">
      <w:pPr>
        <w:pStyle w:val="aff2"/>
      </w:pPr>
      <w:r w:rsidRPr="00D42AC1">
        <w:tab/>
      </w:r>
      <w:r w:rsidRPr="00D42AC1">
        <w:tab/>
        <w:t>tail=loc_head;</w:t>
      </w:r>
      <w:r w:rsidRPr="00D42AC1">
        <w:rPr>
          <w:rFonts w:hint="eastAsia"/>
        </w:rPr>
        <w:t xml:space="preserve"> /* </w:t>
      </w:r>
      <w:r w:rsidRPr="00D42AC1">
        <w:t>tail</w:t>
      </w:r>
      <w:r w:rsidRPr="00D42AC1">
        <w:rPr>
          <w:rFonts w:ascii="宋体" w:eastAsia="宋体" w:cs="宋体" w:hint="eastAsia"/>
        </w:rPr>
        <w:t>指向第一个结点</w:t>
      </w:r>
      <w:r w:rsidRPr="00D42AC1">
        <w:rPr>
          <w:rFonts w:hint="eastAsia"/>
        </w:rPr>
        <w:t xml:space="preserve"> */</w:t>
      </w:r>
    </w:p>
    <w:p w14:paraId="0D983FBA" w14:textId="77777777" w:rsidR="00F66ADA" w:rsidRPr="00D42AC1" w:rsidRDefault="00F66ADA" w:rsidP="00372EA6">
      <w:pPr>
        <w:pStyle w:val="aff2"/>
      </w:pPr>
      <w:r w:rsidRPr="00D42AC1">
        <w:tab/>
      </w:r>
      <w:r w:rsidRPr="00D42AC1">
        <w:tab/>
        <w:t>while(*p){</w:t>
      </w:r>
      <w:r w:rsidRPr="00D42AC1">
        <w:rPr>
          <w:rFonts w:hint="eastAsia"/>
        </w:rPr>
        <w:t xml:space="preserve"> /* </w:t>
      </w:r>
      <w:r w:rsidRPr="00D42AC1">
        <w:t>tail</w:t>
      </w:r>
      <w:r w:rsidRPr="00D42AC1">
        <w:rPr>
          <w:rFonts w:ascii="宋体" w:eastAsia="宋体" w:cs="宋体" w:hint="eastAsia"/>
        </w:rPr>
        <w:t>所指结点的指针域指向动态创建的结点</w:t>
      </w:r>
      <w:r w:rsidRPr="00D42AC1">
        <w:rPr>
          <w:rFonts w:hint="eastAsia"/>
        </w:rPr>
        <w:t xml:space="preserve"> */</w:t>
      </w:r>
    </w:p>
    <w:p w14:paraId="24D171B4" w14:textId="77777777" w:rsidR="00F66ADA" w:rsidRPr="00D42AC1" w:rsidRDefault="00F66ADA" w:rsidP="00372EA6">
      <w:pPr>
        <w:pStyle w:val="aff2"/>
      </w:pPr>
      <w:r w:rsidRPr="00D42AC1">
        <w:tab/>
      </w:r>
      <w:r w:rsidRPr="00D42AC1">
        <w:tab/>
      </w:r>
      <w:r w:rsidRPr="00D42AC1">
        <w:tab/>
        <w:t>tail-&gt;next=(struct s_list *)malloc(sizeof(struct s_list));</w:t>
      </w:r>
    </w:p>
    <w:p w14:paraId="1203C389" w14:textId="77777777" w:rsidR="00F66ADA" w:rsidRPr="00D42AC1" w:rsidRDefault="00F66ADA" w:rsidP="00372EA6">
      <w:pPr>
        <w:pStyle w:val="aff2"/>
      </w:pPr>
      <w:r w:rsidRPr="00D42AC1">
        <w:tab/>
      </w:r>
      <w:r w:rsidRPr="00D42AC1">
        <w:tab/>
      </w:r>
      <w:r w:rsidRPr="00D42AC1">
        <w:tab/>
        <w:t>tail=tail-&gt;next;</w:t>
      </w:r>
      <w:r w:rsidRPr="00D42AC1">
        <w:rPr>
          <w:rFonts w:hint="eastAsia"/>
        </w:rPr>
        <w:t xml:space="preserve"> /* </w:t>
      </w:r>
      <w:r w:rsidRPr="00D42AC1">
        <w:t>tail</w:t>
      </w:r>
      <w:r w:rsidRPr="00D42AC1">
        <w:rPr>
          <w:rFonts w:ascii="宋体" w:eastAsia="宋体" w:cs="宋体" w:hint="eastAsia"/>
        </w:rPr>
        <w:t>指向新创建的结点</w:t>
      </w:r>
      <w:r w:rsidRPr="00D42AC1">
        <w:rPr>
          <w:rFonts w:hint="eastAsia"/>
        </w:rPr>
        <w:t xml:space="preserve"> */</w:t>
      </w:r>
    </w:p>
    <w:p w14:paraId="35711AA3" w14:textId="77777777" w:rsidR="00F66ADA" w:rsidRPr="00D42AC1" w:rsidRDefault="00F66ADA" w:rsidP="00372EA6">
      <w:pPr>
        <w:pStyle w:val="aff2"/>
      </w:pPr>
      <w:r w:rsidRPr="00D42AC1">
        <w:tab/>
      </w:r>
      <w:r w:rsidRPr="00D42AC1">
        <w:tab/>
      </w:r>
      <w:r w:rsidRPr="00D42AC1">
        <w:tab/>
        <w:t>tail-&gt;data=*p++;</w:t>
      </w:r>
      <w:r w:rsidRPr="00D42AC1">
        <w:rPr>
          <w:rFonts w:hint="eastAsia"/>
        </w:rPr>
        <w:t xml:space="preserve"> /* </w:t>
      </w:r>
      <w:r w:rsidRPr="00D42AC1">
        <w:rPr>
          <w:rFonts w:ascii="宋体" w:eastAsia="宋体" w:cs="宋体" w:hint="eastAsia"/>
        </w:rPr>
        <w:t>向新创建的结点的数据域赋值</w:t>
      </w:r>
      <w:r w:rsidRPr="00D42AC1">
        <w:rPr>
          <w:rFonts w:hint="eastAsia"/>
        </w:rPr>
        <w:t xml:space="preserve"> */</w:t>
      </w:r>
    </w:p>
    <w:p w14:paraId="4F17BE13" w14:textId="77777777" w:rsidR="00F66ADA" w:rsidRPr="00D42AC1" w:rsidRDefault="00F66ADA" w:rsidP="00372EA6">
      <w:pPr>
        <w:pStyle w:val="aff2"/>
      </w:pPr>
      <w:r w:rsidRPr="00D42AC1">
        <w:tab/>
      </w:r>
      <w:r w:rsidRPr="00D42AC1">
        <w:tab/>
        <w:t>}</w:t>
      </w:r>
    </w:p>
    <w:p w14:paraId="5CE3B717" w14:textId="77777777" w:rsidR="00F66ADA" w:rsidRPr="00D42AC1" w:rsidRDefault="00F66ADA" w:rsidP="00372EA6">
      <w:pPr>
        <w:pStyle w:val="aff2"/>
      </w:pPr>
      <w:r w:rsidRPr="00D42AC1">
        <w:tab/>
      </w:r>
      <w:r w:rsidRPr="00D42AC1">
        <w:tab/>
        <w:t>tail-&gt;next=NULL;</w:t>
      </w:r>
      <w:r w:rsidRPr="00D42AC1">
        <w:rPr>
          <w:rFonts w:hint="eastAsia"/>
        </w:rPr>
        <w:t xml:space="preserve"> /* </w:t>
      </w:r>
      <w:r w:rsidRPr="00D42AC1">
        <w:rPr>
          <w:rFonts w:ascii="宋体" w:eastAsia="宋体" w:cs="宋体" w:hint="eastAsia"/>
        </w:rPr>
        <w:t>对指针域赋</w:t>
      </w:r>
      <w:r w:rsidRPr="00D42AC1">
        <w:t>NULL</w:t>
      </w:r>
      <w:r w:rsidRPr="00D42AC1">
        <w:rPr>
          <w:rFonts w:ascii="宋体" w:eastAsia="宋体" w:cs="宋体" w:hint="eastAsia"/>
        </w:rPr>
        <w:t>值</w:t>
      </w:r>
      <w:r w:rsidRPr="00D42AC1">
        <w:rPr>
          <w:rFonts w:hint="eastAsia"/>
        </w:rPr>
        <w:t xml:space="preserve"> */</w:t>
      </w:r>
    </w:p>
    <w:p w14:paraId="26F3E58B" w14:textId="77777777" w:rsidR="00F66ADA" w:rsidRPr="00D42AC1" w:rsidRDefault="00F66ADA" w:rsidP="00372EA6">
      <w:pPr>
        <w:pStyle w:val="aff2"/>
      </w:pPr>
      <w:r w:rsidRPr="00D42AC1">
        <w:tab/>
        <w:t>}</w:t>
      </w:r>
    </w:p>
    <w:p w14:paraId="72FF62D9" w14:textId="5FEE08C6" w:rsidR="00F66ADA" w:rsidRPr="00D42AC1" w:rsidRDefault="00F66ADA" w:rsidP="00372EA6">
      <w:pPr>
        <w:pStyle w:val="aff2"/>
      </w:pPr>
      <w:r w:rsidRPr="00D42AC1">
        <w:tab/>
        <w:t>headp=loc_head;</w:t>
      </w:r>
      <w:r w:rsidRPr="00D42AC1">
        <w:rPr>
          <w:rFonts w:hint="eastAsia"/>
        </w:rPr>
        <w:t xml:space="preserve"> /* </w:t>
      </w:r>
      <w:r w:rsidRPr="00D42AC1">
        <w:rPr>
          <w:rFonts w:ascii="宋体" w:eastAsia="宋体" w:cs="宋体" w:hint="eastAsia"/>
        </w:rPr>
        <w:t>使头指针</w:t>
      </w:r>
      <w:r w:rsidRPr="00D42AC1">
        <w:t>headp</w:t>
      </w:r>
      <w:r w:rsidRPr="00D42AC1">
        <w:rPr>
          <w:rFonts w:ascii="宋体" w:eastAsia="宋体" w:cs="宋体" w:hint="eastAsia"/>
        </w:rPr>
        <w:t>指向新创建的链表</w:t>
      </w:r>
      <w:r w:rsidRPr="00D42AC1">
        <w:rPr>
          <w:rFonts w:hint="eastAsia"/>
        </w:rPr>
        <w:t xml:space="preserve"> */</w:t>
      </w:r>
      <w:r w:rsidRPr="00D42AC1">
        <w:t>}</w:t>
      </w:r>
    </w:p>
    <w:p w14:paraId="6FA7A30D" w14:textId="77777777" w:rsidR="00F66ADA" w:rsidRPr="00372EA6" w:rsidRDefault="00F66ADA" w:rsidP="00372EA6">
      <w:pPr>
        <w:rPr>
          <w:b/>
          <w:color w:val="FF0000"/>
        </w:rPr>
      </w:pPr>
      <w:r w:rsidRPr="00372EA6">
        <w:rPr>
          <w:b/>
        </w:rPr>
        <w:t>解答：</w:t>
      </w:r>
    </w:p>
    <w:p w14:paraId="0D2724FC" w14:textId="2A26A803" w:rsidR="00F66ADA" w:rsidRPr="00885843" w:rsidRDefault="00F66ADA" w:rsidP="00372EA6">
      <w:r w:rsidRPr="00885843">
        <w:t>（</w:t>
      </w:r>
      <w:r w:rsidRPr="00885843">
        <w:t>1</w:t>
      </w:r>
      <w:r w:rsidRPr="00885843">
        <w:t>）错误修改：</w:t>
      </w:r>
    </w:p>
    <w:p w14:paraId="31C28362" w14:textId="196FCF6A" w:rsidR="00F66ADA" w:rsidRDefault="00F66ADA" w:rsidP="00372EA6">
      <w:pPr>
        <w:ind w:firstLine="480"/>
      </w:pPr>
      <w:r>
        <w:t>1</w:t>
      </w:r>
      <w:r>
        <w:rPr>
          <w:rFonts w:hint="eastAsia"/>
        </w:rPr>
        <w:t>）第</w:t>
      </w:r>
      <w:r>
        <w:rPr>
          <w:rFonts w:hint="eastAsia"/>
        </w:rPr>
        <w:t>7</w:t>
      </w:r>
      <w:r>
        <w:rPr>
          <w:rFonts w:hint="eastAsia"/>
        </w:rPr>
        <w:t>行：更改函数声明为</w:t>
      </w:r>
      <w:r>
        <w:rPr>
          <w:rFonts w:hint="eastAsia"/>
        </w:rPr>
        <w:t>void</w:t>
      </w:r>
      <w:r>
        <w:t xml:space="preserve"> create_list(struct s_list **headp, int *p);</w:t>
      </w:r>
    </w:p>
    <w:p w14:paraId="0E37040C" w14:textId="77777777" w:rsidR="00F66ADA" w:rsidRDefault="00F66ADA" w:rsidP="00372EA6">
      <w:pPr>
        <w:ind w:firstLine="480"/>
      </w:pPr>
      <w:r>
        <w:t xml:space="preserve">2) </w:t>
      </w:r>
      <w:r>
        <w:rPr>
          <w:rFonts w:hint="eastAsia"/>
        </w:rPr>
        <w:t>第</w:t>
      </w:r>
      <w:r>
        <w:rPr>
          <w:rFonts w:hint="eastAsia"/>
        </w:rPr>
        <w:t>1</w:t>
      </w:r>
      <w:r>
        <w:t>2</w:t>
      </w:r>
      <w:r>
        <w:rPr>
          <w:rFonts w:hint="eastAsia"/>
        </w:rPr>
        <w:t>行：将</w:t>
      </w:r>
      <w:r>
        <w:rPr>
          <w:rFonts w:hint="eastAsia"/>
        </w:rPr>
        <w:t>h</w:t>
      </w:r>
      <w:r>
        <w:t>ead</w:t>
      </w:r>
      <w:r>
        <w:rPr>
          <w:rFonts w:hint="eastAsia"/>
        </w:rPr>
        <w:t>的地址传入函数，应改为</w:t>
      </w:r>
      <w:r>
        <w:rPr>
          <w:rFonts w:hint="eastAsia"/>
        </w:rPr>
        <w:t>c</w:t>
      </w:r>
      <w:r>
        <w:t>reate_list(&amp;head,s);</w:t>
      </w:r>
    </w:p>
    <w:p w14:paraId="6FA2F1BC" w14:textId="77777777" w:rsidR="00F66ADA" w:rsidRDefault="00F66ADA" w:rsidP="00372EA6">
      <w:pPr>
        <w:ind w:firstLine="480"/>
      </w:pPr>
      <w:r>
        <w:rPr>
          <w:rFonts w:hint="eastAsia"/>
        </w:rPr>
        <w:t>3</w:t>
      </w:r>
      <w:r>
        <w:t xml:space="preserve">) </w:t>
      </w:r>
      <w:r>
        <w:rPr>
          <w:rFonts w:hint="eastAsia"/>
        </w:rPr>
        <w:t>第</w:t>
      </w:r>
      <w:r>
        <w:rPr>
          <w:rFonts w:hint="eastAsia"/>
        </w:rPr>
        <w:t>2</w:t>
      </w:r>
      <w:r>
        <w:t>0</w:t>
      </w:r>
      <w:r>
        <w:rPr>
          <w:rFonts w:hint="eastAsia"/>
        </w:rPr>
        <w:t>行：函数原型改为</w:t>
      </w:r>
      <w:r>
        <w:rPr>
          <w:rFonts w:hint="eastAsia"/>
        </w:rPr>
        <w:t>v</w:t>
      </w:r>
      <w:r>
        <w:t>oid create_list(struct s_list **headp,int *p)</w:t>
      </w:r>
    </w:p>
    <w:p w14:paraId="5920AE09" w14:textId="2976935D" w:rsidR="00F66ADA" w:rsidRDefault="00F66ADA" w:rsidP="00372EA6">
      <w:pPr>
        <w:ind w:left="480" w:firstLine="480"/>
      </w:pPr>
      <w:r>
        <w:rPr>
          <w:rFonts w:hint="eastAsia"/>
        </w:rPr>
        <w:t>接收</w:t>
      </w:r>
      <w:r>
        <w:rPr>
          <w:rFonts w:hint="eastAsia"/>
        </w:rPr>
        <w:t>h</w:t>
      </w:r>
      <w:r>
        <w:t>ead</w:t>
      </w:r>
      <w:r>
        <w:rPr>
          <w:rFonts w:hint="eastAsia"/>
        </w:rPr>
        <w:t>的地址从而通过间访来改变</w:t>
      </w:r>
      <w:r>
        <w:rPr>
          <w:rFonts w:hint="eastAsia"/>
        </w:rPr>
        <w:t>m</w:t>
      </w:r>
      <w:r>
        <w:t>ain</w:t>
      </w:r>
      <w:r>
        <w:rPr>
          <w:rFonts w:hint="eastAsia"/>
        </w:rPr>
        <w:t>中</w:t>
      </w:r>
      <w:r>
        <w:rPr>
          <w:rFonts w:hint="eastAsia"/>
        </w:rPr>
        <w:t>h</w:t>
      </w:r>
      <w:r>
        <w:t>ead</w:t>
      </w:r>
      <w:r>
        <w:rPr>
          <w:rFonts w:hint="eastAsia"/>
        </w:rPr>
        <w:t>的值</w:t>
      </w:r>
    </w:p>
    <w:p w14:paraId="55C1691C" w14:textId="450030ED" w:rsidR="00F66ADA" w:rsidRPr="005B6C5B" w:rsidRDefault="00F66ADA" w:rsidP="00372EA6">
      <w:pPr>
        <w:ind w:firstLine="480"/>
      </w:pPr>
      <w:r>
        <w:rPr>
          <w:rFonts w:hint="eastAsia"/>
        </w:rPr>
        <w:t>4</w:t>
      </w:r>
      <w:r>
        <w:t>)</w:t>
      </w:r>
      <w:r>
        <w:rPr>
          <w:rFonts w:hint="eastAsia"/>
        </w:rPr>
        <w:t>第</w:t>
      </w:r>
      <w:r>
        <w:rPr>
          <w:rFonts w:hint="eastAsia"/>
        </w:rPr>
        <w:t>3</w:t>
      </w:r>
      <w:r>
        <w:t>6</w:t>
      </w:r>
      <w:r>
        <w:rPr>
          <w:rFonts w:hint="eastAsia"/>
        </w:rPr>
        <w:t>行：通过间访来</w:t>
      </w:r>
      <w:r>
        <w:rPr>
          <w:rFonts w:hint="eastAsia"/>
        </w:rPr>
        <w:t>h</w:t>
      </w:r>
      <w:r>
        <w:t>eadp</w:t>
      </w:r>
      <w:r>
        <w:rPr>
          <w:rFonts w:hint="eastAsia"/>
        </w:rPr>
        <w:t>改变</w:t>
      </w:r>
      <w:r>
        <w:rPr>
          <w:rFonts w:hint="eastAsia"/>
        </w:rPr>
        <w:t>m</w:t>
      </w:r>
      <w:r>
        <w:t>ain</w:t>
      </w:r>
      <w:r>
        <w:rPr>
          <w:rFonts w:hint="eastAsia"/>
        </w:rPr>
        <w:t>中</w:t>
      </w:r>
      <w:r>
        <w:rPr>
          <w:rFonts w:hint="eastAsia"/>
        </w:rPr>
        <w:t>h</w:t>
      </w:r>
      <w:r>
        <w:t>ead,</w:t>
      </w:r>
      <w:r>
        <w:rPr>
          <w:rFonts w:hint="eastAsia"/>
        </w:rPr>
        <w:t>应改为：</w:t>
      </w:r>
      <w:r>
        <w:rPr>
          <w:rFonts w:hint="eastAsia"/>
        </w:rPr>
        <w:t>*</w:t>
      </w:r>
      <w:r>
        <w:t>headp = loc_head;</w:t>
      </w:r>
    </w:p>
    <w:p w14:paraId="77EA28D7" w14:textId="475A8210" w:rsidR="00F66ADA" w:rsidRPr="00885843" w:rsidRDefault="00F66ADA" w:rsidP="00372EA6">
      <w:r w:rsidRPr="00885843">
        <w:t>（</w:t>
      </w:r>
      <w:r w:rsidRPr="00885843">
        <w:t>2</w:t>
      </w:r>
      <w:r w:rsidRPr="00885843">
        <w:t>）错误修改后运行结果：</w:t>
      </w:r>
    </w:p>
    <w:p w14:paraId="6D2DBFDB" w14:textId="763C6F89" w:rsidR="00F66ADA" w:rsidRDefault="00F66ADA" w:rsidP="00372EA6">
      <w:r>
        <w:rPr>
          <w:noProof/>
        </w:rPr>
        <w:drawing>
          <wp:inline distT="0" distB="0" distL="0" distR="0" wp14:anchorId="43AD9375" wp14:editId="74FEC704">
            <wp:extent cx="5274310" cy="535305"/>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274310" cy="535305"/>
                    </a:xfrm>
                    <a:prstGeom prst="rect">
                      <a:avLst/>
                    </a:prstGeom>
                  </pic:spPr>
                </pic:pic>
              </a:graphicData>
            </a:graphic>
          </wp:inline>
        </w:drawing>
      </w:r>
    </w:p>
    <w:p w14:paraId="0F26293A" w14:textId="2086FF0D" w:rsidR="00F66ADA" w:rsidRPr="00AF2BEC" w:rsidRDefault="00F66ADA" w:rsidP="00C009E1">
      <w:pPr>
        <w:pStyle w:val="aff4"/>
      </w:pPr>
      <w:r w:rsidRPr="00AF2BEC">
        <w:rPr>
          <w:rFonts w:hint="eastAsia"/>
        </w:rPr>
        <w:t>图</w:t>
      </w:r>
      <w:r w:rsidRPr="00AF2BEC">
        <w:rPr>
          <w:rFonts w:hint="eastAsia"/>
        </w:rPr>
        <w:t>7-</w:t>
      </w:r>
      <w:r w:rsidR="00E91AC0">
        <w:t>1</w:t>
      </w:r>
      <w:r w:rsidRPr="00AF2BEC">
        <w:rPr>
          <w:rFonts w:hint="eastAsia"/>
        </w:rPr>
        <w:t>程序运行示意图</w:t>
      </w:r>
    </w:p>
    <w:p w14:paraId="46084281" w14:textId="77777777" w:rsidR="00F66ADA" w:rsidRPr="005B6C5B" w:rsidRDefault="00F66ADA" w:rsidP="00372EA6">
      <w:r w:rsidRPr="005B6C5B">
        <w:rPr>
          <w:rFonts w:hint="eastAsia"/>
        </w:rPr>
        <w:t>（</w:t>
      </w:r>
      <w:r w:rsidRPr="005B6C5B">
        <w:rPr>
          <w:rFonts w:hint="eastAsia"/>
        </w:rPr>
        <w:t>2</w:t>
      </w:r>
      <w:r>
        <w:rPr>
          <w:rFonts w:hint="eastAsia"/>
        </w:rPr>
        <w:t>）</w:t>
      </w:r>
      <w:r w:rsidRPr="005B6C5B">
        <w:rPr>
          <w:rFonts w:hint="eastAsia"/>
        </w:rPr>
        <w:t>修改替换</w:t>
      </w:r>
      <w:r w:rsidRPr="005B6C5B">
        <w:t>create_list</w:t>
      </w:r>
      <w:r w:rsidRPr="005B6C5B">
        <w:rPr>
          <w:rFonts w:hint="eastAsia"/>
        </w:rPr>
        <w:t>函数，将其建成一个后进先出的链表，后进先出链表的头指针始终指向最后创建的结点（链头），后建结点指向先建结点，先建结点始终是尾结点。</w:t>
      </w:r>
    </w:p>
    <w:p w14:paraId="45EC1DB0" w14:textId="77777777" w:rsidR="00F66ADA" w:rsidRPr="00372EA6" w:rsidRDefault="00F66ADA" w:rsidP="00372EA6">
      <w:pPr>
        <w:rPr>
          <w:b/>
        </w:rPr>
      </w:pPr>
      <w:r w:rsidRPr="00372EA6">
        <w:rPr>
          <w:rFonts w:hint="eastAsia"/>
          <w:b/>
        </w:rPr>
        <w:t>解答：</w:t>
      </w:r>
    </w:p>
    <w:p w14:paraId="4B20994F" w14:textId="493D59FF" w:rsidR="00F66ADA" w:rsidRPr="005B6C5B" w:rsidRDefault="00F66ADA" w:rsidP="00EE4343">
      <w:r>
        <w:rPr>
          <w:rFonts w:hint="eastAsia"/>
        </w:rPr>
        <w:t>代码如下</w:t>
      </w:r>
      <w:r w:rsidR="00372EA6">
        <w:rPr>
          <w:rFonts w:hint="eastAsia"/>
        </w:rPr>
        <w:t>:</w:t>
      </w:r>
      <w:r w:rsidRPr="005B6C5B">
        <w:t>#include &lt;stdio.h&gt;</w:t>
      </w:r>
    </w:p>
    <w:p w14:paraId="3CA64A69" w14:textId="77777777" w:rsidR="00F66ADA" w:rsidRPr="005B6C5B" w:rsidRDefault="00F66ADA" w:rsidP="00372EA6">
      <w:pPr>
        <w:pStyle w:val="aff2"/>
      </w:pPr>
      <w:r w:rsidRPr="005B6C5B">
        <w:t>#include</w:t>
      </w:r>
      <w:r w:rsidRPr="005B6C5B">
        <w:t> </w:t>
      </w:r>
      <w:r w:rsidRPr="005B6C5B">
        <w:t>&lt;stdlib.h&gt;</w:t>
      </w:r>
    </w:p>
    <w:p w14:paraId="52816866" w14:textId="77777777" w:rsidR="00F66ADA" w:rsidRPr="005B6C5B" w:rsidRDefault="00F66ADA" w:rsidP="00372EA6">
      <w:pPr>
        <w:pStyle w:val="aff2"/>
      </w:pPr>
      <w:r w:rsidRPr="005B6C5B">
        <w:t>struct</w:t>
      </w:r>
      <w:r w:rsidRPr="005B6C5B">
        <w:t> </w:t>
      </w:r>
      <w:r w:rsidRPr="005B6C5B">
        <w:t>s_list</w:t>
      </w:r>
    </w:p>
    <w:p w14:paraId="498EEB1E" w14:textId="77777777" w:rsidR="00F66ADA" w:rsidRPr="005B6C5B" w:rsidRDefault="00F66ADA" w:rsidP="00372EA6">
      <w:pPr>
        <w:pStyle w:val="aff2"/>
      </w:pPr>
      <w:r w:rsidRPr="005B6C5B">
        <w:lastRenderedPageBreak/>
        <w:t>{</w:t>
      </w:r>
      <w:r w:rsidRPr="005B6C5B">
        <w:t> </w:t>
      </w:r>
    </w:p>
    <w:p w14:paraId="0ADEC47B" w14:textId="4ABC66A6" w:rsidR="00F66ADA" w:rsidRPr="005B6C5B" w:rsidRDefault="00F66ADA" w:rsidP="00372EA6">
      <w:pPr>
        <w:pStyle w:val="aff2"/>
      </w:pPr>
      <w:r w:rsidRPr="005B6C5B">
        <w:t>    </w:t>
      </w:r>
      <w:r w:rsidRPr="005B6C5B">
        <w:t>int</w:t>
      </w:r>
      <w:r w:rsidRPr="005B6C5B">
        <w:t> </w:t>
      </w:r>
      <w:r w:rsidRPr="005B6C5B">
        <w:t>data;</w:t>
      </w:r>
      <w:r w:rsidRPr="005B6C5B">
        <w:t>                </w:t>
      </w:r>
      <w:r w:rsidRPr="005B6C5B">
        <w:t>/*</w:t>
      </w:r>
      <w:r w:rsidRPr="005B6C5B">
        <w:t> </w:t>
      </w:r>
      <w:r w:rsidRPr="005B6C5B">
        <w:rPr>
          <w:rFonts w:ascii="宋体" w:eastAsia="宋体" w:cs="宋体" w:hint="eastAsia"/>
        </w:rPr>
        <w:t>数据域</w:t>
      </w:r>
      <w:r w:rsidRPr="005B6C5B">
        <w:t> </w:t>
      </w:r>
      <w:r w:rsidRPr="005B6C5B">
        <w:t>*/</w:t>
      </w:r>
    </w:p>
    <w:p w14:paraId="1F244959" w14:textId="72D90B60" w:rsidR="00F66ADA" w:rsidRPr="005B6C5B" w:rsidRDefault="00F66ADA" w:rsidP="00372EA6">
      <w:pPr>
        <w:pStyle w:val="aff2"/>
      </w:pPr>
      <w:r w:rsidRPr="005B6C5B">
        <w:t>    </w:t>
      </w:r>
      <w:r w:rsidRPr="005B6C5B">
        <w:t>struct</w:t>
      </w:r>
      <w:r w:rsidRPr="005B6C5B">
        <w:t> </w:t>
      </w:r>
      <w:r w:rsidRPr="005B6C5B">
        <w:t>s_list</w:t>
      </w:r>
      <w:r w:rsidRPr="005B6C5B">
        <w:t> </w:t>
      </w:r>
      <w:r w:rsidRPr="005B6C5B">
        <w:t>*next;</w:t>
      </w:r>
      <w:r w:rsidRPr="005B6C5B">
        <w:t>           </w:t>
      </w:r>
      <w:r w:rsidRPr="005B6C5B">
        <w:t>/*</w:t>
      </w:r>
      <w:r w:rsidRPr="005B6C5B">
        <w:t> </w:t>
      </w:r>
      <w:r w:rsidRPr="005B6C5B">
        <w:rPr>
          <w:rFonts w:ascii="宋体" w:eastAsia="宋体" w:cs="宋体" w:hint="eastAsia"/>
        </w:rPr>
        <w:t>指针域</w:t>
      </w:r>
      <w:r w:rsidRPr="005B6C5B">
        <w:t> </w:t>
      </w:r>
      <w:r w:rsidRPr="005B6C5B">
        <w:t>*/</w:t>
      </w:r>
      <w:r w:rsidRPr="005B6C5B">
        <w:t> </w:t>
      </w:r>
    </w:p>
    <w:p w14:paraId="4E1EAAAE" w14:textId="77777777" w:rsidR="00F66ADA" w:rsidRPr="005B6C5B" w:rsidRDefault="00F66ADA" w:rsidP="00372EA6">
      <w:pPr>
        <w:pStyle w:val="aff2"/>
      </w:pPr>
      <w:r w:rsidRPr="005B6C5B">
        <w:t>};</w:t>
      </w:r>
    </w:p>
    <w:p w14:paraId="0986BCC4" w14:textId="77777777" w:rsidR="00F66ADA" w:rsidRPr="005B6C5B" w:rsidRDefault="00F66ADA" w:rsidP="00372EA6">
      <w:pPr>
        <w:pStyle w:val="aff2"/>
      </w:pPr>
      <w:r w:rsidRPr="005B6C5B">
        <w:t>void</w:t>
      </w:r>
      <w:r w:rsidRPr="005B6C5B">
        <w:t> </w:t>
      </w:r>
      <w:r w:rsidRPr="005B6C5B">
        <w:t>create_list</w:t>
      </w:r>
      <w:r w:rsidRPr="005B6C5B">
        <w:t> </w:t>
      </w:r>
      <w:r w:rsidRPr="005B6C5B">
        <w:t>(struct</w:t>
      </w:r>
      <w:r w:rsidRPr="005B6C5B">
        <w:t> </w:t>
      </w:r>
      <w:r w:rsidRPr="005B6C5B">
        <w:t>s_list</w:t>
      </w:r>
      <w:r w:rsidRPr="005B6C5B">
        <w:t> </w:t>
      </w:r>
      <w:r w:rsidRPr="005B6C5B">
        <w:t>**headp,int</w:t>
      </w:r>
      <w:r w:rsidRPr="005B6C5B">
        <w:t> </w:t>
      </w:r>
      <w:r w:rsidRPr="005B6C5B">
        <w:t>*p);//?</w:t>
      </w:r>
      <w:r w:rsidRPr="005B6C5B">
        <w:rPr>
          <w:rFonts w:ascii="宋体" w:eastAsia="宋体" w:cs="宋体" w:hint="eastAsia"/>
        </w:rPr>
        <w:t>更改函数声明</w:t>
      </w:r>
    </w:p>
    <w:p w14:paraId="11045FBB" w14:textId="77777777" w:rsidR="00F66ADA" w:rsidRPr="005B6C5B" w:rsidRDefault="00F66ADA" w:rsidP="00372EA6">
      <w:pPr>
        <w:pStyle w:val="aff2"/>
      </w:pPr>
      <w:r w:rsidRPr="005B6C5B">
        <w:t>void</w:t>
      </w:r>
      <w:r w:rsidRPr="005B6C5B">
        <w:t> </w:t>
      </w:r>
      <w:r w:rsidRPr="005B6C5B">
        <w:t>main(void)</w:t>
      </w:r>
    </w:p>
    <w:p w14:paraId="6FD94912" w14:textId="77777777" w:rsidR="00F66ADA" w:rsidRPr="005B6C5B" w:rsidRDefault="00F66ADA" w:rsidP="00372EA6">
      <w:pPr>
        <w:pStyle w:val="aff2"/>
      </w:pPr>
      <w:r w:rsidRPr="005B6C5B">
        <w:t>{</w:t>
      </w:r>
    </w:p>
    <w:p w14:paraId="7DD523F5" w14:textId="77777777" w:rsidR="00F66ADA" w:rsidRPr="005B6C5B" w:rsidRDefault="00F66ADA" w:rsidP="00372EA6">
      <w:pPr>
        <w:pStyle w:val="aff2"/>
      </w:pPr>
      <w:r w:rsidRPr="005B6C5B">
        <w:t>    </w:t>
      </w:r>
      <w:r w:rsidRPr="005B6C5B">
        <w:t>struct</w:t>
      </w:r>
      <w:r w:rsidRPr="005B6C5B">
        <w:t> </w:t>
      </w:r>
      <w:r w:rsidRPr="005B6C5B">
        <w:t>s_list</w:t>
      </w:r>
      <w:r w:rsidRPr="005B6C5B">
        <w:t> </w:t>
      </w:r>
      <w:r w:rsidRPr="005B6C5B">
        <w:t>*head=NULL,*p;</w:t>
      </w:r>
    </w:p>
    <w:p w14:paraId="74D167E9" w14:textId="77777777" w:rsidR="00F66ADA" w:rsidRPr="005B6C5B" w:rsidRDefault="00F66ADA" w:rsidP="00372EA6">
      <w:pPr>
        <w:pStyle w:val="aff2"/>
      </w:pPr>
      <w:r w:rsidRPr="005B6C5B">
        <w:t>    </w:t>
      </w:r>
      <w:r w:rsidRPr="005B6C5B">
        <w:t>int</w:t>
      </w:r>
      <w:r w:rsidRPr="005B6C5B">
        <w:t> </w:t>
      </w:r>
      <w:r w:rsidRPr="005B6C5B">
        <w:t>s[]={1,2,3,4,5,6,7,8,0};</w:t>
      </w:r>
      <w:r w:rsidRPr="005B6C5B">
        <w:t>    </w:t>
      </w:r>
      <w:r w:rsidRPr="005B6C5B">
        <w:t>/*</w:t>
      </w:r>
      <w:r w:rsidRPr="005B6C5B">
        <w:t> </w:t>
      </w:r>
      <w:r w:rsidRPr="005B6C5B">
        <w:t>0</w:t>
      </w:r>
      <w:r w:rsidRPr="005B6C5B">
        <w:rPr>
          <w:rFonts w:ascii="宋体" w:eastAsia="宋体" w:cs="宋体" w:hint="eastAsia"/>
        </w:rPr>
        <w:t>为结束标记</w:t>
      </w:r>
      <w:r w:rsidRPr="005B6C5B">
        <w:t> </w:t>
      </w:r>
      <w:r w:rsidRPr="005B6C5B">
        <w:t>*/</w:t>
      </w:r>
    </w:p>
    <w:p w14:paraId="208C43DE" w14:textId="764AF4D7" w:rsidR="00F66ADA" w:rsidRPr="005B6C5B" w:rsidRDefault="00F66ADA" w:rsidP="00372EA6">
      <w:pPr>
        <w:pStyle w:val="aff2"/>
      </w:pPr>
      <w:r w:rsidRPr="005B6C5B">
        <w:t>   </w:t>
      </w:r>
      <w:r w:rsidRPr="005B6C5B">
        <w:t>create_list(&amp;head,s);/*</w:t>
      </w:r>
      <w:r w:rsidRPr="005B6C5B">
        <w:t> </w:t>
      </w:r>
      <w:r w:rsidRPr="005B6C5B">
        <w:rPr>
          <w:rFonts w:ascii="宋体" w:eastAsia="宋体" w:cs="宋体" w:hint="eastAsia"/>
        </w:rPr>
        <w:t>创建新链表</w:t>
      </w:r>
      <w:r w:rsidRPr="005B6C5B">
        <w:t> </w:t>
      </w:r>
      <w:r w:rsidRPr="005B6C5B">
        <w:t>*/</w:t>
      </w:r>
      <w:r w:rsidRPr="005B6C5B">
        <w:t>  </w:t>
      </w:r>
      <w:r w:rsidRPr="005B6C5B">
        <w:t>//?</w:t>
      </w:r>
      <w:r w:rsidRPr="005B6C5B">
        <w:rPr>
          <w:rFonts w:ascii="宋体" w:eastAsia="宋体" w:cs="宋体" w:hint="eastAsia"/>
        </w:rPr>
        <w:t>将</w:t>
      </w:r>
      <w:r w:rsidRPr="005B6C5B">
        <w:t>head</w:t>
      </w:r>
      <w:r w:rsidRPr="005B6C5B">
        <w:rPr>
          <w:rFonts w:ascii="宋体" w:eastAsia="宋体" w:cs="宋体" w:hint="eastAsia"/>
        </w:rPr>
        <w:t>的地址传入函数</w:t>
      </w:r>
    </w:p>
    <w:p w14:paraId="4014569E" w14:textId="0BBFE7BD" w:rsidR="00F66ADA" w:rsidRPr="005B6C5B" w:rsidRDefault="00F66ADA" w:rsidP="00372EA6">
      <w:pPr>
        <w:pStyle w:val="aff2"/>
      </w:pPr>
      <w:r w:rsidRPr="005B6C5B">
        <w:t>    </w:t>
      </w:r>
      <w:r w:rsidRPr="005B6C5B">
        <w:t>p=head;</w:t>
      </w:r>
      <w:r w:rsidRPr="005B6C5B">
        <w:t>              </w:t>
      </w:r>
      <w:r w:rsidRPr="005B6C5B">
        <w:t>/*</w:t>
      </w:r>
      <w:r w:rsidRPr="005B6C5B">
        <w:rPr>
          <w:rFonts w:ascii="宋体" w:eastAsia="宋体" w:cs="宋体" w:hint="eastAsia"/>
        </w:rPr>
        <w:t>遍历指针</w:t>
      </w:r>
      <w:r w:rsidRPr="005B6C5B">
        <w:t>p</w:t>
      </w:r>
      <w:r w:rsidRPr="005B6C5B">
        <w:rPr>
          <w:rFonts w:ascii="宋体" w:eastAsia="宋体" w:cs="宋体" w:hint="eastAsia"/>
        </w:rPr>
        <w:t>指向链头</w:t>
      </w:r>
      <w:r w:rsidRPr="005B6C5B">
        <w:t> </w:t>
      </w:r>
      <w:r w:rsidRPr="005B6C5B">
        <w:t>*/</w:t>
      </w:r>
    </w:p>
    <w:p w14:paraId="674BC35D" w14:textId="77777777" w:rsidR="00F66ADA" w:rsidRPr="005B6C5B" w:rsidRDefault="00F66ADA" w:rsidP="00372EA6">
      <w:pPr>
        <w:pStyle w:val="aff2"/>
      </w:pPr>
      <w:r w:rsidRPr="005B6C5B">
        <w:t>    </w:t>
      </w:r>
      <w:r w:rsidRPr="005B6C5B">
        <w:t>while(p){</w:t>
      </w:r>
    </w:p>
    <w:p w14:paraId="6092AA10" w14:textId="77777777" w:rsidR="00F66ADA" w:rsidRPr="005B6C5B" w:rsidRDefault="00F66ADA" w:rsidP="00372EA6">
      <w:pPr>
        <w:pStyle w:val="aff2"/>
      </w:pPr>
      <w:r w:rsidRPr="005B6C5B">
        <w:t>        </w:t>
      </w:r>
      <w:r w:rsidRPr="005B6C5B">
        <w:t>printf("%d\t",p-&gt;data);</w:t>
      </w:r>
      <w:r w:rsidRPr="005B6C5B">
        <w:t>     </w:t>
      </w:r>
      <w:r w:rsidRPr="005B6C5B">
        <w:t>/*</w:t>
      </w:r>
      <w:r w:rsidRPr="005B6C5B">
        <w:t> </w:t>
      </w:r>
      <w:r w:rsidRPr="005B6C5B">
        <w:rPr>
          <w:rFonts w:ascii="宋体" w:eastAsia="宋体" w:cs="宋体" w:hint="eastAsia"/>
        </w:rPr>
        <w:t>输出数据域的值</w:t>
      </w:r>
      <w:r w:rsidRPr="005B6C5B">
        <w:t> </w:t>
      </w:r>
      <w:r w:rsidRPr="005B6C5B">
        <w:t>*/</w:t>
      </w:r>
    </w:p>
    <w:p w14:paraId="75931B80" w14:textId="4FD501A1" w:rsidR="00F66ADA" w:rsidRPr="005B6C5B" w:rsidRDefault="00F66ADA" w:rsidP="00372EA6">
      <w:pPr>
        <w:pStyle w:val="aff2"/>
      </w:pPr>
      <w:r w:rsidRPr="005B6C5B">
        <w:t>        </w:t>
      </w:r>
      <w:r w:rsidRPr="005B6C5B">
        <w:t>p=p-&gt;next;</w:t>
      </w:r>
      <w:r w:rsidRPr="005B6C5B">
        <w:t>        </w:t>
      </w:r>
      <w:r w:rsidRPr="005B6C5B">
        <w:t>/*</w:t>
      </w:r>
      <w:r w:rsidRPr="005B6C5B">
        <w:rPr>
          <w:rFonts w:ascii="宋体" w:eastAsia="宋体" w:cs="宋体" w:hint="eastAsia"/>
        </w:rPr>
        <w:t>遍历指针</w:t>
      </w:r>
      <w:r w:rsidRPr="005B6C5B">
        <w:t>p</w:t>
      </w:r>
      <w:r w:rsidRPr="005B6C5B">
        <w:rPr>
          <w:rFonts w:ascii="宋体" w:eastAsia="宋体" w:cs="宋体" w:hint="eastAsia"/>
        </w:rPr>
        <w:t>指向下一结点</w:t>
      </w:r>
      <w:r w:rsidRPr="005B6C5B">
        <w:t> </w:t>
      </w:r>
      <w:r w:rsidRPr="005B6C5B">
        <w:t>*/</w:t>
      </w:r>
    </w:p>
    <w:p w14:paraId="2792E8B9" w14:textId="77777777" w:rsidR="00F66ADA" w:rsidRPr="005B6C5B" w:rsidRDefault="00F66ADA" w:rsidP="00372EA6">
      <w:pPr>
        <w:pStyle w:val="aff2"/>
      </w:pPr>
      <w:r w:rsidRPr="005B6C5B">
        <w:t>    </w:t>
      </w:r>
      <w:r w:rsidRPr="005B6C5B">
        <w:t>}</w:t>
      </w:r>
    </w:p>
    <w:p w14:paraId="49F6D859" w14:textId="77777777" w:rsidR="00F66ADA" w:rsidRPr="005B6C5B" w:rsidRDefault="00F66ADA" w:rsidP="00372EA6">
      <w:pPr>
        <w:pStyle w:val="aff2"/>
      </w:pPr>
      <w:r w:rsidRPr="005B6C5B">
        <w:t>    </w:t>
      </w:r>
      <w:r w:rsidRPr="005B6C5B">
        <w:t>printf("\n");</w:t>
      </w:r>
    </w:p>
    <w:p w14:paraId="1DD6B1B0" w14:textId="77777777" w:rsidR="00F66ADA" w:rsidRPr="005B6C5B" w:rsidRDefault="00F66ADA" w:rsidP="00372EA6">
      <w:pPr>
        <w:pStyle w:val="aff2"/>
      </w:pPr>
      <w:r w:rsidRPr="005B6C5B">
        <w:t>}</w:t>
      </w:r>
    </w:p>
    <w:p w14:paraId="506B813B" w14:textId="77777777" w:rsidR="00F66ADA" w:rsidRPr="005B6C5B" w:rsidRDefault="00F66ADA" w:rsidP="00372EA6">
      <w:pPr>
        <w:pStyle w:val="aff2"/>
      </w:pPr>
      <w:r w:rsidRPr="005B6C5B">
        <w:t>void</w:t>
      </w:r>
      <w:r w:rsidRPr="005B6C5B">
        <w:t> </w:t>
      </w:r>
      <w:r w:rsidRPr="005B6C5B">
        <w:t>create_list(struct</w:t>
      </w:r>
      <w:r w:rsidRPr="005B6C5B">
        <w:t> </w:t>
      </w:r>
      <w:r w:rsidRPr="005B6C5B">
        <w:t>s_list</w:t>
      </w:r>
      <w:r w:rsidRPr="005B6C5B">
        <w:t> </w:t>
      </w:r>
      <w:r w:rsidRPr="005B6C5B">
        <w:t>**headp,int</w:t>
      </w:r>
      <w:r w:rsidRPr="005B6C5B">
        <w:t> </w:t>
      </w:r>
      <w:r w:rsidRPr="005B6C5B">
        <w:t>*p)//?</w:t>
      </w:r>
      <w:r w:rsidRPr="005B6C5B">
        <w:rPr>
          <w:rFonts w:ascii="宋体" w:eastAsia="宋体" w:cs="宋体" w:hint="eastAsia"/>
        </w:rPr>
        <w:t>更改函数原型，接收</w:t>
      </w:r>
      <w:r w:rsidRPr="005B6C5B">
        <w:t>head</w:t>
      </w:r>
      <w:r w:rsidRPr="005B6C5B">
        <w:rPr>
          <w:rFonts w:ascii="宋体" w:eastAsia="宋体" w:cs="宋体" w:hint="eastAsia"/>
        </w:rPr>
        <w:t>的地址</w:t>
      </w:r>
    </w:p>
    <w:p w14:paraId="47499B89" w14:textId="77777777" w:rsidR="00F66ADA" w:rsidRPr="005B6C5B" w:rsidRDefault="00F66ADA" w:rsidP="00372EA6">
      <w:pPr>
        <w:pStyle w:val="aff2"/>
      </w:pPr>
      <w:r w:rsidRPr="005B6C5B">
        <w:t>{</w:t>
      </w:r>
    </w:p>
    <w:p w14:paraId="6DE0AE35" w14:textId="77777777" w:rsidR="00F66ADA" w:rsidRPr="005B6C5B" w:rsidRDefault="00F66ADA" w:rsidP="00372EA6">
      <w:pPr>
        <w:pStyle w:val="aff2"/>
      </w:pPr>
      <w:r w:rsidRPr="005B6C5B">
        <w:t>    </w:t>
      </w:r>
      <w:r w:rsidRPr="005B6C5B">
        <w:t>int</w:t>
      </w:r>
      <w:r w:rsidRPr="005B6C5B">
        <w:t> </w:t>
      </w:r>
      <w:r w:rsidRPr="005B6C5B">
        <w:t>i</w:t>
      </w:r>
      <w:r w:rsidRPr="005B6C5B">
        <w:t> </w:t>
      </w:r>
      <w:r w:rsidRPr="005B6C5B">
        <w:t>=</w:t>
      </w:r>
      <w:r w:rsidRPr="005B6C5B">
        <w:t> </w:t>
      </w:r>
      <w:r w:rsidRPr="005B6C5B">
        <w:t>0;</w:t>
      </w:r>
    </w:p>
    <w:p w14:paraId="5F88267B" w14:textId="77777777" w:rsidR="00F66ADA" w:rsidRPr="005B6C5B" w:rsidRDefault="00F66ADA" w:rsidP="00372EA6">
      <w:pPr>
        <w:pStyle w:val="aff2"/>
      </w:pPr>
      <w:r w:rsidRPr="005B6C5B">
        <w:t>    </w:t>
      </w:r>
      <w:r w:rsidRPr="005B6C5B">
        <w:t>struct</w:t>
      </w:r>
      <w:r w:rsidRPr="005B6C5B">
        <w:t> </w:t>
      </w:r>
      <w:r w:rsidRPr="005B6C5B">
        <w:t>s_list</w:t>
      </w:r>
      <w:r w:rsidRPr="005B6C5B">
        <w:t> </w:t>
      </w:r>
      <w:r w:rsidRPr="005B6C5B">
        <w:t>*loc_head,</w:t>
      </w:r>
      <w:r w:rsidRPr="005B6C5B">
        <w:t> </w:t>
      </w:r>
      <w:r w:rsidRPr="005B6C5B">
        <w:t>*tail</w:t>
      </w:r>
      <w:r w:rsidRPr="005B6C5B">
        <w:t> </w:t>
      </w:r>
      <w:r w:rsidRPr="005B6C5B">
        <w:t>=</w:t>
      </w:r>
      <w:r w:rsidRPr="005B6C5B">
        <w:t> </w:t>
      </w:r>
      <w:r w:rsidRPr="005B6C5B">
        <w:t>NULL;</w:t>
      </w:r>
    </w:p>
    <w:p w14:paraId="05392703" w14:textId="77777777" w:rsidR="00F66ADA" w:rsidRPr="005B6C5B" w:rsidRDefault="00F66ADA" w:rsidP="00372EA6">
      <w:pPr>
        <w:pStyle w:val="aff2"/>
      </w:pPr>
      <w:r w:rsidRPr="005B6C5B">
        <w:t>    </w:t>
      </w:r>
      <w:r w:rsidRPr="005B6C5B">
        <w:t>while(*p</w:t>
      </w:r>
      <w:r w:rsidRPr="005B6C5B">
        <w:t> </w:t>
      </w:r>
      <w:r w:rsidRPr="005B6C5B">
        <w:t>!=</w:t>
      </w:r>
      <w:r w:rsidRPr="005B6C5B">
        <w:t> </w:t>
      </w:r>
      <w:r w:rsidRPr="005B6C5B">
        <w:t>0)</w:t>
      </w:r>
    </w:p>
    <w:p w14:paraId="7C9A47E5" w14:textId="77777777" w:rsidR="00F66ADA" w:rsidRPr="005B6C5B" w:rsidRDefault="00F66ADA" w:rsidP="00372EA6">
      <w:pPr>
        <w:pStyle w:val="aff2"/>
      </w:pPr>
      <w:r w:rsidRPr="005B6C5B">
        <w:t>    </w:t>
      </w:r>
      <w:r w:rsidRPr="005B6C5B">
        <w:t>{</w:t>
      </w:r>
    </w:p>
    <w:p w14:paraId="45C52A08" w14:textId="77777777" w:rsidR="00F66ADA" w:rsidRPr="005B6C5B" w:rsidRDefault="00F66ADA" w:rsidP="00372EA6">
      <w:pPr>
        <w:pStyle w:val="aff2"/>
      </w:pPr>
      <w:r w:rsidRPr="005B6C5B">
        <w:t>        </w:t>
      </w:r>
      <w:r w:rsidRPr="005B6C5B">
        <w:t>loc_head</w:t>
      </w:r>
      <w:r w:rsidRPr="005B6C5B">
        <w:t> </w:t>
      </w:r>
      <w:r w:rsidRPr="005B6C5B">
        <w:t>=</w:t>
      </w:r>
      <w:r w:rsidRPr="005B6C5B">
        <w:t> </w:t>
      </w:r>
      <w:r w:rsidRPr="005B6C5B">
        <w:t>(struct</w:t>
      </w:r>
      <w:r w:rsidRPr="005B6C5B">
        <w:t> </w:t>
      </w:r>
      <w:r w:rsidRPr="005B6C5B">
        <w:t>s_list*)malloc(sizeof(struct</w:t>
      </w:r>
      <w:r w:rsidRPr="005B6C5B">
        <w:t> </w:t>
      </w:r>
      <w:r w:rsidRPr="005B6C5B">
        <w:t>s_list));</w:t>
      </w:r>
    </w:p>
    <w:p w14:paraId="37EA48E7" w14:textId="77777777" w:rsidR="00F66ADA" w:rsidRPr="005B6C5B" w:rsidRDefault="00F66ADA" w:rsidP="00372EA6">
      <w:pPr>
        <w:pStyle w:val="aff2"/>
      </w:pPr>
      <w:r w:rsidRPr="005B6C5B">
        <w:t>        </w:t>
      </w:r>
      <w:r w:rsidRPr="005B6C5B">
        <w:t>loc_head-&gt;data</w:t>
      </w:r>
      <w:r w:rsidRPr="005B6C5B">
        <w:t> </w:t>
      </w:r>
      <w:r w:rsidRPr="005B6C5B">
        <w:t>=</w:t>
      </w:r>
      <w:r w:rsidRPr="005B6C5B">
        <w:t> </w:t>
      </w:r>
      <w:r w:rsidRPr="005B6C5B">
        <w:t>*p++;</w:t>
      </w:r>
    </w:p>
    <w:p w14:paraId="31FB9126" w14:textId="77777777" w:rsidR="00F66ADA" w:rsidRPr="005B6C5B" w:rsidRDefault="00F66ADA" w:rsidP="00372EA6">
      <w:pPr>
        <w:pStyle w:val="aff2"/>
      </w:pPr>
      <w:r w:rsidRPr="005B6C5B">
        <w:t>        </w:t>
      </w:r>
      <w:r w:rsidRPr="005B6C5B">
        <w:t>loc_head-&gt;next</w:t>
      </w:r>
      <w:r w:rsidRPr="005B6C5B">
        <w:t> </w:t>
      </w:r>
      <w:r w:rsidRPr="005B6C5B">
        <w:t>=</w:t>
      </w:r>
      <w:r w:rsidRPr="005B6C5B">
        <w:t> </w:t>
      </w:r>
      <w:r w:rsidRPr="005B6C5B">
        <w:t>tail;</w:t>
      </w:r>
    </w:p>
    <w:p w14:paraId="1AFC205F" w14:textId="77777777" w:rsidR="00F66ADA" w:rsidRPr="005B6C5B" w:rsidRDefault="00F66ADA" w:rsidP="00372EA6">
      <w:pPr>
        <w:pStyle w:val="aff2"/>
      </w:pPr>
      <w:r w:rsidRPr="005B6C5B">
        <w:t>        </w:t>
      </w:r>
      <w:r w:rsidRPr="005B6C5B">
        <w:t>tail</w:t>
      </w:r>
      <w:r w:rsidRPr="005B6C5B">
        <w:t> </w:t>
      </w:r>
      <w:r w:rsidRPr="005B6C5B">
        <w:t>=</w:t>
      </w:r>
      <w:r w:rsidRPr="005B6C5B">
        <w:t> </w:t>
      </w:r>
      <w:r w:rsidRPr="005B6C5B">
        <w:t>loc_head;</w:t>
      </w:r>
      <w:r w:rsidRPr="005B6C5B">
        <w:t> </w:t>
      </w:r>
      <w:r w:rsidRPr="005B6C5B">
        <w:t>}</w:t>
      </w:r>
    </w:p>
    <w:p w14:paraId="55728D84" w14:textId="77777777" w:rsidR="00F66ADA" w:rsidRPr="005B6C5B" w:rsidRDefault="00F66ADA" w:rsidP="00372EA6">
      <w:pPr>
        <w:pStyle w:val="aff2"/>
      </w:pPr>
      <w:r w:rsidRPr="005B6C5B">
        <w:t>    </w:t>
      </w:r>
      <w:r w:rsidRPr="005B6C5B">
        <w:t>*headp</w:t>
      </w:r>
      <w:r w:rsidRPr="005B6C5B">
        <w:t> </w:t>
      </w:r>
      <w:r w:rsidRPr="005B6C5B">
        <w:t>=</w:t>
      </w:r>
      <w:r w:rsidRPr="005B6C5B">
        <w:t> </w:t>
      </w:r>
      <w:r w:rsidRPr="005B6C5B">
        <w:t>loc_head;</w:t>
      </w:r>
    </w:p>
    <w:p w14:paraId="26ABD2DA" w14:textId="77777777" w:rsidR="00F66ADA" w:rsidRPr="005B6C5B" w:rsidRDefault="00F66ADA" w:rsidP="00372EA6">
      <w:pPr>
        <w:pStyle w:val="aff2"/>
      </w:pPr>
      <w:r w:rsidRPr="005B6C5B">
        <w:t>}</w:t>
      </w:r>
    </w:p>
    <w:p w14:paraId="1E985CDA" w14:textId="4DDCBA55" w:rsidR="00F66ADA" w:rsidRDefault="00F66ADA" w:rsidP="00372EA6">
      <w:r>
        <w:rPr>
          <w:rFonts w:hint="eastAsia"/>
        </w:rPr>
        <w:t>运行结果示意图：</w:t>
      </w:r>
    </w:p>
    <w:p w14:paraId="562EE412" w14:textId="77777777" w:rsidR="00F66ADA" w:rsidRPr="005B6C5B" w:rsidRDefault="00F66ADA" w:rsidP="00F66ADA">
      <w:pPr>
        <w:snapToGrid w:val="0"/>
      </w:pPr>
      <w:r>
        <w:rPr>
          <w:noProof/>
        </w:rPr>
        <w:drawing>
          <wp:inline distT="0" distB="0" distL="0" distR="0" wp14:anchorId="6D25EAA6" wp14:editId="62A7C86E">
            <wp:extent cx="5274310" cy="444500"/>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274310" cy="444500"/>
                    </a:xfrm>
                    <a:prstGeom prst="rect">
                      <a:avLst/>
                    </a:prstGeom>
                  </pic:spPr>
                </pic:pic>
              </a:graphicData>
            </a:graphic>
          </wp:inline>
        </w:drawing>
      </w:r>
    </w:p>
    <w:p w14:paraId="5FF06E50" w14:textId="466F8A87" w:rsidR="00F66ADA" w:rsidRPr="00E045F9" w:rsidRDefault="00E91AC0" w:rsidP="00C009E1">
      <w:pPr>
        <w:pStyle w:val="aff4"/>
      </w:pPr>
      <w:r>
        <w:rPr>
          <w:rFonts w:hint="eastAsia"/>
        </w:rPr>
        <w:t>图</w:t>
      </w:r>
      <w:r w:rsidR="00F66ADA" w:rsidRPr="00E045F9">
        <w:t>7</w:t>
      </w:r>
      <w:r w:rsidR="00F66ADA" w:rsidRPr="00E045F9">
        <w:rPr>
          <w:rFonts w:hint="eastAsia"/>
        </w:rPr>
        <w:t>-</w:t>
      </w:r>
      <w:r w:rsidR="00F66ADA" w:rsidRPr="00E045F9">
        <w:t>2</w:t>
      </w:r>
      <w:r>
        <w:t xml:space="preserve"> </w:t>
      </w:r>
      <w:r w:rsidR="00F66ADA" w:rsidRPr="00E045F9">
        <w:rPr>
          <w:rFonts w:hint="eastAsia"/>
        </w:rPr>
        <w:t>运行结果示意图</w:t>
      </w:r>
    </w:p>
    <w:p w14:paraId="25C4E2DC" w14:textId="17DC2DE9" w:rsidR="00F66ADA" w:rsidRPr="00885843" w:rsidRDefault="00F66ADA" w:rsidP="00372EA6">
      <w:pPr>
        <w:pStyle w:val="3"/>
        <w:spacing w:before="156"/>
      </w:pPr>
      <w:r>
        <w:lastRenderedPageBreak/>
        <w:t>7.</w:t>
      </w:r>
      <w:r w:rsidR="00372EA6">
        <w:t>2.</w:t>
      </w:r>
      <w:r w:rsidRPr="00885843">
        <w:t>3</w:t>
      </w:r>
      <w:r w:rsidR="008E541B">
        <w:t xml:space="preserve">  </w:t>
      </w:r>
      <w:r w:rsidRPr="00885843">
        <w:rPr>
          <w:rFonts w:hAnsi="宋体"/>
        </w:rPr>
        <w:t>程序设计</w:t>
      </w:r>
    </w:p>
    <w:p w14:paraId="0D3FC5B3" w14:textId="77777777" w:rsidR="00F66ADA" w:rsidRPr="005B6C5B" w:rsidRDefault="00F66ADA" w:rsidP="00035431">
      <w:r w:rsidRPr="005B6C5B">
        <w:t>（</w:t>
      </w:r>
      <w:r w:rsidRPr="005B6C5B">
        <w:t>1</w:t>
      </w:r>
      <w:r w:rsidRPr="005B6C5B">
        <w:t>）设计一个字段结构</w:t>
      </w:r>
      <w:r w:rsidRPr="005B6C5B">
        <w:t>struct bits</w:t>
      </w:r>
      <w:r w:rsidRPr="005B6C5B">
        <w:t>，它将一个</w:t>
      </w:r>
      <w:r w:rsidRPr="005B6C5B">
        <w:t>8</w:t>
      </w:r>
      <w:r w:rsidRPr="005B6C5B">
        <w:t>位无符号字节从最低位向最高位声明为</w:t>
      </w:r>
      <w:r w:rsidRPr="005B6C5B">
        <w:t>8</w:t>
      </w:r>
      <w:r w:rsidRPr="005B6C5B">
        <w:t>个字段，各字段依次为</w:t>
      </w:r>
      <w:r w:rsidRPr="005B6C5B">
        <w:t>bit0, bit1, …, bit7</w:t>
      </w:r>
      <w:r w:rsidRPr="005B6C5B">
        <w:t>，且</w:t>
      </w:r>
      <w:r w:rsidRPr="005B6C5B">
        <w:t>bit0</w:t>
      </w:r>
      <w:r w:rsidRPr="005B6C5B">
        <w:t>的优先级最高。同时设计</w:t>
      </w:r>
      <w:r w:rsidRPr="005B6C5B">
        <w:t>8</w:t>
      </w:r>
      <w:r w:rsidRPr="005B6C5B">
        <w:t>个函数，将</w:t>
      </w:r>
      <w:r w:rsidRPr="005B6C5B">
        <w:t>8</w:t>
      </w:r>
      <w:r w:rsidRPr="005B6C5B">
        <w:t>个函数的名字存入一个函数指针数组</w:t>
      </w:r>
      <w:r w:rsidRPr="005B6C5B">
        <w:t>p_fun</w:t>
      </w:r>
      <w:r w:rsidRPr="005B6C5B">
        <w:t>。如果</w:t>
      </w:r>
      <w:r w:rsidRPr="005B6C5B">
        <w:t>bit0</w:t>
      </w:r>
      <w:r w:rsidRPr="005B6C5B">
        <w:t>为</w:t>
      </w:r>
      <w:r w:rsidRPr="005B6C5B">
        <w:t>1</w:t>
      </w:r>
      <w:r w:rsidRPr="005B6C5B">
        <w:t>，调用</w:t>
      </w:r>
      <w:r w:rsidRPr="005B6C5B">
        <w:t>p_fun[0]</w:t>
      </w:r>
      <w:r w:rsidRPr="005B6C5B">
        <w:t>指向的函数。如果</w:t>
      </w:r>
      <w:r w:rsidRPr="005B6C5B">
        <w:t>struct bits</w:t>
      </w:r>
      <w:r w:rsidRPr="005B6C5B">
        <w:t>中有多位为</w:t>
      </w:r>
      <w:r w:rsidRPr="005B6C5B">
        <w:t>1</w:t>
      </w:r>
      <w:r w:rsidRPr="005B6C5B">
        <w:t>，则根据优先级从高到低依次调用函数指针数组</w:t>
      </w:r>
      <w:r w:rsidRPr="005B6C5B">
        <w:t>p_fun</w:t>
      </w:r>
      <w:r w:rsidRPr="005B6C5B">
        <w:t>中相应元素指向的函数。</w:t>
      </w:r>
      <w:r w:rsidRPr="005B6C5B">
        <w:t>8</w:t>
      </w:r>
      <w:r w:rsidRPr="005B6C5B">
        <w:t>个函数中的第</w:t>
      </w:r>
      <w:r w:rsidRPr="005B6C5B">
        <w:t>0</w:t>
      </w:r>
      <w:r w:rsidRPr="005B6C5B">
        <w:t>个函数可以设计为：</w:t>
      </w:r>
      <w:r w:rsidRPr="005B6C5B">
        <w:br/>
        <w:t>void f0( int n)</w:t>
      </w:r>
      <w:r w:rsidRPr="005B6C5B">
        <w:br/>
        <w:t>{</w:t>
      </w:r>
      <w:r w:rsidRPr="005B6C5B">
        <w:br/>
        <w:t>printf(“the function %d is called!\n”,n);</w:t>
      </w:r>
      <w:r w:rsidRPr="005B6C5B">
        <w:br/>
        <w:t>}</w:t>
      </w:r>
    </w:p>
    <w:p w14:paraId="62902B35" w14:textId="77777777" w:rsidR="00F66ADA" w:rsidRPr="00035431" w:rsidRDefault="00F66ADA" w:rsidP="00035431">
      <w:pPr>
        <w:rPr>
          <w:b/>
        </w:rPr>
      </w:pPr>
      <w:r w:rsidRPr="00035431">
        <w:rPr>
          <w:b/>
        </w:rPr>
        <w:t>解答：</w:t>
      </w:r>
    </w:p>
    <w:p w14:paraId="4E7EF91D" w14:textId="42337B7E" w:rsidR="00035431" w:rsidRDefault="00EE4343" w:rsidP="00035431">
      <w:r>
        <w:rPr>
          <w:rFonts w:hint="eastAsia"/>
        </w:rPr>
        <w:t>主要</w:t>
      </w:r>
      <w:r w:rsidR="00F66ADA">
        <w:rPr>
          <w:rFonts w:hint="eastAsia"/>
        </w:rPr>
        <w:t>代码如下：</w:t>
      </w:r>
    </w:p>
    <w:p w14:paraId="3A68A5D1" w14:textId="77777777" w:rsidR="00035431" w:rsidRDefault="00035431" w:rsidP="00035431">
      <w:pPr>
        <w:pStyle w:val="aff2"/>
        <w:sectPr w:rsidR="00035431" w:rsidSect="00372EA6">
          <w:headerReference w:type="default" r:id="rId121"/>
          <w:footerReference w:type="even" r:id="rId122"/>
          <w:footerReference w:type="default" r:id="rId123"/>
          <w:pgSz w:w="11906" w:h="16838"/>
          <w:pgMar w:top="1440" w:right="1800" w:bottom="1440" w:left="1800" w:header="851" w:footer="992" w:gutter="0"/>
          <w:cols w:space="720"/>
          <w:docGrid w:type="lines" w:linePitch="312"/>
        </w:sectPr>
      </w:pPr>
    </w:p>
    <w:p w14:paraId="70E9E0F7" w14:textId="77777777" w:rsidR="00F66ADA" w:rsidRPr="005B6C5B" w:rsidRDefault="00F66ADA" w:rsidP="00035431">
      <w:pPr>
        <w:pStyle w:val="aff2"/>
      </w:pPr>
      <w:r w:rsidRPr="005B6C5B">
        <w:t>struct</w:t>
      </w:r>
      <w:r w:rsidRPr="005B6C5B">
        <w:t> </w:t>
      </w:r>
      <w:r w:rsidRPr="005B6C5B">
        <w:t>bits</w:t>
      </w:r>
    </w:p>
    <w:p w14:paraId="576850C0" w14:textId="77777777" w:rsidR="00F66ADA" w:rsidRPr="005B6C5B" w:rsidRDefault="00F66ADA" w:rsidP="00035431">
      <w:pPr>
        <w:pStyle w:val="aff2"/>
      </w:pPr>
      <w:r w:rsidRPr="005B6C5B">
        <w:t>{</w:t>
      </w:r>
    </w:p>
    <w:p w14:paraId="57EEBAAD" w14:textId="77777777" w:rsidR="00F66ADA" w:rsidRPr="005B6C5B" w:rsidRDefault="00F66ADA" w:rsidP="00035431">
      <w:pPr>
        <w:pStyle w:val="aff2"/>
      </w:pPr>
      <w:r w:rsidRPr="005B6C5B">
        <w:t>    </w:t>
      </w:r>
      <w:r w:rsidRPr="005B6C5B">
        <w:t>unsigned</w:t>
      </w:r>
      <w:r w:rsidRPr="005B6C5B">
        <w:t> </w:t>
      </w:r>
      <w:r w:rsidRPr="005B6C5B">
        <w:t>bit0:1;</w:t>
      </w:r>
    </w:p>
    <w:p w14:paraId="7C7C7262" w14:textId="77777777" w:rsidR="00F66ADA" w:rsidRPr="005B6C5B" w:rsidRDefault="00F66ADA" w:rsidP="00035431">
      <w:pPr>
        <w:pStyle w:val="aff2"/>
      </w:pPr>
      <w:r w:rsidRPr="005B6C5B">
        <w:t>    </w:t>
      </w:r>
      <w:r w:rsidRPr="005B6C5B">
        <w:t>unsigned</w:t>
      </w:r>
      <w:r w:rsidRPr="005B6C5B">
        <w:t> </w:t>
      </w:r>
      <w:r w:rsidRPr="005B6C5B">
        <w:t>bit1:1;</w:t>
      </w:r>
    </w:p>
    <w:p w14:paraId="4D3D1D40" w14:textId="77777777" w:rsidR="00F66ADA" w:rsidRPr="005B6C5B" w:rsidRDefault="00F66ADA" w:rsidP="00035431">
      <w:pPr>
        <w:pStyle w:val="aff2"/>
      </w:pPr>
      <w:r w:rsidRPr="005B6C5B">
        <w:t>    </w:t>
      </w:r>
      <w:r w:rsidRPr="005B6C5B">
        <w:t>unsigned</w:t>
      </w:r>
      <w:r w:rsidRPr="005B6C5B">
        <w:t> </w:t>
      </w:r>
      <w:r w:rsidRPr="005B6C5B">
        <w:t>bit2:1;</w:t>
      </w:r>
    </w:p>
    <w:p w14:paraId="3C97FFA2" w14:textId="77777777" w:rsidR="00F66ADA" w:rsidRPr="005B6C5B" w:rsidRDefault="00F66ADA" w:rsidP="00035431">
      <w:pPr>
        <w:pStyle w:val="aff2"/>
      </w:pPr>
      <w:r w:rsidRPr="005B6C5B">
        <w:t>    </w:t>
      </w:r>
      <w:r w:rsidRPr="005B6C5B">
        <w:t>unsigned</w:t>
      </w:r>
      <w:r w:rsidRPr="005B6C5B">
        <w:t> </w:t>
      </w:r>
      <w:r w:rsidRPr="005B6C5B">
        <w:t>bit3:1;</w:t>
      </w:r>
    </w:p>
    <w:p w14:paraId="2E36CC75" w14:textId="77777777" w:rsidR="00F66ADA" w:rsidRPr="005B6C5B" w:rsidRDefault="00F66ADA" w:rsidP="00035431">
      <w:pPr>
        <w:pStyle w:val="aff2"/>
      </w:pPr>
      <w:r w:rsidRPr="005B6C5B">
        <w:t>    </w:t>
      </w:r>
      <w:r w:rsidRPr="005B6C5B">
        <w:t>unsigned</w:t>
      </w:r>
      <w:r w:rsidRPr="005B6C5B">
        <w:t> </w:t>
      </w:r>
      <w:r w:rsidRPr="005B6C5B">
        <w:t>bit4:1;</w:t>
      </w:r>
    </w:p>
    <w:p w14:paraId="074E7FD8" w14:textId="77777777" w:rsidR="00F66ADA" w:rsidRPr="005B6C5B" w:rsidRDefault="00F66ADA" w:rsidP="00035431">
      <w:pPr>
        <w:pStyle w:val="aff2"/>
      </w:pPr>
      <w:r w:rsidRPr="005B6C5B">
        <w:t>    </w:t>
      </w:r>
      <w:r w:rsidRPr="005B6C5B">
        <w:t>unsigned</w:t>
      </w:r>
      <w:r w:rsidRPr="005B6C5B">
        <w:t> </w:t>
      </w:r>
      <w:r w:rsidRPr="005B6C5B">
        <w:t>bit5:1;</w:t>
      </w:r>
    </w:p>
    <w:p w14:paraId="698B450D" w14:textId="77777777" w:rsidR="00F66ADA" w:rsidRPr="005B6C5B" w:rsidRDefault="00F66ADA" w:rsidP="00035431">
      <w:pPr>
        <w:pStyle w:val="aff2"/>
      </w:pPr>
      <w:r w:rsidRPr="005B6C5B">
        <w:t>    </w:t>
      </w:r>
      <w:r w:rsidRPr="005B6C5B">
        <w:t>unsigned</w:t>
      </w:r>
      <w:r w:rsidRPr="005B6C5B">
        <w:t> </w:t>
      </w:r>
      <w:r w:rsidRPr="005B6C5B">
        <w:t>bit6:1;</w:t>
      </w:r>
    </w:p>
    <w:p w14:paraId="1EE4FDC8" w14:textId="77777777" w:rsidR="00F66ADA" w:rsidRPr="005B6C5B" w:rsidRDefault="00F66ADA" w:rsidP="00035431">
      <w:pPr>
        <w:pStyle w:val="aff2"/>
      </w:pPr>
      <w:r w:rsidRPr="005B6C5B">
        <w:t>    </w:t>
      </w:r>
      <w:r w:rsidRPr="005B6C5B">
        <w:t>unsigned</w:t>
      </w:r>
      <w:r w:rsidRPr="005B6C5B">
        <w:t> </w:t>
      </w:r>
      <w:r w:rsidRPr="005B6C5B">
        <w:t>bit7:1;</w:t>
      </w:r>
    </w:p>
    <w:p w14:paraId="51E8B760" w14:textId="77777777" w:rsidR="00F66ADA" w:rsidRPr="005B6C5B" w:rsidRDefault="00F66ADA" w:rsidP="00035431">
      <w:pPr>
        <w:pStyle w:val="aff2"/>
      </w:pPr>
      <w:r w:rsidRPr="005B6C5B">
        <w:t>};</w:t>
      </w:r>
    </w:p>
    <w:p w14:paraId="3948596E" w14:textId="77777777" w:rsidR="00035431" w:rsidRDefault="00035431" w:rsidP="00F66ADA">
      <w:pPr>
        <w:snapToGrid w:val="0"/>
        <w:sectPr w:rsidR="00035431" w:rsidSect="00035431">
          <w:type w:val="continuous"/>
          <w:pgSz w:w="11906" w:h="16838"/>
          <w:pgMar w:top="1440" w:right="1800" w:bottom="1440" w:left="1800" w:header="851" w:footer="992" w:gutter="0"/>
          <w:lnNumType w:countBy="1" w:restart="newSection"/>
          <w:cols w:space="720"/>
          <w:docGrid w:type="lines" w:linePitch="326"/>
        </w:sectPr>
      </w:pPr>
    </w:p>
    <w:p w14:paraId="2C9B625F" w14:textId="418C2A87" w:rsidR="00F66ADA" w:rsidRDefault="00F66ADA" w:rsidP="00035431">
      <w:r>
        <w:rPr>
          <w:rFonts w:hint="eastAsia"/>
        </w:rPr>
        <w:t>运行结果：</w:t>
      </w:r>
    </w:p>
    <w:p w14:paraId="6019979F" w14:textId="77777777" w:rsidR="00F66ADA" w:rsidRDefault="00F66ADA" w:rsidP="00F66ADA">
      <w:pPr>
        <w:snapToGrid w:val="0"/>
      </w:pPr>
      <w:r>
        <w:rPr>
          <w:noProof/>
        </w:rPr>
        <w:drawing>
          <wp:inline distT="0" distB="0" distL="0" distR="0" wp14:anchorId="59C113FA" wp14:editId="5F284CDD">
            <wp:extent cx="5274310" cy="1211580"/>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274310" cy="1211580"/>
                    </a:xfrm>
                    <a:prstGeom prst="rect">
                      <a:avLst/>
                    </a:prstGeom>
                  </pic:spPr>
                </pic:pic>
              </a:graphicData>
            </a:graphic>
          </wp:inline>
        </w:drawing>
      </w:r>
    </w:p>
    <w:p w14:paraId="50DAA90B" w14:textId="1433C668" w:rsidR="00F66ADA" w:rsidRPr="00311B58" w:rsidRDefault="00E91AC0" w:rsidP="00C009E1">
      <w:pPr>
        <w:pStyle w:val="aff4"/>
      </w:pPr>
      <w:r>
        <w:rPr>
          <w:rFonts w:hint="eastAsia"/>
        </w:rPr>
        <w:t>图</w:t>
      </w:r>
      <w:r w:rsidR="00F66ADA" w:rsidRPr="00311B58">
        <w:t>7</w:t>
      </w:r>
      <w:r w:rsidR="00F66ADA" w:rsidRPr="00311B58">
        <w:rPr>
          <w:rFonts w:hint="eastAsia"/>
        </w:rPr>
        <w:t>-3</w:t>
      </w:r>
      <w:r>
        <w:t xml:space="preserve"> </w:t>
      </w:r>
      <w:r w:rsidR="00F66ADA" w:rsidRPr="00311B58">
        <w:rPr>
          <w:rFonts w:hint="eastAsia"/>
        </w:rPr>
        <w:t>运行结果示意图</w:t>
      </w:r>
    </w:p>
    <w:p w14:paraId="6F93F59E" w14:textId="77777777" w:rsidR="00F66ADA" w:rsidRPr="00CD25E2" w:rsidRDefault="00F66ADA" w:rsidP="00035431">
      <w:r w:rsidRPr="00CD25E2">
        <w:rPr>
          <w:rFonts w:hint="eastAsia"/>
        </w:rPr>
        <w:lastRenderedPageBreak/>
        <w:t>（</w:t>
      </w:r>
      <w:r w:rsidRPr="00CD25E2">
        <w:rPr>
          <w:rFonts w:hint="eastAsia"/>
        </w:rPr>
        <w:t>2</w:t>
      </w:r>
      <w:r w:rsidRPr="00CD25E2">
        <w:rPr>
          <w:rFonts w:hint="eastAsia"/>
        </w:rPr>
        <w:t>）用单向链表建立一张班级成绩单，包括每个学生的学号、姓名、英语、高等数学、普通物理、</w:t>
      </w:r>
      <w:r w:rsidRPr="00CD25E2">
        <w:rPr>
          <w:rFonts w:hint="eastAsia"/>
        </w:rPr>
        <w:t>C</w:t>
      </w:r>
      <w:r w:rsidRPr="00CD25E2">
        <w:rPr>
          <w:rFonts w:hint="eastAsia"/>
        </w:rPr>
        <w:t>语言程序设计四门课程的成绩。用函数编程实现下列功能：</w:t>
      </w:r>
    </w:p>
    <w:p w14:paraId="1A429A73" w14:textId="77777777" w:rsidR="00F66ADA" w:rsidRPr="00CD25E2" w:rsidRDefault="00F66ADA" w:rsidP="00035431">
      <w:r w:rsidRPr="00CD25E2">
        <w:rPr>
          <w:rFonts w:hint="eastAsia"/>
        </w:rPr>
        <w:t xml:space="preserve">(1) </w:t>
      </w:r>
      <w:r w:rsidRPr="00CD25E2">
        <w:rPr>
          <w:rFonts w:hint="eastAsia"/>
        </w:rPr>
        <w:t>输入每个学生的各项信息。</w:t>
      </w:r>
      <w:r w:rsidRPr="00CD25E2">
        <w:rPr>
          <w:rFonts w:hint="eastAsia"/>
        </w:rPr>
        <w:t xml:space="preserve"> </w:t>
      </w:r>
    </w:p>
    <w:p w14:paraId="082BDE8F" w14:textId="77777777" w:rsidR="00F66ADA" w:rsidRPr="00CD25E2" w:rsidRDefault="00F66ADA" w:rsidP="00035431">
      <w:r w:rsidRPr="00CD25E2">
        <w:rPr>
          <w:rFonts w:hint="eastAsia"/>
        </w:rPr>
        <w:t xml:space="preserve">(2) </w:t>
      </w:r>
      <w:r w:rsidRPr="00CD25E2">
        <w:rPr>
          <w:rFonts w:hint="eastAsia"/>
        </w:rPr>
        <w:t>输出每个学生的各项信息。</w:t>
      </w:r>
    </w:p>
    <w:p w14:paraId="1605D0F2" w14:textId="77777777" w:rsidR="00F66ADA" w:rsidRPr="00CD25E2" w:rsidRDefault="00F66ADA" w:rsidP="00035431">
      <w:r w:rsidRPr="00CD25E2">
        <w:rPr>
          <w:rFonts w:hint="eastAsia"/>
        </w:rPr>
        <w:t xml:space="preserve">(3) </w:t>
      </w:r>
      <w:r w:rsidRPr="00CD25E2">
        <w:rPr>
          <w:rFonts w:hint="eastAsia"/>
        </w:rPr>
        <w:t>修改指定学生的指定数据项的内容。</w:t>
      </w:r>
    </w:p>
    <w:p w14:paraId="782D81D8" w14:textId="77777777" w:rsidR="00F66ADA" w:rsidRPr="00CD25E2" w:rsidRDefault="00F66ADA" w:rsidP="00035431">
      <w:r w:rsidRPr="00CD25E2">
        <w:rPr>
          <w:rFonts w:hint="eastAsia"/>
        </w:rPr>
        <w:t xml:space="preserve">(4) </w:t>
      </w:r>
      <w:r w:rsidRPr="00CD25E2">
        <w:rPr>
          <w:rFonts w:hint="eastAsia"/>
        </w:rPr>
        <w:t>统计每个同学的平均成绩（保留</w:t>
      </w:r>
      <w:r w:rsidRPr="00CD25E2">
        <w:rPr>
          <w:rFonts w:hint="eastAsia"/>
        </w:rPr>
        <w:t>2</w:t>
      </w:r>
      <w:r w:rsidRPr="00CD25E2">
        <w:rPr>
          <w:rFonts w:hint="eastAsia"/>
        </w:rPr>
        <w:t>位小数）。</w:t>
      </w:r>
    </w:p>
    <w:p w14:paraId="04DB2293" w14:textId="77777777" w:rsidR="00F66ADA" w:rsidRDefault="00F66ADA" w:rsidP="00035431">
      <w:r w:rsidRPr="00CD25E2">
        <w:rPr>
          <w:rFonts w:hint="eastAsia"/>
        </w:rPr>
        <w:t xml:space="preserve">(5) </w:t>
      </w:r>
      <w:r w:rsidRPr="00CD25E2">
        <w:rPr>
          <w:rFonts w:hint="eastAsia"/>
        </w:rPr>
        <w:t>输出各位同学的学号、姓名、四门课程的总成绩和平均成绩。</w:t>
      </w:r>
    </w:p>
    <w:p w14:paraId="65CA127A" w14:textId="77777777" w:rsidR="00F66ADA" w:rsidRDefault="00F66ADA" w:rsidP="00035431">
      <w:r>
        <w:rPr>
          <w:rFonts w:hint="eastAsia"/>
        </w:rPr>
        <w:t>解答：</w:t>
      </w:r>
    </w:p>
    <w:p w14:paraId="1433D18D" w14:textId="77777777" w:rsidR="00F66ADA" w:rsidRDefault="00F66ADA" w:rsidP="00035431">
      <w:r>
        <w:rPr>
          <w:rFonts w:hint="eastAsia"/>
        </w:rPr>
        <w:t>流程图：</w:t>
      </w:r>
    </w:p>
    <w:p w14:paraId="22FAD209" w14:textId="1FA7F46C" w:rsidR="00F66ADA" w:rsidRDefault="004740EE" w:rsidP="00F66ADA">
      <w:pPr>
        <w:snapToGrid w:val="0"/>
      </w:pPr>
      <w:r>
        <w:object w:dxaOrig="15187" w:dyaOrig="16058" w14:anchorId="718B7A90">
          <v:shape id="_x0000_i1048" type="#_x0000_t75" style="width:241.75pt;height:255.4pt" o:ole="">
            <v:imagedata r:id="rId125" o:title=""/>
          </v:shape>
          <o:OLEObject Type="Embed" ProgID="Visio.Drawing.15" ShapeID="_x0000_i1048" DrawAspect="Content" ObjectID="_1671785377" r:id="rId126"/>
        </w:object>
      </w:r>
    </w:p>
    <w:p w14:paraId="593AF595" w14:textId="37A1CD27" w:rsidR="00F66ADA" w:rsidRDefault="00E91AC0" w:rsidP="00C009E1">
      <w:pPr>
        <w:pStyle w:val="aff4"/>
      </w:pPr>
      <w:r>
        <w:rPr>
          <w:rFonts w:hint="eastAsia"/>
        </w:rPr>
        <w:t>图</w:t>
      </w:r>
      <w:r w:rsidR="00F66ADA" w:rsidRPr="007879E4">
        <w:rPr>
          <w:rFonts w:hint="eastAsia"/>
        </w:rPr>
        <w:t>7-</w:t>
      </w:r>
      <w:r>
        <w:t>4</w:t>
      </w:r>
      <w:r w:rsidR="00F66ADA" w:rsidRPr="007879E4">
        <w:rPr>
          <w:rFonts w:hint="eastAsia"/>
        </w:rPr>
        <w:t>程序设计流程图</w:t>
      </w:r>
      <w:r w:rsidR="00F66ADA">
        <w:rPr>
          <w:rFonts w:hint="eastAsia"/>
        </w:rPr>
        <w:t>（</w:t>
      </w:r>
      <w:r w:rsidR="00F66ADA">
        <w:rPr>
          <w:rFonts w:hint="eastAsia"/>
        </w:rPr>
        <w:t>1</w:t>
      </w:r>
      <w:r w:rsidR="00F66ADA">
        <w:rPr>
          <w:rFonts w:hint="eastAsia"/>
        </w:rPr>
        <w:t>）</w:t>
      </w:r>
    </w:p>
    <w:p w14:paraId="45EC284D" w14:textId="0F4CAED1" w:rsidR="00F66ADA" w:rsidRDefault="004740EE" w:rsidP="00F66ADA">
      <w:pPr>
        <w:snapToGrid w:val="0"/>
      </w:pPr>
      <w:r>
        <w:object w:dxaOrig="12453" w:dyaOrig="12586" w14:anchorId="0EE9CF97">
          <v:shape id="_x0000_i1049" type="#_x0000_t75" style="width:363.05pt;height:366.8pt" o:ole="">
            <v:imagedata r:id="rId127" o:title=""/>
          </v:shape>
          <o:OLEObject Type="Embed" ProgID="Visio.Drawing.15" ShapeID="_x0000_i1049" DrawAspect="Content" ObjectID="_1671785378" r:id="rId128"/>
        </w:object>
      </w:r>
    </w:p>
    <w:p w14:paraId="277FB553" w14:textId="72110882" w:rsidR="00F66ADA" w:rsidRDefault="00E91AC0" w:rsidP="00C009E1">
      <w:pPr>
        <w:pStyle w:val="aff4"/>
      </w:pPr>
      <w:r>
        <w:rPr>
          <w:rFonts w:hint="eastAsia"/>
        </w:rPr>
        <w:t>图</w:t>
      </w:r>
      <w:r w:rsidR="00F66ADA" w:rsidRPr="007879E4">
        <w:rPr>
          <w:rFonts w:hint="eastAsia"/>
        </w:rPr>
        <w:t>7-</w:t>
      </w:r>
      <w:r>
        <w:t xml:space="preserve">5 </w:t>
      </w:r>
      <w:r w:rsidR="00F66ADA" w:rsidRPr="007879E4">
        <w:rPr>
          <w:rFonts w:hint="eastAsia"/>
        </w:rPr>
        <w:t>程序设计流程图</w:t>
      </w:r>
      <w:r w:rsidR="00F66ADA">
        <w:rPr>
          <w:rFonts w:hint="eastAsia"/>
        </w:rPr>
        <w:t>（</w:t>
      </w:r>
      <w:r w:rsidR="00F66ADA">
        <w:rPr>
          <w:rFonts w:hint="eastAsia"/>
        </w:rPr>
        <w:t>2</w:t>
      </w:r>
      <w:r w:rsidR="00F66ADA">
        <w:rPr>
          <w:rFonts w:hint="eastAsia"/>
        </w:rPr>
        <w:t>）</w:t>
      </w:r>
    </w:p>
    <w:p w14:paraId="695C0465" w14:textId="04B9E451" w:rsidR="00F66ADA" w:rsidRDefault="004740EE" w:rsidP="00F66ADA">
      <w:pPr>
        <w:snapToGrid w:val="0"/>
      </w:pPr>
      <w:r>
        <w:object w:dxaOrig="6934" w:dyaOrig="12804" w14:anchorId="3ACD8F46">
          <v:shape id="_x0000_i1050" type="#_x0000_t75" style="width:263pt;height:486.55pt" o:ole="">
            <v:imagedata r:id="rId129" o:title=""/>
          </v:shape>
          <o:OLEObject Type="Embed" ProgID="Visio.Drawing.15" ShapeID="_x0000_i1050" DrawAspect="Content" ObjectID="_1671785379" r:id="rId130"/>
        </w:object>
      </w:r>
    </w:p>
    <w:p w14:paraId="0A218F54" w14:textId="0462DCF0" w:rsidR="00F66ADA" w:rsidRPr="007879E4" w:rsidRDefault="00E91AC0" w:rsidP="00F66ADA">
      <w:pPr>
        <w:snapToGrid w:val="0"/>
        <w:jc w:val="center"/>
        <w:rPr>
          <w:rFonts w:ascii="黑体" w:eastAsia="黑体" w:hAnsi="黑体"/>
        </w:rPr>
      </w:pPr>
      <w:r>
        <w:rPr>
          <w:rFonts w:ascii="黑体" w:eastAsia="黑体" w:hAnsi="黑体" w:hint="eastAsia"/>
        </w:rPr>
        <w:t>图</w:t>
      </w:r>
      <w:r w:rsidR="00F66ADA" w:rsidRPr="007879E4">
        <w:rPr>
          <w:rFonts w:ascii="黑体" w:eastAsia="黑体" w:hAnsi="黑体" w:hint="eastAsia"/>
        </w:rPr>
        <w:t>7-</w:t>
      </w:r>
      <w:r>
        <w:rPr>
          <w:rFonts w:ascii="黑体" w:eastAsia="黑体" w:hAnsi="黑体"/>
        </w:rPr>
        <w:t>6</w:t>
      </w:r>
      <w:r w:rsidR="00F66ADA" w:rsidRPr="007879E4">
        <w:rPr>
          <w:rFonts w:ascii="黑体" w:eastAsia="黑体" w:hAnsi="黑体" w:hint="eastAsia"/>
        </w:rPr>
        <w:t>程序设计流程图</w:t>
      </w:r>
      <w:r w:rsidR="00F66ADA">
        <w:rPr>
          <w:rFonts w:ascii="黑体" w:eastAsia="黑体" w:hAnsi="黑体" w:hint="eastAsia"/>
        </w:rPr>
        <w:t>（3）</w:t>
      </w:r>
    </w:p>
    <w:p w14:paraId="74AE7ABB" w14:textId="6AE15B15" w:rsidR="00035431" w:rsidRPr="004740EE" w:rsidRDefault="00035431" w:rsidP="004740EE">
      <w:pPr>
        <w:snapToGrid w:val="0"/>
        <w:sectPr w:rsidR="00035431" w:rsidRPr="004740EE" w:rsidSect="00A40B2B">
          <w:type w:val="continuous"/>
          <w:pgSz w:w="11906" w:h="16838"/>
          <w:pgMar w:top="1440" w:right="1800" w:bottom="1440" w:left="1800" w:header="851" w:footer="992" w:gutter="0"/>
          <w:cols w:space="720"/>
          <w:titlePg/>
          <w:docGrid w:type="lines" w:linePitch="326"/>
        </w:sectPr>
      </w:pPr>
    </w:p>
    <w:p w14:paraId="09CB3206" w14:textId="77777777" w:rsidR="00F66ADA" w:rsidRPr="00CD25E2" w:rsidRDefault="00F66ADA" w:rsidP="00035431">
      <w:pPr>
        <w:pStyle w:val="aff2"/>
      </w:pPr>
      <w:r w:rsidRPr="00CD25E2">
        <w:t>}</w:t>
      </w:r>
    </w:p>
    <w:p w14:paraId="55556DF5" w14:textId="77777777" w:rsidR="00035431" w:rsidRDefault="00035431" w:rsidP="00F66ADA">
      <w:pPr>
        <w:snapToGrid w:val="0"/>
        <w:sectPr w:rsidR="00035431" w:rsidSect="00035431">
          <w:type w:val="continuous"/>
          <w:pgSz w:w="11906" w:h="16838"/>
          <w:pgMar w:top="1440" w:right="1800" w:bottom="1440" w:left="1800" w:header="851" w:footer="992" w:gutter="0"/>
          <w:lnNumType w:countBy="1" w:restart="newSection"/>
          <w:cols w:space="720"/>
          <w:titlePg/>
          <w:docGrid w:type="lines" w:linePitch="326"/>
        </w:sectPr>
      </w:pPr>
    </w:p>
    <w:p w14:paraId="7643B592" w14:textId="4C64E296" w:rsidR="00F66ADA" w:rsidRDefault="00F66ADA" w:rsidP="00035431">
      <w:r>
        <w:rPr>
          <w:rFonts w:hint="eastAsia"/>
        </w:rPr>
        <w:t>运行结果：</w:t>
      </w:r>
    </w:p>
    <w:p w14:paraId="1E999DAC" w14:textId="77777777" w:rsidR="00F66ADA" w:rsidRDefault="00F66ADA" w:rsidP="00F66ADA">
      <w:pPr>
        <w:snapToGrid w:val="0"/>
      </w:pPr>
      <w:r>
        <w:rPr>
          <w:noProof/>
        </w:rPr>
        <w:lastRenderedPageBreak/>
        <w:drawing>
          <wp:inline distT="0" distB="0" distL="0" distR="0" wp14:anchorId="28199B78" wp14:editId="796E149F">
            <wp:extent cx="3911206" cy="5870651"/>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3911206" cy="5870651"/>
                    </a:xfrm>
                    <a:prstGeom prst="rect">
                      <a:avLst/>
                    </a:prstGeom>
                  </pic:spPr>
                </pic:pic>
              </a:graphicData>
            </a:graphic>
          </wp:inline>
        </w:drawing>
      </w:r>
    </w:p>
    <w:p w14:paraId="06429E3D" w14:textId="38CBB1F4" w:rsidR="00F66ADA" w:rsidRPr="008C3E62" w:rsidRDefault="00E91AC0" w:rsidP="00C009E1">
      <w:pPr>
        <w:pStyle w:val="aff4"/>
      </w:pPr>
      <w:r>
        <w:rPr>
          <w:rFonts w:hint="eastAsia"/>
        </w:rPr>
        <w:t>图</w:t>
      </w:r>
      <w:r w:rsidR="00F66ADA" w:rsidRPr="008C3E62">
        <w:rPr>
          <w:rFonts w:hint="eastAsia"/>
        </w:rPr>
        <w:t>7-</w:t>
      </w:r>
      <w:r>
        <w:t xml:space="preserve">7 </w:t>
      </w:r>
      <w:r w:rsidR="00F66ADA" w:rsidRPr="008C3E62">
        <w:rPr>
          <w:rFonts w:hint="eastAsia"/>
        </w:rPr>
        <w:t>运行结果示意图</w:t>
      </w:r>
    </w:p>
    <w:p w14:paraId="44BD39F7" w14:textId="53BD7D51" w:rsidR="00F66ADA" w:rsidRPr="00CD25E2" w:rsidRDefault="00F66ADA" w:rsidP="00035431">
      <w:pPr>
        <w:pStyle w:val="3"/>
        <w:spacing w:before="163"/>
      </w:pPr>
      <w:r w:rsidRPr="00CD25E2">
        <w:t>7.</w:t>
      </w:r>
      <w:r w:rsidR="00035431">
        <w:t>2.</w:t>
      </w:r>
      <w:r w:rsidRPr="00CD25E2">
        <w:rPr>
          <w:rFonts w:hint="eastAsia"/>
        </w:rPr>
        <w:t>4</w:t>
      </w:r>
      <w:r w:rsidR="008E541B">
        <w:rPr>
          <w:rFonts w:hint="eastAsia"/>
        </w:rPr>
        <w:t xml:space="preserve"> </w:t>
      </w:r>
      <w:r w:rsidR="008E541B">
        <w:t xml:space="preserve"> </w:t>
      </w:r>
      <w:r w:rsidRPr="00CD25E2">
        <w:rPr>
          <w:rFonts w:hint="eastAsia"/>
        </w:rPr>
        <w:t>选做题</w:t>
      </w:r>
    </w:p>
    <w:p w14:paraId="2A658E3A" w14:textId="77777777" w:rsidR="00F66ADA" w:rsidRPr="00CD25E2" w:rsidRDefault="00F66ADA" w:rsidP="00035431">
      <w:r w:rsidRPr="00CD25E2">
        <w:rPr>
          <w:rFonts w:hint="eastAsia"/>
        </w:rPr>
        <w:t>（</w:t>
      </w:r>
      <w:r w:rsidRPr="00CD25E2">
        <w:rPr>
          <w:rFonts w:hint="eastAsia"/>
        </w:rPr>
        <w:t>1</w:t>
      </w:r>
      <w:r w:rsidRPr="00CD25E2">
        <w:rPr>
          <w:rFonts w:hint="eastAsia"/>
        </w:rPr>
        <w:t>）对编程设计题第（</w:t>
      </w:r>
      <w:r w:rsidRPr="00CD25E2">
        <w:rPr>
          <w:rFonts w:hint="eastAsia"/>
        </w:rPr>
        <w:t>2</w:t>
      </w:r>
      <w:r w:rsidRPr="00CD25E2">
        <w:rPr>
          <w:rFonts w:hint="eastAsia"/>
        </w:rPr>
        <w:t>）题的程序，增加按照平均成绩进行升序排序的函数，写出用交换结点数据域的方法升序排序的函数，排序可用选择法或冒泡法。</w:t>
      </w:r>
    </w:p>
    <w:p w14:paraId="150E0437" w14:textId="77777777" w:rsidR="00F66ADA" w:rsidRPr="00CD25E2" w:rsidRDefault="00F66ADA" w:rsidP="00035431">
      <w:r w:rsidRPr="00CD25E2">
        <w:rPr>
          <w:rFonts w:hint="eastAsia"/>
        </w:rPr>
        <w:t>（</w:t>
      </w:r>
      <w:r w:rsidRPr="00CD25E2">
        <w:rPr>
          <w:rFonts w:hint="eastAsia"/>
        </w:rPr>
        <w:t>2</w:t>
      </w:r>
      <w:r w:rsidRPr="00CD25E2">
        <w:rPr>
          <w:rFonts w:hint="eastAsia"/>
        </w:rPr>
        <w:t>）对选做题第（</w:t>
      </w:r>
      <w:r w:rsidRPr="00CD25E2">
        <w:rPr>
          <w:rFonts w:hint="eastAsia"/>
        </w:rPr>
        <w:t>1</w:t>
      </w:r>
      <w:r w:rsidRPr="00CD25E2">
        <w:rPr>
          <w:rFonts w:hint="eastAsia"/>
        </w:rPr>
        <w:t>）题，进一步写出用交换结点指针域的方法升序排序的函数。</w:t>
      </w:r>
    </w:p>
    <w:p w14:paraId="55C46DD9" w14:textId="77777777" w:rsidR="00F66ADA" w:rsidRPr="00CD25E2" w:rsidRDefault="00F66ADA" w:rsidP="00035431">
      <w:r w:rsidRPr="00CD25E2">
        <w:rPr>
          <w:rFonts w:hint="eastAsia"/>
        </w:rPr>
        <w:t>（</w:t>
      </w:r>
      <w:r w:rsidRPr="00CD25E2">
        <w:rPr>
          <w:rFonts w:hint="eastAsia"/>
        </w:rPr>
        <w:t>3</w:t>
      </w:r>
      <w:r w:rsidRPr="00CD25E2">
        <w:rPr>
          <w:rFonts w:hint="eastAsia"/>
        </w:rPr>
        <w:t>）采用双向链表重做编程设计题第（</w:t>
      </w:r>
      <w:r w:rsidRPr="00CD25E2">
        <w:rPr>
          <w:rFonts w:hint="eastAsia"/>
        </w:rPr>
        <w:t>2</w:t>
      </w:r>
      <w:r w:rsidRPr="00CD25E2">
        <w:rPr>
          <w:rFonts w:hint="eastAsia"/>
        </w:rPr>
        <w:t>）题。</w:t>
      </w:r>
    </w:p>
    <w:p w14:paraId="6BB6FCB0" w14:textId="77777777" w:rsidR="00F66ADA" w:rsidRPr="00035431" w:rsidRDefault="00F66ADA" w:rsidP="00035431">
      <w:pPr>
        <w:rPr>
          <w:b/>
        </w:rPr>
      </w:pPr>
      <w:r w:rsidRPr="00035431">
        <w:rPr>
          <w:rFonts w:hint="eastAsia"/>
          <w:b/>
        </w:rPr>
        <w:lastRenderedPageBreak/>
        <w:t>解答：</w:t>
      </w:r>
    </w:p>
    <w:p w14:paraId="6608EA7D" w14:textId="77777777" w:rsidR="00F66ADA" w:rsidRDefault="00F66ADA" w:rsidP="00035431">
      <w:r>
        <w:rPr>
          <w:rFonts w:hint="eastAsia"/>
        </w:rPr>
        <w:t>（</w:t>
      </w:r>
      <w:r>
        <w:rPr>
          <w:rFonts w:hint="eastAsia"/>
        </w:rPr>
        <w:t>1</w:t>
      </w:r>
      <w:r>
        <w:rPr>
          <w:rFonts w:hint="eastAsia"/>
        </w:rPr>
        <w:t>）</w:t>
      </w:r>
      <w:r>
        <w:rPr>
          <w:rFonts w:hint="eastAsia"/>
        </w:rPr>
        <w:t>:</w:t>
      </w:r>
    </w:p>
    <w:p w14:paraId="7F18B5AB" w14:textId="77777777" w:rsidR="00F66ADA" w:rsidRDefault="00F66ADA" w:rsidP="00035431">
      <w:r>
        <w:rPr>
          <w:rFonts w:hint="eastAsia"/>
        </w:rPr>
        <w:t>排序部分代码如下：</w:t>
      </w:r>
    </w:p>
    <w:p w14:paraId="3DB941D5" w14:textId="77777777" w:rsidR="00035431" w:rsidRDefault="00035431" w:rsidP="00F66ADA">
      <w:pPr>
        <w:snapToGrid w:val="0"/>
        <w:sectPr w:rsidR="00035431" w:rsidSect="00A40B2B">
          <w:type w:val="continuous"/>
          <w:pgSz w:w="11906" w:h="16838"/>
          <w:pgMar w:top="1440" w:right="1800" w:bottom="1440" w:left="1800" w:header="851" w:footer="992" w:gutter="0"/>
          <w:cols w:space="720"/>
          <w:titlePg/>
          <w:docGrid w:type="lines" w:linePitch="326"/>
        </w:sectPr>
      </w:pPr>
    </w:p>
    <w:p w14:paraId="71FE4F6A" w14:textId="437A1660" w:rsidR="00F66ADA" w:rsidRPr="005D2995" w:rsidRDefault="00F66ADA" w:rsidP="00035431">
      <w:pPr>
        <w:pStyle w:val="aff2"/>
      </w:pPr>
      <w:r w:rsidRPr="005D2995">
        <w:t>void</w:t>
      </w:r>
      <w:r w:rsidRPr="005D2995">
        <w:t> </w:t>
      </w:r>
      <w:r w:rsidRPr="005D2995">
        <w:t>sort(List</w:t>
      </w:r>
      <w:r w:rsidRPr="005D2995">
        <w:t> </w:t>
      </w:r>
      <w:r w:rsidRPr="005D2995">
        <w:t>*list)</w:t>
      </w:r>
    </w:p>
    <w:p w14:paraId="44397DBC" w14:textId="77777777" w:rsidR="00F66ADA" w:rsidRPr="005D2995" w:rsidRDefault="00F66ADA" w:rsidP="00035431">
      <w:pPr>
        <w:pStyle w:val="aff2"/>
      </w:pPr>
      <w:r w:rsidRPr="005D2995">
        <w:t>{</w:t>
      </w:r>
    </w:p>
    <w:p w14:paraId="6C99623F" w14:textId="77777777" w:rsidR="00F66ADA" w:rsidRPr="005D2995" w:rsidRDefault="00F66ADA" w:rsidP="00035431">
      <w:pPr>
        <w:pStyle w:val="aff2"/>
      </w:pPr>
      <w:r w:rsidRPr="005D2995">
        <w:t>    </w:t>
      </w:r>
      <w:r w:rsidRPr="005D2995">
        <w:t>Node</w:t>
      </w:r>
      <w:r w:rsidRPr="005D2995">
        <w:t> </w:t>
      </w:r>
      <w:r w:rsidRPr="005D2995">
        <w:t>*p,</w:t>
      </w:r>
      <w:r w:rsidRPr="005D2995">
        <w:t> </w:t>
      </w:r>
      <w:r w:rsidRPr="005D2995">
        <w:t>*temp;</w:t>
      </w:r>
    </w:p>
    <w:p w14:paraId="535AF9A1" w14:textId="77777777" w:rsidR="00F66ADA" w:rsidRPr="005D2995" w:rsidRDefault="00F66ADA" w:rsidP="00035431">
      <w:pPr>
        <w:pStyle w:val="aff2"/>
      </w:pPr>
      <w:r w:rsidRPr="005D2995">
        <w:t>    </w:t>
      </w:r>
      <w:r w:rsidRPr="005D2995">
        <w:t>temp</w:t>
      </w:r>
      <w:r w:rsidRPr="005D2995">
        <w:t> </w:t>
      </w:r>
      <w:r w:rsidRPr="005D2995">
        <w:t>=</w:t>
      </w:r>
      <w:r w:rsidRPr="005D2995">
        <w:t> </w:t>
      </w:r>
      <w:r w:rsidRPr="005D2995">
        <w:t>(Node</w:t>
      </w:r>
      <w:r w:rsidRPr="005D2995">
        <w:t> </w:t>
      </w:r>
      <w:r w:rsidRPr="005D2995">
        <w:t>*)malloc(sizeof(Node));</w:t>
      </w:r>
    </w:p>
    <w:p w14:paraId="6427814F" w14:textId="77777777" w:rsidR="00F66ADA" w:rsidRPr="005D2995" w:rsidRDefault="00F66ADA" w:rsidP="00035431">
      <w:pPr>
        <w:pStyle w:val="aff2"/>
      </w:pPr>
      <w:r w:rsidRPr="005D2995">
        <w:t>    </w:t>
      </w:r>
      <w:r w:rsidRPr="005D2995">
        <w:t>int</w:t>
      </w:r>
      <w:r w:rsidRPr="005D2995">
        <w:t> </w:t>
      </w:r>
      <w:r w:rsidRPr="005D2995">
        <w:t>len,</w:t>
      </w:r>
      <w:r w:rsidRPr="005D2995">
        <w:t> </w:t>
      </w:r>
      <w:r w:rsidRPr="005D2995">
        <w:t>i,j,k;</w:t>
      </w:r>
    </w:p>
    <w:p w14:paraId="5A989C26" w14:textId="77777777" w:rsidR="00F66ADA" w:rsidRPr="005D2995" w:rsidRDefault="00F66ADA" w:rsidP="00035431">
      <w:pPr>
        <w:pStyle w:val="aff2"/>
      </w:pPr>
      <w:r w:rsidRPr="005D2995">
        <w:t>    </w:t>
      </w:r>
      <w:r w:rsidRPr="005D2995">
        <w:t>//</w:t>
      </w:r>
      <w:r w:rsidRPr="005D2995">
        <w:rPr>
          <w:rFonts w:ascii="宋体" w:eastAsia="宋体" w:cs="宋体" w:hint="eastAsia"/>
        </w:rPr>
        <w:t>统计学生</w:t>
      </w:r>
    </w:p>
    <w:p w14:paraId="2BAB3F96" w14:textId="77777777" w:rsidR="00F66ADA" w:rsidRPr="005D2995" w:rsidRDefault="00F66ADA" w:rsidP="00035431">
      <w:pPr>
        <w:pStyle w:val="aff2"/>
      </w:pPr>
      <w:r w:rsidRPr="005D2995">
        <w:t>    </w:t>
      </w:r>
      <w:r w:rsidRPr="005D2995">
        <w:t>for(p</w:t>
      </w:r>
      <w:r w:rsidRPr="005D2995">
        <w:t> </w:t>
      </w:r>
      <w:r w:rsidRPr="005D2995">
        <w:t>=</w:t>
      </w:r>
      <w:r w:rsidRPr="005D2995">
        <w:t> </w:t>
      </w:r>
      <w:r w:rsidRPr="005D2995">
        <w:t>list-&gt;head,len</w:t>
      </w:r>
      <w:r w:rsidRPr="005D2995">
        <w:t> </w:t>
      </w:r>
      <w:r w:rsidRPr="005D2995">
        <w:t>=</w:t>
      </w:r>
      <w:r w:rsidRPr="005D2995">
        <w:t> </w:t>
      </w:r>
      <w:r w:rsidRPr="005D2995">
        <w:t>0;</w:t>
      </w:r>
      <w:r w:rsidRPr="005D2995">
        <w:t> </w:t>
      </w:r>
      <w:r w:rsidRPr="005D2995">
        <w:t>p</w:t>
      </w:r>
      <w:r w:rsidRPr="005D2995">
        <w:t> </w:t>
      </w:r>
      <w:r w:rsidRPr="005D2995">
        <w:t>;</w:t>
      </w:r>
      <w:r w:rsidRPr="005D2995">
        <w:t> </w:t>
      </w:r>
      <w:r w:rsidRPr="005D2995">
        <w:t>p</w:t>
      </w:r>
      <w:r w:rsidRPr="005D2995">
        <w:t> </w:t>
      </w:r>
      <w:r w:rsidRPr="005D2995">
        <w:t>=</w:t>
      </w:r>
      <w:r w:rsidRPr="005D2995">
        <w:t> </w:t>
      </w:r>
      <w:r w:rsidRPr="005D2995">
        <w:t>p-&gt;next,len++);</w:t>
      </w:r>
    </w:p>
    <w:p w14:paraId="63B338E7" w14:textId="77777777" w:rsidR="00F66ADA" w:rsidRPr="005D2995" w:rsidRDefault="00F66ADA" w:rsidP="00035431">
      <w:pPr>
        <w:pStyle w:val="aff2"/>
      </w:pPr>
      <w:r w:rsidRPr="005D2995">
        <w:t>    </w:t>
      </w:r>
      <w:r w:rsidRPr="005D2995">
        <w:t>//</w:t>
      </w:r>
      <w:r w:rsidRPr="005D2995">
        <w:rPr>
          <w:rFonts w:ascii="宋体" w:eastAsia="宋体" w:cs="宋体" w:hint="eastAsia"/>
        </w:rPr>
        <w:t>冒泡排序</w:t>
      </w:r>
    </w:p>
    <w:p w14:paraId="6D9AE6D5" w14:textId="77777777" w:rsidR="00F66ADA" w:rsidRPr="005D2995" w:rsidRDefault="00F66ADA" w:rsidP="00035431">
      <w:pPr>
        <w:pStyle w:val="aff2"/>
      </w:pPr>
      <w:r w:rsidRPr="005D2995">
        <w:t>    </w:t>
      </w:r>
      <w:r w:rsidRPr="005D2995">
        <w:t>for(i</w:t>
      </w:r>
      <w:r w:rsidRPr="005D2995">
        <w:t> </w:t>
      </w:r>
      <w:r w:rsidRPr="005D2995">
        <w:t>=</w:t>
      </w:r>
      <w:r w:rsidRPr="005D2995">
        <w:t> </w:t>
      </w:r>
      <w:r w:rsidRPr="005D2995">
        <w:t>0,</w:t>
      </w:r>
      <w:r w:rsidRPr="005D2995">
        <w:t> </w:t>
      </w:r>
      <w:r w:rsidRPr="005D2995">
        <w:t>p</w:t>
      </w:r>
      <w:r w:rsidRPr="005D2995">
        <w:t> </w:t>
      </w:r>
      <w:r w:rsidRPr="005D2995">
        <w:t>=</w:t>
      </w:r>
      <w:r w:rsidRPr="005D2995">
        <w:t> </w:t>
      </w:r>
      <w:r w:rsidRPr="005D2995">
        <w:t>list-&gt;head;</w:t>
      </w:r>
      <w:r w:rsidRPr="005D2995">
        <w:t> </w:t>
      </w:r>
      <w:r w:rsidRPr="005D2995">
        <w:t>i&lt;len</w:t>
      </w:r>
      <w:r w:rsidRPr="005D2995">
        <w:t> </w:t>
      </w:r>
      <w:r w:rsidRPr="005D2995">
        <w:t>-</w:t>
      </w:r>
      <w:r w:rsidRPr="005D2995">
        <w:t> </w:t>
      </w:r>
      <w:r w:rsidRPr="005D2995">
        <w:t>1;i++,</w:t>
      </w:r>
      <w:r w:rsidRPr="005D2995">
        <w:t> </w:t>
      </w:r>
      <w:r w:rsidRPr="005D2995">
        <w:t>p=</w:t>
      </w:r>
      <w:r w:rsidRPr="005D2995">
        <w:t> </w:t>
      </w:r>
      <w:r w:rsidRPr="005D2995">
        <w:t>p-&gt;next)</w:t>
      </w:r>
    </w:p>
    <w:p w14:paraId="6A966F50" w14:textId="77777777" w:rsidR="00F66ADA" w:rsidRPr="005D2995" w:rsidRDefault="00F66ADA" w:rsidP="00035431">
      <w:pPr>
        <w:pStyle w:val="aff2"/>
      </w:pPr>
      <w:r w:rsidRPr="005D2995">
        <w:t>    </w:t>
      </w:r>
      <w:r w:rsidRPr="005D2995">
        <w:t>{</w:t>
      </w:r>
    </w:p>
    <w:p w14:paraId="28394CAC" w14:textId="77777777" w:rsidR="00F66ADA" w:rsidRPr="005D2995" w:rsidRDefault="00F66ADA" w:rsidP="00035431">
      <w:pPr>
        <w:pStyle w:val="aff2"/>
      </w:pPr>
      <w:r w:rsidRPr="005D2995">
        <w:t>        </w:t>
      </w:r>
      <w:r w:rsidRPr="005D2995">
        <w:t>for(j</w:t>
      </w:r>
      <w:r w:rsidRPr="005D2995">
        <w:t> </w:t>
      </w:r>
      <w:r w:rsidRPr="005D2995">
        <w:t>=</w:t>
      </w:r>
      <w:r w:rsidRPr="005D2995">
        <w:t> </w:t>
      </w:r>
      <w:r w:rsidRPr="005D2995">
        <w:t>0,</w:t>
      </w:r>
      <w:r w:rsidRPr="005D2995">
        <w:t> </w:t>
      </w:r>
      <w:r w:rsidRPr="005D2995">
        <w:t>p</w:t>
      </w:r>
      <w:r w:rsidRPr="005D2995">
        <w:t> </w:t>
      </w:r>
      <w:r w:rsidRPr="005D2995">
        <w:t>=</w:t>
      </w:r>
      <w:r w:rsidRPr="005D2995">
        <w:t> </w:t>
      </w:r>
      <w:r w:rsidRPr="005D2995">
        <w:t>list-&gt;head;</w:t>
      </w:r>
      <w:r w:rsidRPr="005D2995">
        <w:t> </w:t>
      </w:r>
      <w:r w:rsidRPr="005D2995">
        <w:t>j&lt;len</w:t>
      </w:r>
      <w:r w:rsidRPr="005D2995">
        <w:t> </w:t>
      </w:r>
      <w:r w:rsidRPr="005D2995">
        <w:t>-</w:t>
      </w:r>
      <w:r w:rsidRPr="005D2995">
        <w:t> </w:t>
      </w:r>
      <w:r w:rsidRPr="005D2995">
        <w:t>i-1;j++,</w:t>
      </w:r>
      <w:r w:rsidRPr="005D2995">
        <w:t> </w:t>
      </w:r>
      <w:r w:rsidRPr="005D2995">
        <w:t>p=</w:t>
      </w:r>
      <w:r w:rsidRPr="005D2995">
        <w:t> </w:t>
      </w:r>
      <w:r w:rsidRPr="005D2995">
        <w:t>p-&gt;next)</w:t>
      </w:r>
    </w:p>
    <w:p w14:paraId="393F1895" w14:textId="77777777" w:rsidR="00F66ADA" w:rsidRPr="005D2995" w:rsidRDefault="00F66ADA" w:rsidP="00035431">
      <w:pPr>
        <w:pStyle w:val="aff2"/>
      </w:pPr>
      <w:r w:rsidRPr="005D2995">
        <w:t>        </w:t>
      </w:r>
      <w:r w:rsidRPr="005D2995">
        <w:t>{</w:t>
      </w:r>
    </w:p>
    <w:p w14:paraId="449EEB83" w14:textId="77777777" w:rsidR="00F66ADA" w:rsidRPr="005D2995" w:rsidRDefault="00F66ADA" w:rsidP="00035431">
      <w:pPr>
        <w:pStyle w:val="aff2"/>
      </w:pPr>
      <w:r w:rsidRPr="005D2995">
        <w:t>            </w:t>
      </w:r>
      <w:r w:rsidRPr="005D2995">
        <w:t>if(p-&gt;average</w:t>
      </w:r>
      <w:r w:rsidRPr="005D2995">
        <w:t> </w:t>
      </w:r>
      <w:r w:rsidRPr="005D2995">
        <w:t>&gt;</w:t>
      </w:r>
      <w:r w:rsidRPr="005D2995">
        <w:t> </w:t>
      </w:r>
      <w:r w:rsidRPr="005D2995">
        <w:t>p-&gt;next-&gt;average)</w:t>
      </w:r>
    </w:p>
    <w:p w14:paraId="1FBDE333" w14:textId="77777777" w:rsidR="00F66ADA" w:rsidRPr="005D2995" w:rsidRDefault="00F66ADA" w:rsidP="00035431">
      <w:pPr>
        <w:pStyle w:val="aff2"/>
      </w:pPr>
      <w:r w:rsidRPr="005D2995">
        <w:t>            </w:t>
      </w:r>
      <w:r w:rsidRPr="005D2995">
        <w:t>{</w:t>
      </w:r>
    </w:p>
    <w:p w14:paraId="52C1D080" w14:textId="77777777" w:rsidR="00F66ADA" w:rsidRPr="005D2995" w:rsidRDefault="00F66ADA" w:rsidP="00035431">
      <w:pPr>
        <w:pStyle w:val="aff2"/>
      </w:pPr>
      <w:r w:rsidRPr="005D2995">
        <w:t>                </w:t>
      </w:r>
      <w:r w:rsidRPr="005D2995">
        <w:t>//</w:t>
      </w:r>
      <w:r w:rsidRPr="005D2995">
        <w:rPr>
          <w:rFonts w:ascii="宋体" w:eastAsia="宋体" w:cs="宋体" w:hint="eastAsia"/>
        </w:rPr>
        <w:t>学号交换</w:t>
      </w:r>
    </w:p>
    <w:p w14:paraId="7068A872" w14:textId="77777777" w:rsidR="00F66ADA" w:rsidRPr="005D2995" w:rsidRDefault="00F66ADA" w:rsidP="00035431">
      <w:pPr>
        <w:pStyle w:val="aff2"/>
      </w:pPr>
      <w:r w:rsidRPr="005D2995">
        <w:t>                </w:t>
      </w:r>
      <w:r w:rsidRPr="005D2995">
        <w:t>strcpy(temp-&gt;ID,</w:t>
      </w:r>
      <w:r w:rsidRPr="005D2995">
        <w:t> </w:t>
      </w:r>
      <w:r w:rsidRPr="005D2995">
        <w:t>p-&gt;ID);</w:t>
      </w:r>
    </w:p>
    <w:p w14:paraId="7A131778" w14:textId="77777777" w:rsidR="00F66ADA" w:rsidRPr="005D2995" w:rsidRDefault="00F66ADA" w:rsidP="00035431">
      <w:pPr>
        <w:pStyle w:val="aff2"/>
      </w:pPr>
      <w:r w:rsidRPr="005D2995">
        <w:t>                </w:t>
      </w:r>
      <w:r w:rsidRPr="005D2995">
        <w:t>strcpy(p-&gt;ID,</w:t>
      </w:r>
      <w:r w:rsidRPr="005D2995">
        <w:t> </w:t>
      </w:r>
      <w:r w:rsidRPr="005D2995">
        <w:t>p-&gt;next-&gt;ID);</w:t>
      </w:r>
    </w:p>
    <w:p w14:paraId="497852C0" w14:textId="77777777" w:rsidR="00F66ADA" w:rsidRPr="005D2995" w:rsidRDefault="00F66ADA" w:rsidP="00035431">
      <w:pPr>
        <w:pStyle w:val="aff2"/>
      </w:pPr>
      <w:r w:rsidRPr="005D2995">
        <w:t>                </w:t>
      </w:r>
      <w:r w:rsidRPr="005D2995">
        <w:t>strcpy(p-&gt;next-&gt;ID,</w:t>
      </w:r>
      <w:r w:rsidRPr="005D2995">
        <w:t> </w:t>
      </w:r>
      <w:r w:rsidRPr="005D2995">
        <w:t>temp-&gt;ID);</w:t>
      </w:r>
    </w:p>
    <w:p w14:paraId="280B68D7" w14:textId="77777777" w:rsidR="00F66ADA" w:rsidRPr="005D2995" w:rsidRDefault="00F66ADA" w:rsidP="00035431">
      <w:pPr>
        <w:pStyle w:val="aff2"/>
      </w:pPr>
      <w:r w:rsidRPr="005D2995">
        <w:t>                </w:t>
      </w:r>
      <w:r w:rsidRPr="005D2995">
        <w:t>//</w:t>
      </w:r>
      <w:r w:rsidRPr="005D2995">
        <w:rPr>
          <w:rFonts w:ascii="宋体" w:eastAsia="宋体" w:cs="宋体" w:hint="eastAsia"/>
        </w:rPr>
        <w:t>姓名交换</w:t>
      </w:r>
    </w:p>
    <w:p w14:paraId="58C1D8D2" w14:textId="77777777" w:rsidR="00F66ADA" w:rsidRPr="005D2995" w:rsidRDefault="00F66ADA" w:rsidP="00035431">
      <w:pPr>
        <w:pStyle w:val="aff2"/>
      </w:pPr>
      <w:r w:rsidRPr="005D2995">
        <w:t>                </w:t>
      </w:r>
      <w:r w:rsidRPr="005D2995">
        <w:t>strcpy(temp-&gt;name,</w:t>
      </w:r>
      <w:r w:rsidRPr="005D2995">
        <w:t> </w:t>
      </w:r>
      <w:r w:rsidRPr="005D2995">
        <w:t>p-&gt;name);</w:t>
      </w:r>
    </w:p>
    <w:p w14:paraId="1FA7CC87" w14:textId="77777777" w:rsidR="00F66ADA" w:rsidRPr="005D2995" w:rsidRDefault="00F66ADA" w:rsidP="00035431">
      <w:pPr>
        <w:pStyle w:val="aff2"/>
      </w:pPr>
      <w:r w:rsidRPr="005D2995">
        <w:t>                </w:t>
      </w:r>
      <w:r w:rsidRPr="005D2995">
        <w:t>strcpy(p-&gt;name,</w:t>
      </w:r>
      <w:r w:rsidRPr="005D2995">
        <w:t> </w:t>
      </w:r>
      <w:r w:rsidRPr="005D2995">
        <w:t>p-&gt;next-&gt;name);</w:t>
      </w:r>
    </w:p>
    <w:p w14:paraId="035E2187" w14:textId="77777777" w:rsidR="00F66ADA" w:rsidRPr="005D2995" w:rsidRDefault="00F66ADA" w:rsidP="00035431">
      <w:pPr>
        <w:pStyle w:val="aff2"/>
      </w:pPr>
      <w:r w:rsidRPr="005D2995">
        <w:t>                </w:t>
      </w:r>
      <w:r w:rsidRPr="005D2995">
        <w:t>strcpy(p-&gt;next-&gt;name,</w:t>
      </w:r>
      <w:r w:rsidRPr="005D2995">
        <w:t> </w:t>
      </w:r>
      <w:r w:rsidRPr="005D2995">
        <w:t>temp-&gt;name);</w:t>
      </w:r>
    </w:p>
    <w:p w14:paraId="4D38DA49" w14:textId="77777777" w:rsidR="00F66ADA" w:rsidRPr="005D2995" w:rsidRDefault="00F66ADA" w:rsidP="00035431">
      <w:pPr>
        <w:pStyle w:val="aff2"/>
      </w:pPr>
      <w:r w:rsidRPr="005D2995">
        <w:t>                </w:t>
      </w:r>
      <w:r w:rsidRPr="005D2995">
        <w:t>//</w:t>
      </w:r>
      <w:r w:rsidRPr="005D2995">
        <w:rPr>
          <w:rFonts w:ascii="宋体" w:eastAsia="宋体" w:cs="宋体" w:hint="eastAsia"/>
        </w:rPr>
        <w:t>各项成绩交换</w:t>
      </w:r>
    </w:p>
    <w:p w14:paraId="191AFCBC" w14:textId="77777777" w:rsidR="00F66ADA" w:rsidRPr="005D2995" w:rsidRDefault="00F66ADA" w:rsidP="00035431">
      <w:pPr>
        <w:pStyle w:val="aff2"/>
      </w:pPr>
      <w:r w:rsidRPr="005D2995">
        <w:t>                </w:t>
      </w:r>
      <w:r w:rsidRPr="005D2995">
        <w:t>for(k</w:t>
      </w:r>
      <w:r w:rsidRPr="005D2995">
        <w:t> </w:t>
      </w:r>
      <w:r w:rsidRPr="005D2995">
        <w:t>=</w:t>
      </w:r>
      <w:r w:rsidRPr="005D2995">
        <w:t> </w:t>
      </w:r>
      <w:r w:rsidRPr="005D2995">
        <w:t>0;</w:t>
      </w:r>
      <w:r w:rsidRPr="005D2995">
        <w:t> </w:t>
      </w:r>
      <w:r w:rsidRPr="005D2995">
        <w:t>k&lt;4;</w:t>
      </w:r>
      <w:r w:rsidRPr="005D2995">
        <w:t> </w:t>
      </w:r>
      <w:r w:rsidRPr="005D2995">
        <w:t>k++)</w:t>
      </w:r>
    </w:p>
    <w:p w14:paraId="3B5E8673" w14:textId="77777777" w:rsidR="00F66ADA" w:rsidRPr="005D2995" w:rsidRDefault="00F66ADA" w:rsidP="00035431">
      <w:pPr>
        <w:pStyle w:val="aff2"/>
      </w:pPr>
      <w:r w:rsidRPr="005D2995">
        <w:t>                </w:t>
      </w:r>
      <w:r w:rsidRPr="005D2995">
        <w:t>{</w:t>
      </w:r>
    </w:p>
    <w:p w14:paraId="3458AE90" w14:textId="77777777" w:rsidR="00F66ADA" w:rsidRPr="005D2995" w:rsidRDefault="00F66ADA" w:rsidP="00035431">
      <w:pPr>
        <w:pStyle w:val="aff2"/>
      </w:pPr>
      <w:r w:rsidRPr="005D2995">
        <w:t>                    </w:t>
      </w:r>
      <w:r w:rsidRPr="005D2995">
        <w:t>temp-&gt;Score[k]</w:t>
      </w:r>
      <w:r w:rsidRPr="005D2995">
        <w:t> </w:t>
      </w:r>
      <w:r w:rsidRPr="005D2995">
        <w:t>=</w:t>
      </w:r>
      <w:r w:rsidRPr="005D2995">
        <w:t> </w:t>
      </w:r>
      <w:r w:rsidRPr="005D2995">
        <w:t>p-&gt;Score[k];</w:t>
      </w:r>
    </w:p>
    <w:p w14:paraId="492D9A69" w14:textId="77777777" w:rsidR="00F66ADA" w:rsidRPr="005D2995" w:rsidRDefault="00F66ADA" w:rsidP="00035431">
      <w:pPr>
        <w:pStyle w:val="aff2"/>
      </w:pPr>
      <w:r w:rsidRPr="005D2995">
        <w:t>                    </w:t>
      </w:r>
      <w:r w:rsidRPr="005D2995">
        <w:t>p-&gt;Score[k]</w:t>
      </w:r>
      <w:r w:rsidRPr="005D2995">
        <w:t> </w:t>
      </w:r>
      <w:r w:rsidRPr="005D2995">
        <w:t>=</w:t>
      </w:r>
      <w:r w:rsidRPr="005D2995">
        <w:t> </w:t>
      </w:r>
      <w:r w:rsidRPr="005D2995">
        <w:t>p-&gt;next-&gt;Score[k];</w:t>
      </w:r>
    </w:p>
    <w:p w14:paraId="75898EA6" w14:textId="77777777" w:rsidR="00F66ADA" w:rsidRPr="005D2995" w:rsidRDefault="00F66ADA" w:rsidP="00035431">
      <w:pPr>
        <w:pStyle w:val="aff2"/>
      </w:pPr>
      <w:r w:rsidRPr="005D2995">
        <w:lastRenderedPageBreak/>
        <w:t>                    </w:t>
      </w:r>
      <w:r w:rsidRPr="005D2995">
        <w:t>p-&gt;next-&gt;Score[k]</w:t>
      </w:r>
      <w:r w:rsidRPr="005D2995">
        <w:t> </w:t>
      </w:r>
      <w:r w:rsidRPr="005D2995">
        <w:t>=</w:t>
      </w:r>
      <w:r w:rsidRPr="005D2995">
        <w:t> </w:t>
      </w:r>
      <w:r w:rsidRPr="005D2995">
        <w:t>temp-&gt;Score[k];</w:t>
      </w:r>
    </w:p>
    <w:p w14:paraId="393274B6" w14:textId="77777777" w:rsidR="00F66ADA" w:rsidRPr="005D2995" w:rsidRDefault="00F66ADA" w:rsidP="00035431">
      <w:pPr>
        <w:pStyle w:val="aff2"/>
      </w:pPr>
      <w:r w:rsidRPr="005D2995">
        <w:t>                </w:t>
      </w:r>
      <w:r w:rsidRPr="005D2995">
        <w:t>}</w:t>
      </w:r>
    </w:p>
    <w:p w14:paraId="5FB42E13" w14:textId="77777777" w:rsidR="00F66ADA" w:rsidRPr="005D2995" w:rsidRDefault="00F66ADA" w:rsidP="00035431">
      <w:pPr>
        <w:pStyle w:val="aff2"/>
      </w:pPr>
      <w:r w:rsidRPr="005D2995">
        <w:t>                </w:t>
      </w:r>
      <w:r w:rsidRPr="005D2995">
        <w:t>//</w:t>
      </w:r>
      <w:r w:rsidRPr="005D2995">
        <w:rPr>
          <w:rFonts w:ascii="宋体" w:eastAsia="宋体" w:cs="宋体" w:hint="eastAsia"/>
        </w:rPr>
        <w:t>总成绩交换</w:t>
      </w:r>
    </w:p>
    <w:p w14:paraId="1E588571" w14:textId="77777777" w:rsidR="00F66ADA" w:rsidRPr="005D2995" w:rsidRDefault="00F66ADA" w:rsidP="00035431">
      <w:pPr>
        <w:pStyle w:val="aff2"/>
      </w:pPr>
      <w:r w:rsidRPr="005D2995">
        <w:t>                </w:t>
      </w:r>
      <w:r w:rsidRPr="005D2995">
        <w:t>temp-&gt;total</w:t>
      </w:r>
      <w:r w:rsidRPr="005D2995">
        <w:t> </w:t>
      </w:r>
      <w:r w:rsidRPr="005D2995">
        <w:t>=</w:t>
      </w:r>
      <w:r w:rsidRPr="005D2995">
        <w:t> </w:t>
      </w:r>
      <w:r w:rsidRPr="005D2995">
        <w:t>p-&gt;total;</w:t>
      </w:r>
    </w:p>
    <w:p w14:paraId="4504012A" w14:textId="77777777" w:rsidR="00F66ADA" w:rsidRPr="005D2995" w:rsidRDefault="00F66ADA" w:rsidP="00035431">
      <w:pPr>
        <w:pStyle w:val="aff2"/>
      </w:pPr>
      <w:r w:rsidRPr="005D2995">
        <w:t>                </w:t>
      </w:r>
      <w:r w:rsidRPr="005D2995">
        <w:t>p-&gt;total</w:t>
      </w:r>
      <w:r w:rsidRPr="005D2995">
        <w:t> </w:t>
      </w:r>
      <w:r w:rsidRPr="005D2995">
        <w:t>=</w:t>
      </w:r>
      <w:r w:rsidRPr="005D2995">
        <w:t> </w:t>
      </w:r>
      <w:r w:rsidRPr="005D2995">
        <w:t>p-&gt;next-&gt;total;</w:t>
      </w:r>
    </w:p>
    <w:p w14:paraId="45AD7C2D" w14:textId="77777777" w:rsidR="00F66ADA" w:rsidRPr="005D2995" w:rsidRDefault="00F66ADA" w:rsidP="00035431">
      <w:pPr>
        <w:pStyle w:val="aff2"/>
      </w:pPr>
      <w:r w:rsidRPr="005D2995">
        <w:t>                </w:t>
      </w:r>
      <w:r w:rsidRPr="005D2995">
        <w:t>p-&gt;next-&gt;total</w:t>
      </w:r>
      <w:r w:rsidRPr="005D2995">
        <w:t> </w:t>
      </w:r>
      <w:r w:rsidRPr="005D2995">
        <w:t>=</w:t>
      </w:r>
      <w:r w:rsidRPr="005D2995">
        <w:t> </w:t>
      </w:r>
      <w:r w:rsidRPr="005D2995">
        <w:t>temp-&gt;total;</w:t>
      </w:r>
    </w:p>
    <w:p w14:paraId="2B81B4F9" w14:textId="77777777" w:rsidR="00F66ADA" w:rsidRPr="005D2995" w:rsidRDefault="00F66ADA" w:rsidP="00035431">
      <w:pPr>
        <w:pStyle w:val="aff2"/>
      </w:pPr>
      <w:r w:rsidRPr="005D2995">
        <w:t>                </w:t>
      </w:r>
      <w:r w:rsidRPr="005D2995">
        <w:t>//</w:t>
      </w:r>
      <w:r w:rsidRPr="005D2995">
        <w:rPr>
          <w:rFonts w:ascii="宋体" w:eastAsia="宋体" w:cs="宋体" w:hint="eastAsia"/>
        </w:rPr>
        <w:t>平均成绩交换</w:t>
      </w:r>
    </w:p>
    <w:p w14:paraId="2A087A24" w14:textId="77777777" w:rsidR="00F66ADA" w:rsidRPr="005D2995" w:rsidRDefault="00F66ADA" w:rsidP="00035431">
      <w:pPr>
        <w:pStyle w:val="aff2"/>
      </w:pPr>
      <w:r w:rsidRPr="005D2995">
        <w:t>                </w:t>
      </w:r>
      <w:r w:rsidRPr="005D2995">
        <w:t>temp</w:t>
      </w:r>
      <w:r w:rsidRPr="005D2995">
        <w:t> </w:t>
      </w:r>
      <w:r w:rsidRPr="005D2995">
        <w:t>-&gt;average</w:t>
      </w:r>
      <w:r w:rsidRPr="005D2995">
        <w:t> </w:t>
      </w:r>
      <w:r w:rsidRPr="005D2995">
        <w:t>=</w:t>
      </w:r>
      <w:r w:rsidRPr="005D2995">
        <w:t> </w:t>
      </w:r>
      <w:r w:rsidRPr="005D2995">
        <w:t>p-&gt;average;</w:t>
      </w:r>
    </w:p>
    <w:p w14:paraId="22428E12" w14:textId="77777777" w:rsidR="00F66ADA" w:rsidRPr="005D2995" w:rsidRDefault="00F66ADA" w:rsidP="00035431">
      <w:pPr>
        <w:pStyle w:val="aff2"/>
      </w:pPr>
      <w:r w:rsidRPr="005D2995">
        <w:t>                </w:t>
      </w:r>
      <w:r w:rsidRPr="005D2995">
        <w:t>p-&gt;average</w:t>
      </w:r>
      <w:r w:rsidRPr="005D2995">
        <w:t> </w:t>
      </w:r>
      <w:r w:rsidRPr="005D2995">
        <w:t>=</w:t>
      </w:r>
      <w:r w:rsidRPr="005D2995">
        <w:t> </w:t>
      </w:r>
      <w:r w:rsidRPr="005D2995">
        <w:t>p-&gt;next-&gt;average;</w:t>
      </w:r>
    </w:p>
    <w:p w14:paraId="6E511DF4" w14:textId="77777777" w:rsidR="00F66ADA" w:rsidRPr="005D2995" w:rsidRDefault="00F66ADA" w:rsidP="00035431">
      <w:pPr>
        <w:pStyle w:val="aff2"/>
      </w:pPr>
      <w:r w:rsidRPr="005D2995">
        <w:t>                </w:t>
      </w:r>
      <w:r w:rsidRPr="005D2995">
        <w:t>p-&gt;next-&gt;average</w:t>
      </w:r>
      <w:r w:rsidRPr="005D2995">
        <w:t> </w:t>
      </w:r>
      <w:r w:rsidRPr="005D2995">
        <w:t>=</w:t>
      </w:r>
      <w:r w:rsidRPr="005D2995">
        <w:t> </w:t>
      </w:r>
      <w:r w:rsidRPr="005D2995">
        <w:t>temp-&gt;average;</w:t>
      </w:r>
    </w:p>
    <w:p w14:paraId="38F71C8B" w14:textId="77777777" w:rsidR="00F66ADA" w:rsidRPr="005D2995" w:rsidRDefault="00F66ADA" w:rsidP="00035431">
      <w:pPr>
        <w:pStyle w:val="aff2"/>
      </w:pPr>
      <w:r w:rsidRPr="005D2995">
        <w:t>            </w:t>
      </w:r>
      <w:r w:rsidRPr="005D2995">
        <w:t>}</w:t>
      </w:r>
    </w:p>
    <w:p w14:paraId="7B0EC08E" w14:textId="77777777" w:rsidR="00F66ADA" w:rsidRPr="005D2995" w:rsidRDefault="00F66ADA" w:rsidP="00035431">
      <w:pPr>
        <w:pStyle w:val="aff2"/>
      </w:pPr>
      <w:r w:rsidRPr="005D2995">
        <w:t>        </w:t>
      </w:r>
      <w:r w:rsidRPr="005D2995">
        <w:t>}</w:t>
      </w:r>
    </w:p>
    <w:p w14:paraId="7FFE1366" w14:textId="77777777" w:rsidR="00F66ADA" w:rsidRPr="005D2995" w:rsidRDefault="00F66ADA" w:rsidP="00035431">
      <w:pPr>
        <w:pStyle w:val="aff2"/>
      </w:pPr>
      <w:r w:rsidRPr="005D2995">
        <w:t>    </w:t>
      </w:r>
      <w:r w:rsidRPr="005D2995">
        <w:t>}</w:t>
      </w:r>
    </w:p>
    <w:p w14:paraId="513B2E29" w14:textId="77777777" w:rsidR="00F66ADA" w:rsidRPr="005D2995" w:rsidRDefault="00F66ADA" w:rsidP="00035431">
      <w:pPr>
        <w:pStyle w:val="aff2"/>
      </w:pPr>
      <w:r w:rsidRPr="005D2995">
        <w:t>    </w:t>
      </w:r>
      <w:r w:rsidRPr="005D2995">
        <w:t>free(temp);</w:t>
      </w:r>
    </w:p>
    <w:p w14:paraId="6666A958" w14:textId="77777777" w:rsidR="00F66ADA" w:rsidRPr="00CD25E2" w:rsidRDefault="00F66ADA" w:rsidP="00035431">
      <w:pPr>
        <w:pStyle w:val="aff2"/>
      </w:pPr>
      <w:r w:rsidRPr="005D2995">
        <w:t>}</w:t>
      </w:r>
    </w:p>
    <w:p w14:paraId="118656A0" w14:textId="77777777" w:rsidR="00035431" w:rsidRDefault="00035431" w:rsidP="00F66ADA">
      <w:pPr>
        <w:snapToGrid w:val="0"/>
        <w:sectPr w:rsidR="00035431" w:rsidSect="00035431">
          <w:type w:val="continuous"/>
          <w:pgSz w:w="11906" w:h="16838"/>
          <w:pgMar w:top="1440" w:right="1800" w:bottom="1440" w:left="1800" w:header="851" w:footer="992" w:gutter="0"/>
          <w:lnNumType w:countBy="1" w:restart="newSection"/>
          <w:cols w:space="720"/>
          <w:titlePg/>
          <w:docGrid w:type="lines" w:linePitch="326"/>
        </w:sectPr>
      </w:pPr>
    </w:p>
    <w:p w14:paraId="0B7B75A1" w14:textId="2FFCD50E" w:rsidR="00F66ADA" w:rsidRDefault="00F66ADA" w:rsidP="00F66ADA">
      <w:pPr>
        <w:snapToGrid w:val="0"/>
      </w:pPr>
      <w:r>
        <w:rPr>
          <w:rFonts w:hint="eastAsia"/>
        </w:rPr>
        <w:t>（</w:t>
      </w:r>
      <w:r>
        <w:rPr>
          <w:rFonts w:hint="eastAsia"/>
        </w:rPr>
        <w:t>2</w:t>
      </w:r>
      <w:r>
        <w:rPr>
          <w:rFonts w:hint="eastAsia"/>
        </w:rPr>
        <w:t>）</w:t>
      </w:r>
    </w:p>
    <w:p w14:paraId="1A5C611B" w14:textId="77777777" w:rsidR="00F66ADA" w:rsidRDefault="00F66ADA" w:rsidP="00F66ADA">
      <w:pPr>
        <w:snapToGrid w:val="0"/>
      </w:pPr>
      <w:r>
        <w:rPr>
          <w:rFonts w:hint="eastAsia"/>
        </w:rPr>
        <w:t>排序部分代码如下：</w:t>
      </w:r>
    </w:p>
    <w:p w14:paraId="47C0381C" w14:textId="77777777" w:rsidR="00035431" w:rsidRDefault="00035431" w:rsidP="00F66ADA">
      <w:pPr>
        <w:snapToGrid w:val="0"/>
        <w:sectPr w:rsidR="00035431" w:rsidSect="00A40B2B">
          <w:type w:val="continuous"/>
          <w:pgSz w:w="11906" w:h="16838"/>
          <w:pgMar w:top="1440" w:right="1800" w:bottom="1440" w:left="1800" w:header="851" w:footer="992" w:gutter="0"/>
          <w:cols w:space="720"/>
          <w:titlePg/>
          <w:docGrid w:type="lines" w:linePitch="326"/>
        </w:sectPr>
      </w:pPr>
    </w:p>
    <w:p w14:paraId="65060473" w14:textId="26F95F0D" w:rsidR="00F66ADA" w:rsidRPr="005D2995" w:rsidRDefault="00F66ADA" w:rsidP="00035431">
      <w:pPr>
        <w:pStyle w:val="aff2"/>
      </w:pPr>
      <w:r w:rsidRPr="005D2995">
        <w:t>void</w:t>
      </w:r>
      <w:r w:rsidRPr="005D2995">
        <w:t> </w:t>
      </w:r>
      <w:r w:rsidRPr="005D2995">
        <w:t>sort(List</w:t>
      </w:r>
      <w:r w:rsidRPr="005D2995">
        <w:t> </w:t>
      </w:r>
      <w:r w:rsidRPr="005D2995">
        <w:t>*list)</w:t>
      </w:r>
    </w:p>
    <w:p w14:paraId="32E5A019" w14:textId="77777777" w:rsidR="00F66ADA" w:rsidRPr="005D2995" w:rsidRDefault="00F66ADA" w:rsidP="00035431">
      <w:pPr>
        <w:pStyle w:val="aff2"/>
      </w:pPr>
      <w:r w:rsidRPr="005D2995">
        <w:t>{</w:t>
      </w:r>
    </w:p>
    <w:p w14:paraId="2E3B9D46" w14:textId="77777777" w:rsidR="00F66ADA" w:rsidRPr="005D2995" w:rsidRDefault="00F66ADA" w:rsidP="00035431">
      <w:pPr>
        <w:pStyle w:val="aff2"/>
      </w:pPr>
      <w:r w:rsidRPr="005D2995">
        <w:t>    </w:t>
      </w:r>
      <w:r w:rsidRPr="005D2995">
        <w:t>average(list);</w:t>
      </w:r>
    </w:p>
    <w:p w14:paraId="400D5721" w14:textId="77777777" w:rsidR="00F66ADA" w:rsidRPr="005D2995" w:rsidRDefault="00F66ADA" w:rsidP="00035431">
      <w:pPr>
        <w:pStyle w:val="aff2"/>
      </w:pPr>
      <w:r w:rsidRPr="005D2995">
        <w:t>    </w:t>
      </w:r>
      <w:r w:rsidRPr="005D2995">
        <w:t>Node</w:t>
      </w:r>
      <w:r w:rsidRPr="005D2995">
        <w:t> </w:t>
      </w:r>
      <w:r w:rsidRPr="005D2995">
        <w:t>*p,*prior,*after,*q;</w:t>
      </w:r>
    </w:p>
    <w:p w14:paraId="5AD45884" w14:textId="77777777" w:rsidR="00F66ADA" w:rsidRPr="005D2995" w:rsidRDefault="00F66ADA" w:rsidP="00035431">
      <w:pPr>
        <w:pStyle w:val="aff2"/>
      </w:pPr>
      <w:r w:rsidRPr="005D2995">
        <w:t>    </w:t>
      </w:r>
      <w:r w:rsidRPr="005D2995">
        <w:t>int</w:t>
      </w:r>
      <w:r w:rsidRPr="005D2995">
        <w:t> </w:t>
      </w:r>
      <w:r w:rsidRPr="005D2995">
        <w:t>len,</w:t>
      </w:r>
      <w:r w:rsidRPr="005D2995">
        <w:t> </w:t>
      </w:r>
      <w:r w:rsidRPr="005D2995">
        <w:t>i,j,k;</w:t>
      </w:r>
    </w:p>
    <w:p w14:paraId="1F549D64" w14:textId="77777777" w:rsidR="00F66ADA" w:rsidRPr="005D2995" w:rsidRDefault="00F66ADA" w:rsidP="00035431">
      <w:pPr>
        <w:pStyle w:val="aff2"/>
      </w:pPr>
      <w:r w:rsidRPr="005D2995">
        <w:t>    </w:t>
      </w:r>
      <w:r w:rsidRPr="005D2995">
        <w:t>//</w:t>
      </w:r>
      <w:r w:rsidRPr="005D2995">
        <w:rPr>
          <w:rFonts w:ascii="宋体" w:eastAsia="宋体" w:cs="宋体" w:hint="eastAsia"/>
        </w:rPr>
        <w:t>统计学生</w:t>
      </w:r>
    </w:p>
    <w:p w14:paraId="0C26CC37" w14:textId="77777777" w:rsidR="00F66ADA" w:rsidRPr="005D2995" w:rsidRDefault="00F66ADA" w:rsidP="00035431">
      <w:pPr>
        <w:pStyle w:val="aff2"/>
      </w:pPr>
      <w:r w:rsidRPr="005D2995">
        <w:t>    </w:t>
      </w:r>
      <w:r w:rsidRPr="005D2995">
        <w:t>for(p</w:t>
      </w:r>
      <w:r w:rsidRPr="005D2995">
        <w:t> </w:t>
      </w:r>
      <w:r w:rsidRPr="005D2995">
        <w:t>=</w:t>
      </w:r>
      <w:r w:rsidRPr="005D2995">
        <w:t> </w:t>
      </w:r>
      <w:r w:rsidRPr="005D2995">
        <w:t>list-&gt;head,len</w:t>
      </w:r>
      <w:r w:rsidRPr="005D2995">
        <w:t> </w:t>
      </w:r>
      <w:r w:rsidRPr="005D2995">
        <w:t>=</w:t>
      </w:r>
      <w:r w:rsidRPr="005D2995">
        <w:t> </w:t>
      </w:r>
      <w:r w:rsidRPr="005D2995">
        <w:t>0;</w:t>
      </w:r>
      <w:r w:rsidRPr="005D2995">
        <w:t> </w:t>
      </w:r>
      <w:r w:rsidRPr="005D2995">
        <w:t>p</w:t>
      </w:r>
      <w:r w:rsidRPr="005D2995">
        <w:t> </w:t>
      </w:r>
      <w:r w:rsidRPr="005D2995">
        <w:t>;</w:t>
      </w:r>
      <w:r w:rsidRPr="005D2995">
        <w:t> </w:t>
      </w:r>
      <w:r w:rsidRPr="005D2995">
        <w:t>p</w:t>
      </w:r>
      <w:r w:rsidRPr="005D2995">
        <w:t> </w:t>
      </w:r>
      <w:r w:rsidRPr="005D2995">
        <w:t>=</w:t>
      </w:r>
      <w:r w:rsidRPr="005D2995">
        <w:t> </w:t>
      </w:r>
      <w:r w:rsidRPr="005D2995">
        <w:t>p-&gt;next,len++);</w:t>
      </w:r>
    </w:p>
    <w:p w14:paraId="47750703" w14:textId="77777777" w:rsidR="00F66ADA" w:rsidRPr="005D2995" w:rsidRDefault="00F66ADA" w:rsidP="00035431">
      <w:pPr>
        <w:pStyle w:val="aff2"/>
      </w:pPr>
      <w:r w:rsidRPr="005D2995">
        <w:t>    </w:t>
      </w:r>
      <w:r w:rsidRPr="005D2995">
        <w:t>//</w:t>
      </w:r>
      <w:r w:rsidRPr="005D2995">
        <w:rPr>
          <w:rFonts w:ascii="宋体" w:eastAsia="宋体" w:cs="宋体" w:hint="eastAsia"/>
        </w:rPr>
        <w:t>冒泡排序</w:t>
      </w:r>
    </w:p>
    <w:p w14:paraId="6F9ADE4C" w14:textId="77777777" w:rsidR="00F66ADA" w:rsidRPr="005D2995" w:rsidRDefault="00F66ADA" w:rsidP="00035431">
      <w:pPr>
        <w:pStyle w:val="aff2"/>
      </w:pPr>
      <w:r w:rsidRPr="005D2995">
        <w:t>    </w:t>
      </w:r>
      <w:r w:rsidRPr="005D2995">
        <w:t>for(i</w:t>
      </w:r>
      <w:r w:rsidRPr="005D2995">
        <w:t> </w:t>
      </w:r>
      <w:r w:rsidRPr="005D2995">
        <w:t>=</w:t>
      </w:r>
      <w:r w:rsidRPr="005D2995">
        <w:t> </w:t>
      </w:r>
      <w:r w:rsidRPr="005D2995">
        <w:t>0;</w:t>
      </w:r>
      <w:r w:rsidRPr="005D2995">
        <w:t> </w:t>
      </w:r>
      <w:r w:rsidRPr="005D2995">
        <w:t>i&lt;len-1;</w:t>
      </w:r>
      <w:r w:rsidRPr="005D2995">
        <w:t> </w:t>
      </w:r>
      <w:r w:rsidRPr="005D2995">
        <w:t>i++)</w:t>
      </w:r>
    </w:p>
    <w:p w14:paraId="234EEC24" w14:textId="77777777" w:rsidR="00F66ADA" w:rsidRPr="005D2995" w:rsidRDefault="00F66ADA" w:rsidP="00035431">
      <w:pPr>
        <w:pStyle w:val="aff2"/>
      </w:pPr>
      <w:r w:rsidRPr="005D2995">
        <w:t>    </w:t>
      </w:r>
      <w:r w:rsidRPr="005D2995">
        <w:t>{</w:t>
      </w:r>
    </w:p>
    <w:p w14:paraId="25C5F586" w14:textId="77777777" w:rsidR="00F66ADA" w:rsidRPr="005D2995" w:rsidRDefault="00F66ADA" w:rsidP="00035431">
      <w:pPr>
        <w:pStyle w:val="aff2"/>
      </w:pPr>
      <w:r w:rsidRPr="005D2995">
        <w:t>        </w:t>
      </w:r>
      <w:r w:rsidRPr="005D2995">
        <w:t>p</w:t>
      </w:r>
      <w:r w:rsidRPr="005D2995">
        <w:t> </w:t>
      </w:r>
      <w:r w:rsidRPr="005D2995">
        <w:t>=</w:t>
      </w:r>
      <w:r w:rsidRPr="005D2995">
        <w:t> </w:t>
      </w:r>
      <w:r w:rsidRPr="005D2995">
        <w:t>list-&gt;head;</w:t>
      </w:r>
    </w:p>
    <w:p w14:paraId="3668E45B" w14:textId="77777777" w:rsidR="00F66ADA" w:rsidRPr="005D2995" w:rsidRDefault="00F66ADA" w:rsidP="00035431">
      <w:pPr>
        <w:pStyle w:val="aff2"/>
      </w:pPr>
      <w:r w:rsidRPr="005D2995">
        <w:t>        </w:t>
      </w:r>
      <w:r w:rsidRPr="005D2995">
        <w:t>if(p-&gt;average</w:t>
      </w:r>
      <w:r w:rsidRPr="005D2995">
        <w:t> </w:t>
      </w:r>
      <w:r w:rsidRPr="005D2995">
        <w:t>&gt;</w:t>
      </w:r>
      <w:r w:rsidRPr="005D2995">
        <w:t> </w:t>
      </w:r>
      <w:r w:rsidRPr="005D2995">
        <w:t>p-&gt;next-&gt;average)</w:t>
      </w:r>
    </w:p>
    <w:p w14:paraId="710D4641" w14:textId="77777777" w:rsidR="00F66ADA" w:rsidRPr="005D2995" w:rsidRDefault="00F66ADA" w:rsidP="00035431">
      <w:pPr>
        <w:pStyle w:val="aff2"/>
      </w:pPr>
      <w:r w:rsidRPr="005D2995">
        <w:t>        </w:t>
      </w:r>
      <w:r w:rsidRPr="005D2995">
        <w:t>{</w:t>
      </w:r>
    </w:p>
    <w:p w14:paraId="254D2B98" w14:textId="77777777" w:rsidR="00F66ADA" w:rsidRPr="005D2995" w:rsidRDefault="00F66ADA" w:rsidP="00035431">
      <w:pPr>
        <w:pStyle w:val="aff2"/>
      </w:pPr>
      <w:r w:rsidRPr="005D2995">
        <w:t>            </w:t>
      </w:r>
      <w:r w:rsidRPr="005D2995">
        <w:t>after</w:t>
      </w:r>
      <w:r w:rsidRPr="005D2995">
        <w:t> </w:t>
      </w:r>
      <w:r w:rsidRPr="005D2995">
        <w:t>=</w:t>
      </w:r>
      <w:r w:rsidRPr="005D2995">
        <w:t> </w:t>
      </w:r>
      <w:r w:rsidRPr="005D2995">
        <w:t>p-&gt;next-&gt;next;</w:t>
      </w:r>
    </w:p>
    <w:p w14:paraId="1C8E22FD" w14:textId="77777777" w:rsidR="00F66ADA" w:rsidRPr="005D2995" w:rsidRDefault="00F66ADA" w:rsidP="00035431">
      <w:pPr>
        <w:pStyle w:val="aff2"/>
      </w:pPr>
      <w:r w:rsidRPr="005D2995">
        <w:t>            </w:t>
      </w:r>
      <w:r w:rsidRPr="005D2995">
        <w:t>list-&gt;head</w:t>
      </w:r>
      <w:r w:rsidRPr="005D2995">
        <w:t> </w:t>
      </w:r>
      <w:r w:rsidRPr="005D2995">
        <w:t>=</w:t>
      </w:r>
      <w:r w:rsidRPr="005D2995">
        <w:t> </w:t>
      </w:r>
      <w:r w:rsidRPr="005D2995">
        <w:t>p-&gt;next;</w:t>
      </w:r>
    </w:p>
    <w:p w14:paraId="13E1034D" w14:textId="77777777" w:rsidR="00F66ADA" w:rsidRPr="005D2995" w:rsidRDefault="00F66ADA" w:rsidP="00035431">
      <w:pPr>
        <w:pStyle w:val="aff2"/>
      </w:pPr>
      <w:r w:rsidRPr="005D2995">
        <w:lastRenderedPageBreak/>
        <w:t>            </w:t>
      </w:r>
      <w:r w:rsidRPr="005D2995">
        <w:t>list-&gt;head-&gt;next</w:t>
      </w:r>
      <w:r w:rsidRPr="005D2995">
        <w:t> </w:t>
      </w:r>
      <w:r w:rsidRPr="005D2995">
        <w:t>=</w:t>
      </w:r>
      <w:r w:rsidRPr="005D2995">
        <w:t> </w:t>
      </w:r>
      <w:r w:rsidRPr="005D2995">
        <w:t>p;</w:t>
      </w:r>
    </w:p>
    <w:p w14:paraId="3A486E13" w14:textId="77777777" w:rsidR="00F66ADA" w:rsidRPr="005D2995" w:rsidRDefault="00F66ADA" w:rsidP="00035431">
      <w:pPr>
        <w:pStyle w:val="aff2"/>
      </w:pPr>
      <w:r w:rsidRPr="005D2995">
        <w:t>            </w:t>
      </w:r>
      <w:r w:rsidRPr="005D2995">
        <w:t>p-&gt;next</w:t>
      </w:r>
      <w:r w:rsidRPr="005D2995">
        <w:t> </w:t>
      </w:r>
      <w:r w:rsidRPr="005D2995">
        <w:t>=</w:t>
      </w:r>
      <w:r w:rsidRPr="005D2995">
        <w:t> </w:t>
      </w:r>
      <w:r w:rsidRPr="005D2995">
        <w:t>after;</w:t>
      </w:r>
    </w:p>
    <w:p w14:paraId="07B3A539" w14:textId="77777777" w:rsidR="00F66ADA" w:rsidRPr="005D2995" w:rsidRDefault="00F66ADA" w:rsidP="00035431">
      <w:pPr>
        <w:pStyle w:val="aff2"/>
      </w:pPr>
      <w:r w:rsidRPr="005D2995">
        <w:t>        </w:t>
      </w:r>
      <w:r w:rsidRPr="005D2995">
        <w:t>}</w:t>
      </w:r>
    </w:p>
    <w:p w14:paraId="11D638C7" w14:textId="77777777" w:rsidR="00F66ADA" w:rsidRPr="005D2995" w:rsidRDefault="00F66ADA" w:rsidP="00035431">
      <w:pPr>
        <w:pStyle w:val="aff2"/>
      </w:pPr>
      <w:r w:rsidRPr="005D2995">
        <w:t>        </w:t>
      </w:r>
      <w:r w:rsidRPr="005D2995">
        <w:t>for(j</w:t>
      </w:r>
      <w:r w:rsidRPr="005D2995">
        <w:t> </w:t>
      </w:r>
      <w:r w:rsidRPr="005D2995">
        <w:t>=</w:t>
      </w:r>
      <w:r w:rsidRPr="005D2995">
        <w:t> </w:t>
      </w:r>
      <w:r w:rsidRPr="005D2995">
        <w:t>1,prior</w:t>
      </w:r>
      <w:r w:rsidRPr="005D2995">
        <w:t> </w:t>
      </w:r>
      <w:r w:rsidRPr="005D2995">
        <w:t>=</w:t>
      </w:r>
      <w:r w:rsidRPr="005D2995">
        <w:t> </w:t>
      </w:r>
      <w:r w:rsidRPr="005D2995">
        <w:t>list-&gt;head,</w:t>
      </w:r>
      <w:r w:rsidRPr="005D2995">
        <w:t> </w:t>
      </w:r>
      <w:r w:rsidRPr="005D2995">
        <w:t>p</w:t>
      </w:r>
      <w:r w:rsidRPr="005D2995">
        <w:t> </w:t>
      </w:r>
      <w:r w:rsidRPr="005D2995">
        <w:t>=</w:t>
      </w:r>
      <w:r w:rsidRPr="005D2995">
        <w:t> </w:t>
      </w:r>
      <w:r w:rsidRPr="005D2995">
        <w:t>prior</w:t>
      </w:r>
      <w:r w:rsidRPr="005D2995">
        <w:t> </w:t>
      </w:r>
      <w:r w:rsidRPr="005D2995">
        <w:t>-&gt;next;</w:t>
      </w:r>
      <w:r w:rsidRPr="005D2995">
        <w:t> </w:t>
      </w:r>
      <w:r w:rsidRPr="005D2995">
        <w:t>j&lt;len-i-1;j++)</w:t>
      </w:r>
    </w:p>
    <w:p w14:paraId="624CDF31" w14:textId="77777777" w:rsidR="00F66ADA" w:rsidRPr="005D2995" w:rsidRDefault="00F66ADA" w:rsidP="00035431">
      <w:pPr>
        <w:pStyle w:val="aff2"/>
      </w:pPr>
      <w:r w:rsidRPr="005D2995">
        <w:t>        </w:t>
      </w:r>
      <w:r w:rsidRPr="005D2995">
        <w:t>{</w:t>
      </w:r>
    </w:p>
    <w:p w14:paraId="3A1B3DC8" w14:textId="77777777" w:rsidR="00F66ADA" w:rsidRPr="005D2995" w:rsidRDefault="00F66ADA" w:rsidP="00035431">
      <w:pPr>
        <w:pStyle w:val="aff2"/>
      </w:pPr>
      <w:r w:rsidRPr="005D2995">
        <w:t>            </w:t>
      </w:r>
      <w:r w:rsidRPr="005D2995">
        <w:t>if(p-&gt;average</w:t>
      </w:r>
      <w:r w:rsidRPr="005D2995">
        <w:t> </w:t>
      </w:r>
      <w:r w:rsidRPr="005D2995">
        <w:t>&gt;</w:t>
      </w:r>
      <w:r w:rsidRPr="005D2995">
        <w:t> </w:t>
      </w:r>
      <w:r w:rsidRPr="005D2995">
        <w:t>p-&gt;next-&gt;average)</w:t>
      </w:r>
    </w:p>
    <w:p w14:paraId="421DF979" w14:textId="77777777" w:rsidR="00F66ADA" w:rsidRPr="005D2995" w:rsidRDefault="00F66ADA" w:rsidP="00035431">
      <w:pPr>
        <w:pStyle w:val="aff2"/>
      </w:pPr>
      <w:r w:rsidRPr="005D2995">
        <w:t>            </w:t>
      </w:r>
      <w:r w:rsidRPr="005D2995">
        <w:t>{</w:t>
      </w:r>
    </w:p>
    <w:p w14:paraId="12F86C4E" w14:textId="77777777" w:rsidR="00F66ADA" w:rsidRPr="005D2995" w:rsidRDefault="00F66ADA" w:rsidP="00035431">
      <w:pPr>
        <w:pStyle w:val="aff2"/>
      </w:pPr>
      <w:r w:rsidRPr="005D2995">
        <w:t>                </w:t>
      </w:r>
      <w:r w:rsidRPr="005D2995">
        <w:t>q</w:t>
      </w:r>
      <w:r w:rsidRPr="005D2995">
        <w:t> </w:t>
      </w:r>
      <w:r w:rsidRPr="005D2995">
        <w:t>=</w:t>
      </w:r>
      <w:r w:rsidRPr="005D2995">
        <w:t> </w:t>
      </w:r>
      <w:r w:rsidRPr="005D2995">
        <w:t>p-&gt;next;</w:t>
      </w:r>
    </w:p>
    <w:p w14:paraId="5F5F9B8A" w14:textId="77777777" w:rsidR="00F66ADA" w:rsidRPr="005D2995" w:rsidRDefault="00F66ADA" w:rsidP="00035431">
      <w:pPr>
        <w:pStyle w:val="aff2"/>
      </w:pPr>
      <w:r w:rsidRPr="005D2995">
        <w:t>                </w:t>
      </w:r>
      <w:r w:rsidRPr="005D2995">
        <w:t>after</w:t>
      </w:r>
      <w:r w:rsidRPr="005D2995">
        <w:t> </w:t>
      </w:r>
      <w:r w:rsidRPr="005D2995">
        <w:t>=</w:t>
      </w:r>
      <w:r w:rsidRPr="005D2995">
        <w:t> </w:t>
      </w:r>
      <w:r w:rsidRPr="005D2995">
        <w:t>q-&gt;next;</w:t>
      </w:r>
    </w:p>
    <w:p w14:paraId="71DEE79A" w14:textId="77777777" w:rsidR="00F66ADA" w:rsidRPr="005D2995" w:rsidRDefault="00F66ADA" w:rsidP="00035431">
      <w:pPr>
        <w:pStyle w:val="aff2"/>
      </w:pPr>
      <w:r w:rsidRPr="005D2995">
        <w:t>                </w:t>
      </w:r>
      <w:r w:rsidRPr="005D2995">
        <w:t>prior-&gt;next</w:t>
      </w:r>
      <w:r w:rsidRPr="005D2995">
        <w:t> </w:t>
      </w:r>
      <w:r w:rsidRPr="005D2995">
        <w:t>=</w:t>
      </w:r>
      <w:r w:rsidRPr="005D2995">
        <w:t> </w:t>
      </w:r>
      <w:r w:rsidRPr="005D2995">
        <w:t>q;</w:t>
      </w:r>
    </w:p>
    <w:p w14:paraId="0F68036C" w14:textId="77777777" w:rsidR="00F66ADA" w:rsidRPr="005D2995" w:rsidRDefault="00F66ADA" w:rsidP="00035431">
      <w:pPr>
        <w:pStyle w:val="aff2"/>
      </w:pPr>
      <w:r w:rsidRPr="005D2995">
        <w:t>                </w:t>
      </w:r>
      <w:r w:rsidRPr="005D2995">
        <w:t>q-&gt;next</w:t>
      </w:r>
      <w:r w:rsidRPr="005D2995">
        <w:t> </w:t>
      </w:r>
      <w:r w:rsidRPr="005D2995">
        <w:t>=</w:t>
      </w:r>
      <w:r w:rsidRPr="005D2995">
        <w:t> </w:t>
      </w:r>
      <w:r w:rsidRPr="005D2995">
        <w:t>p;</w:t>
      </w:r>
    </w:p>
    <w:p w14:paraId="2457FF1B" w14:textId="77777777" w:rsidR="00F66ADA" w:rsidRPr="005D2995" w:rsidRDefault="00F66ADA" w:rsidP="00035431">
      <w:pPr>
        <w:pStyle w:val="aff2"/>
      </w:pPr>
      <w:r w:rsidRPr="005D2995">
        <w:t>                </w:t>
      </w:r>
      <w:r w:rsidRPr="005D2995">
        <w:t>p-&gt;next</w:t>
      </w:r>
      <w:r w:rsidRPr="005D2995">
        <w:t> </w:t>
      </w:r>
      <w:r w:rsidRPr="005D2995">
        <w:t>=</w:t>
      </w:r>
      <w:r w:rsidRPr="005D2995">
        <w:t> </w:t>
      </w:r>
      <w:r w:rsidRPr="005D2995">
        <w:t>after;</w:t>
      </w:r>
    </w:p>
    <w:p w14:paraId="5EE2837A" w14:textId="77777777" w:rsidR="00F66ADA" w:rsidRPr="005D2995" w:rsidRDefault="00F66ADA" w:rsidP="00035431">
      <w:pPr>
        <w:pStyle w:val="aff2"/>
      </w:pPr>
      <w:r w:rsidRPr="005D2995">
        <w:t>                </w:t>
      </w:r>
      <w:r w:rsidRPr="005D2995">
        <w:t>prior</w:t>
      </w:r>
      <w:r w:rsidRPr="005D2995">
        <w:t> </w:t>
      </w:r>
      <w:r w:rsidRPr="005D2995">
        <w:t>=</w:t>
      </w:r>
      <w:r w:rsidRPr="005D2995">
        <w:t> </w:t>
      </w:r>
      <w:r w:rsidRPr="005D2995">
        <w:t>prior-&gt;next;</w:t>
      </w:r>
    </w:p>
    <w:p w14:paraId="32DAC2E7" w14:textId="77777777" w:rsidR="00F66ADA" w:rsidRPr="005D2995" w:rsidRDefault="00F66ADA" w:rsidP="00035431">
      <w:pPr>
        <w:pStyle w:val="aff2"/>
      </w:pPr>
      <w:r w:rsidRPr="005D2995">
        <w:t>            </w:t>
      </w:r>
      <w:r w:rsidRPr="005D2995">
        <w:t>}</w:t>
      </w:r>
    </w:p>
    <w:p w14:paraId="0D73DAC2" w14:textId="77777777" w:rsidR="00F66ADA" w:rsidRPr="005D2995" w:rsidRDefault="00F66ADA" w:rsidP="00035431">
      <w:pPr>
        <w:pStyle w:val="aff2"/>
      </w:pPr>
      <w:r w:rsidRPr="005D2995">
        <w:t>            </w:t>
      </w:r>
      <w:r w:rsidRPr="005D2995">
        <w:t>else</w:t>
      </w:r>
    </w:p>
    <w:p w14:paraId="309BF8DA" w14:textId="77777777" w:rsidR="00F66ADA" w:rsidRPr="005D2995" w:rsidRDefault="00F66ADA" w:rsidP="00035431">
      <w:pPr>
        <w:pStyle w:val="aff2"/>
      </w:pPr>
      <w:r w:rsidRPr="005D2995">
        <w:t>            </w:t>
      </w:r>
      <w:r w:rsidRPr="005D2995">
        <w:t>{</w:t>
      </w:r>
    </w:p>
    <w:p w14:paraId="6AA69BC2" w14:textId="77777777" w:rsidR="00F66ADA" w:rsidRPr="005D2995" w:rsidRDefault="00F66ADA" w:rsidP="00035431">
      <w:pPr>
        <w:pStyle w:val="aff2"/>
      </w:pPr>
      <w:r w:rsidRPr="005D2995">
        <w:t>                </w:t>
      </w:r>
      <w:r w:rsidRPr="005D2995">
        <w:t>p</w:t>
      </w:r>
      <w:r w:rsidRPr="005D2995">
        <w:t> </w:t>
      </w:r>
      <w:r w:rsidRPr="005D2995">
        <w:t>=</w:t>
      </w:r>
      <w:r w:rsidRPr="005D2995">
        <w:t> </w:t>
      </w:r>
      <w:r w:rsidRPr="005D2995">
        <w:t>p-&gt;next;</w:t>
      </w:r>
    </w:p>
    <w:p w14:paraId="14B25625" w14:textId="77777777" w:rsidR="00F66ADA" w:rsidRPr="005D2995" w:rsidRDefault="00F66ADA" w:rsidP="00035431">
      <w:pPr>
        <w:pStyle w:val="aff2"/>
      </w:pPr>
      <w:r w:rsidRPr="005D2995">
        <w:t>                </w:t>
      </w:r>
      <w:r w:rsidRPr="005D2995">
        <w:t>prior</w:t>
      </w:r>
      <w:r w:rsidRPr="005D2995">
        <w:t> </w:t>
      </w:r>
      <w:r w:rsidRPr="005D2995">
        <w:t>=</w:t>
      </w:r>
      <w:r w:rsidRPr="005D2995">
        <w:t> </w:t>
      </w:r>
      <w:r w:rsidRPr="005D2995">
        <w:t>prior-&gt;next;</w:t>
      </w:r>
    </w:p>
    <w:p w14:paraId="189F75CD" w14:textId="77777777" w:rsidR="00F66ADA" w:rsidRPr="005D2995" w:rsidRDefault="00F66ADA" w:rsidP="00035431">
      <w:pPr>
        <w:pStyle w:val="aff2"/>
      </w:pPr>
      <w:r w:rsidRPr="005D2995">
        <w:t>            </w:t>
      </w:r>
      <w:r w:rsidRPr="005D2995">
        <w:t>}</w:t>
      </w:r>
    </w:p>
    <w:p w14:paraId="38770154" w14:textId="77777777" w:rsidR="00F66ADA" w:rsidRPr="005D2995" w:rsidRDefault="00F66ADA" w:rsidP="00035431">
      <w:pPr>
        <w:pStyle w:val="aff2"/>
      </w:pPr>
      <w:r w:rsidRPr="005D2995">
        <w:t>        </w:t>
      </w:r>
      <w:r w:rsidRPr="005D2995">
        <w:t>}</w:t>
      </w:r>
    </w:p>
    <w:p w14:paraId="487AD4C6" w14:textId="77777777" w:rsidR="00F66ADA" w:rsidRPr="005D2995" w:rsidRDefault="00F66ADA" w:rsidP="00035431">
      <w:pPr>
        <w:pStyle w:val="aff2"/>
      </w:pPr>
      <w:r w:rsidRPr="005D2995">
        <w:t>    </w:t>
      </w:r>
      <w:r w:rsidRPr="005D2995">
        <w:t>}</w:t>
      </w:r>
    </w:p>
    <w:p w14:paraId="2B4180EE" w14:textId="77777777" w:rsidR="00F66ADA" w:rsidRPr="005D2995" w:rsidRDefault="00F66ADA" w:rsidP="00035431">
      <w:pPr>
        <w:pStyle w:val="aff2"/>
      </w:pPr>
    </w:p>
    <w:p w14:paraId="0AFBEB81" w14:textId="77777777" w:rsidR="00F66ADA" w:rsidRPr="005D2995" w:rsidRDefault="00F66ADA" w:rsidP="00035431">
      <w:pPr>
        <w:pStyle w:val="aff2"/>
      </w:pPr>
      <w:r w:rsidRPr="005D2995">
        <w:t>}</w:t>
      </w:r>
    </w:p>
    <w:p w14:paraId="70034CA6" w14:textId="77777777" w:rsidR="00035431" w:rsidRDefault="00035431" w:rsidP="00F66ADA">
      <w:pPr>
        <w:snapToGrid w:val="0"/>
        <w:sectPr w:rsidR="00035431" w:rsidSect="00035431">
          <w:type w:val="continuous"/>
          <w:pgSz w:w="11906" w:h="16838"/>
          <w:pgMar w:top="1440" w:right="1800" w:bottom="1440" w:left="1800" w:header="851" w:footer="992" w:gutter="0"/>
          <w:lnNumType w:countBy="1" w:restart="newSection"/>
          <w:cols w:space="720"/>
          <w:titlePg/>
          <w:docGrid w:type="lines" w:linePitch="326"/>
        </w:sectPr>
      </w:pPr>
    </w:p>
    <w:p w14:paraId="7D865A73" w14:textId="3759183A" w:rsidR="00F66ADA" w:rsidRDefault="00F66ADA" w:rsidP="00F66ADA">
      <w:pPr>
        <w:snapToGrid w:val="0"/>
      </w:pPr>
      <w:r>
        <w:rPr>
          <w:rFonts w:hint="eastAsia"/>
        </w:rPr>
        <w:t>（</w:t>
      </w:r>
      <w:r>
        <w:rPr>
          <w:rFonts w:hint="eastAsia"/>
        </w:rPr>
        <w:t>3</w:t>
      </w:r>
      <w:r>
        <w:rPr>
          <w:rFonts w:hint="eastAsia"/>
        </w:rPr>
        <w:t>）</w:t>
      </w:r>
    </w:p>
    <w:p w14:paraId="2648DC86" w14:textId="77777777" w:rsidR="00F66ADA" w:rsidRDefault="00F66ADA" w:rsidP="00F66ADA">
      <w:pPr>
        <w:snapToGrid w:val="0"/>
      </w:pPr>
      <w:r>
        <w:rPr>
          <w:rFonts w:hint="eastAsia"/>
        </w:rPr>
        <w:t>结构声明部分：</w:t>
      </w:r>
    </w:p>
    <w:p w14:paraId="071CBC39" w14:textId="77777777" w:rsidR="00035431" w:rsidRDefault="00035431" w:rsidP="00F66ADA">
      <w:pPr>
        <w:snapToGrid w:val="0"/>
        <w:sectPr w:rsidR="00035431" w:rsidSect="00A40B2B">
          <w:type w:val="continuous"/>
          <w:pgSz w:w="11906" w:h="16838"/>
          <w:pgMar w:top="1440" w:right="1800" w:bottom="1440" w:left="1800" w:header="851" w:footer="992" w:gutter="0"/>
          <w:cols w:space="720"/>
          <w:titlePg/>
          <w:docGrid w:type="lines" w:linePitch="326"/>
        </w:sectPr>
      </w:pPr>
    </w:p>
    <w:p w14:paraId="5440C623" w14:textId="04D554A4" w:rsidR="00F66ADA" w:rsidRPr="005D2995" w:rsidRDefault="00F66ADA" w:rsidP="00035431">
      <w:pPr>
        <w:pStyle w:val="aff2"/>
      </w:pPr>
      <w:r w:rsidRPr="005D2995">
        <w:t>typedef</w:t>
      </w:r>
      <w:r w:rsidRPr="005D2995">
        <w:t> </w:t>
      </w:r>
      <w:r w:rsidRPr="005D2995">
        <w:t>struct</w:t>
      </w:r>
      <w:r w:rsidRPr="005D2995">
        <w:t> </w:t>
      </w:r>
      <w:r w:rsidRPr="005D2995">
        <w:t>_Node</w:t>
      </w:r>
    </w:p>
    <w:p w14:paraId="53FE152A" w14:textId="77777777" w:rsidR="00F66ADA" w:rsidRPr="005D2995" w:rsidRDefault="00F66ADA" w:rsidP="00035431">
      <w:pPr>
        <w:pStyle w:val="aff2"/>
      </w:pPr>
      <w:r w:rsidRPr="005D2995">
        <w:t>{</w:t>
      </w:r>
    </w:p>
    <w:p w14:paraId="557ECE0A" w14:textId="77777777" w:rsidR="00F66ADA" w:rsidRPr="005D2995" w:rsidRDefault="00F66ADA" w:rsidP="00035431">
      <w:pPr>
        <w:pStyle w:val="aff2"/>
      </w:pPr>
      <w:r w:rsidRPr="005D2995">
        <w:t>    </w:t>
      </w:r>
      <w:r w:rsidRPr="005D2995">
        <w:t>char</w:t>
      </w:r>
      <w:r w:rsidRPr="005D2995">
        <w:t> </w:t>
      </w:r>
      <w:r w:rsidRPr="005D2995">
        <w:t>ID[30];</w:t>
      </w:r>
    </w:p>
    <w:p w14:paraId="7CB3310B" w14:textId="77777777" w:rsidR="00F66ADA" w:rsidRPr="005D2995" w:rsidRDefault="00F66ADA" w:rsidP="00035431">
      <w:pPr>
        <w:pStyle w:val="aff2"/>
      </w:pPr>
      <w:r w:rsidRPr="005D2995">
        <w:t>    </w:t>
      </w:r>
      <w:r w:rsidRPr="005D2995">
        <w:t>char</w:t>
      </w:r>
      <w:r w:rsidRPr="005D2995">
        <w:t> </w:t>
      </w:r>
      <w:r w:rsidRPr="005D2995">
        <w:t>name[30];</w:t>
      </w:r>
    </w:p>
    <w:p w14:paraId="016D63EB" w14:textId="77777777" w:rsidR="00F66ADA" w:rsidRPr="005D2995" w:rsidRDefault="00F66ADA" w:rsidP="00035431">
      <w:pPr>
        <w:pStyle w:val="aff2"/>
      </w:pPr>
      <w:r w:rsidRPr="005D2995">
        <w:t>    </w:t>
      </w:r>
      <w:r w:rsidRPr="005D2995">
        <w:t>int</w:t>
      </w:r>
      <w:r w:rsidRPr="005D2995">
        <w:t> </w:t>
      </w:r>
      <w:r w:rsidRPr="005D2995">
        <w:t>Score[4];</w:t>
      </w:r>
    </w:p>
    <w:p w14:paraId="5C9ED7A8" w14:textId="77777777" w:rsidR="00F66ADA" w:rsidRPr="005D2995" w:rsidRDefault="00F66ADA" w:rsidP="00035431">
      <w:pPr>
        <w:pStyle w:val="aff2"/>
      </w:pPr>
      <w:r w:rsidRPr="005D2995">
        <w:t>    </w:t>
      </w:r>
      <w:r w:rsidRPr="005D2995">
        <w:t>int</w:t>
      </w:r>
      <w:r w:rsidRPr="005D2995">
        <w:t> </w:t>
      </w:r>
      <w:r w:rsidRPr="005D2995">
        <w:t>total;</w:t>
      </w:r>
    </w:p>
    <w:p w14:paraId="54C42518" w14:textId="77777777" w:rsidR="00F66ADA" w:rsidRPr="005D2995" w:rsidRDefault="00F66ADA" w:rsidP="00035431">
      <w:pPr>
        <w:pStyle w:val="aff2"/>
      </w:pPr>
      <w:r w:rsidRPr="005D2995">
        <w:t>    </w:t>
      </w:r>
      <w:r w:rsidRPr="005D2995">
        <w:t>double</w:t>
      </w:r>
      <w:r w:rsidRPr="005D2995">
        <w:t> </w:t>
      </w:r>
      <w:r w:rsidRPr="005D2995">
        <w:t>average;</w:t>
      </w:r>
    </w:p>
    <w:p w14:paraId="03CFDF97" w14:textId="77777777" w:rsidR="00F66ADA" w:rsidRPr="005D2995" w:rsidRDefault="00F66ADA" w:rsidP="00035431">
      <w:pPr>
        <w:pStyle w:val="aff2"/>
      </w:pPr>
      <w:r w:rsidRPr="005D2995">
        <w:lastRenderedPageBreak/>
        <w:t>    </w:t>
      </w:r>
      <w:r w:rsidRPr="005D2995">
        <w:t>struct</w:t>
      </w:r>
      <w:r w:rsidRPr="005D2995">
        <w:t> </w:t>
      </w:r>
      <w:r w:rsidRPr="005D2995">
        <w:t>_Node*</w:t>
      </w:r>
      <w:r w:rsidRPr="005D2995">
        <w:t> </w:t>
      </w:r>
      <w:r w:rsidRPr="005D2995">
        <w:t>prior;</w:t>
      </w:r>
    </w:p>
    <w:p w14:paraId="58C15D79" w14:textId="77777777" w:rsidR="00F66ADA" w:rsidRPr="005D2995" w:rsidRDefault="00F66ADA" w:rsidP="00035431">
      <w:pPr>
        <w:pStyle w:val="aff2"/>
      </w:pPr>
      <w:r w:rsidRPr="005D2995">
        <w:t>    </w:t>
      </w:r>
      <w:r w:rsidRPr="005D2995">
        <w:t>struct</w:t>
      </w:r>
      <w:r w:rsidRPr="005D2995">
        <w:t> </w:t>
      </w:r>
      <w:r w:rsidRPr="005D2995">
        <w:t>_Node*</w:t>
      </w:r>
      <w:r w:rsidRPr="005D2995">
        <w:t> </w:t>
      </w:r>
      <w:r w:rsidRPr="005D2995">
        <w:t>next;</w:t>
      </w:r>
    </w:p>
    <w:p w14:paraId="0D2BDEF3" w14:textId="77777777" w:rsidR="00F66ADA" w:rsidRPr="005D2995" w:rsidRDefault="00F66ADA" w:rsidP="00035431">
      <w:pPr>
        <w:pStyle w:val="aff2"/>
      </w:pPr>
      <w:r w:rsidRPr="005D2995">
        <w:t>}</w:t>
      </w:r>
      <w:r w:rsidRPr="005D2995">
        <w:t> </w:t>
      </w:r>
      <w:r w:rsidRPr="005D2995">
        <w:t>Node;</w:t>
      </w:r>
    </w:p>
    <w:p w14:paraId="6714CAA5" w14:textId="77777777" w:rsidR="00F66ADA" w:rsidRDefault="00F66ADA" w:rsidP="00035431">
      <w:pPr>
        <w:pStyle w:val="aff2"/>
      </w:pPr>
      <w:r>
        <w:rPr>
          <w:rFonts w:ascii="宋体" w:eastAsia="宋体" w:cs="宋体" w:hint="eastAsia"/>
        </w:rPr>
        <w:t>链表创建：</w:t>
      </w:r>
    </w:p>
    <w:p w14:paraId="23AF08E4" w14:textId="77777777" w:rsidR="00F66ADA" w:rsidRPr="005D2995" w:rsidRDefault="00F66ADA" w:rsidP="00035431">
      <w:pPr>
        <w:pStyle w:val="aff2"/>
      </w:pPr>
      <w:r w:rsidRPr="005D2995">
        <w:t>        </w:t>
      </w:r>
      <w:r w:rsidRPr="005D2995">
        <w:t>if(!(list-&gt;head))</w:t>
      </w:r>
    </w:p>
    <w:p w14:paraId="0CF4CA5A" w14:textId="77777777" w:rsidR="00F66ADA" w:rsidRPr="005D2995" w:rsidRDefault="00F66ADA" w:rsidP="00035431">
      <w:pPr>
        <w:pStyle w:val="aff2"/>
      </w:pPr>
      <w:r w:rsidRPr="005D2995">
        <w:t>        </w:t>
      </w:r>
      <w:r w:rsidRPr="005D2995">
        <w:t>{</w:t>
      </w:r>
    </w:p>
    <w:p w14:paraId="2603A907" w14:textId="77777777" w:rsidR="00F66ADA" w:rsidRPr="005D2995" w:rsidRDefault="00F66ADA" w:rsidP="00035431">
      <w:pPr>
        <w:pStyle w:val="aff2"/>
      </w:pPr>
      <w:r w:rsidRPr="005D2995">
        <w:t>            </w:t>
      </w:r>
      <w:r w:rsidRPr="005D2995">
        <w:t>list-&gt;head</w:t>
      </w:r>
      <w:r w:rsidRPr="005D2995">
        <w:t> </w:t>
      </w:r>
      <w:r w:rsidRPr="005D2995">
        <w:t>=</w:t>
      </w:r>
      <w:r w:rsidRPr="005D2995">
        <w:t> </w:t>
      </w:r>
      <w:r w:rsidRPr="005D2995">
        <w:t>p;</w:t>
      </w:r>
    </w:p>
    <w:p w14:paraId="75782C35" w14:textId="77777777" w:rsidR="00F66ADA" w:rsidRPr="005D2995" w:rsidRDefault="00F66ADA" w:rsidP="00035431">
      <w:pPr>
        <w:pStyle w:val="aff2"/>
      </w:pPr>
      <w:r w:rsidRPr="005D2995">
        <w:t>            </w:t>
      </w:r>
      <w:r w:rsidRPr="005D2995">
        <w:t>list-&gt;tail</w:t>
      </w:r>
      <w:r w:rsidRPr="005D2995">
        <w:t> </w:t>
      </w:r>
      <w:r w:rsidRPr="005D2995">
        <w:t>=</w:t>
      </w:r>
      <w:r w:rsidRPr="005D2995">
        <w:t> </w:t>
      </w:r>
      <w:r w:rsidRPr="005D2995">
        <w:t>p;</w:t>
      </w:r>
    </w:p>
    <w:p w14:paraId="1E44F613" w14:textId="77777777" w:rsidR="00F66ADA" w:rsidRPr="005D2995" w:rsidRDefault="00F66ADA" w:rsidP="00035431">
      <w:pPr>
        <w:pStyle w:val="aff2"/>
      </w:pPr>
      <w:r w:rsidRPr="005D2995">
        <w:t>            </w:t>
      </w:r>
      <w:r w:rsidRPr="005D2995">
        <w:t>p</w:t>
      </w:r>
      <w:r w:rsidRPr="005D2995">
        <w:t> </w:t>
      </w:r>
      <w:r w:rsidRPr="005D2995">
        <w:t>-&gt;prior</w:t>
      </w:r>
      <w:r w:rsidRPr="005D2995">
        <w:t> </w:t>
      </w:r>
      <w:r w:rsidRPr="005D2995">
        <w:t>=</w:t>
      </w:r>
      <w:r w:rsidRPr="005D2995">
        <w:t> </w:t>
      </w:r>
      <w:r w:rsidRPr="005D2995">
        <w:t>list-&gt;tail;</w:t>
      </w:r>
    </w:p>
    <w:p w14:paraId="56A10474" w14:textId="77777777" w:rsidR="00F66ADA" w:rsidRPr="005D2995" w:rsidRDefault="00F66ADA" w:rsidP="00035431">
      <w:pPr>
        <w:pStyle w:val="aff2"/>
      </w:pPr>
      <w:r w:rsidRPr="005D2995">
        <w:t>        </w:t>
      </w:r>
      <w:r w:rsidRPr="005D2995">
        <w:t>}</w:t>
      </w:r>
    </w:p>
    <w:p w14:paraId="7A34AFE7" w14:textId="77777777" w:rsidR="00F66ADA" w:rsidRPr="005D2995" w:rsidRDefault="00F66ADA" w:rsidP="00035431">
      <w:pPr>
        <w:pStyle w:val="aff2"/>
      </w:pPr>
      <w:r w:rsidRPr="005D2995">
        <w:t>        </w:t>
      </w:r>
      <w:r w:rsidRPr="005D2995">
        <w:t>else</w:t>
      </w:r>
    </w:p>
    <w:p w14:paraId="524D21FC" w14:textId="77777777" w:rsidR="00F66ADA" w:rsidRPr="005D2995" w:rsidRDefault="00F66ADA" w:rsidP="00035431">
      <w:pPr>
        <w:pStyle w:val="aff2"/>
      </w:pPr>
      <w:r w:rsidRPr="005D2995">
        <w:t>        </w:t>
      </w:r>
      <w:r w:rsidRPr="005D2995">
        <w:t>{</w:t>
      </w:r>
    </w:p>
    <w:p w14:paraId="741D9E21" w14:textId="77777777" w:rsidR="00F66ADA" w:rsidRPr="005D2995" w:rsidRDefault="00F66ADA" w:rsidP="00035431">
      <w:pPr>
        <w:pStyle w:val="aff2"/>
      </w:pPr>
      <w:r w:rsidRPr="005D2995">
        <w:t>            </w:t>
      </w:r>
      <w:r w:rsidRPr="005D2995">
        <w:t>list-&gt;tail-&gt;next</w:t>
      </w:r>
      <w:r w:rsidRPr="005D2995">
        <w:t> </w:t>
      </w:r>
      <w:r w:rsidRPr="005D2995">
        <w:t>=</w:t>
      </w:r>
      <w:r w:rsidRPr="005D2995">
        <w:t> </w:t>
      </w:r>
      <w:r w:rsidRPr="005D2995">
        <w:t>p;</w:t>
      </w:r>
    </w:p>
    <w:p w14:paraId="2F48532C" w14:textId="77777777" w:rsidR="00F66ADA" w:rsidRPr="005D2995" w:rsidRDefault="00F66ADA" w:rsidP="00035431">
      <w:pPr>
        <w:pStyle w:val="aff2"/>
      </w:pPr>
      <w:r w:rsidRPr="005D2995">
        <w:t>            </w:t>
      </w:r>
      <w:r w:rsidRPr="005D2995">
        <w:t>p-&gt;prior</w:t>
      </w:r>
      <w:r w:rsidRPr="005D2995">
        <w:t> </w:t>
      </w:r>
      <w:r w:rsidRPr="005D2995">
        <w:t>=</w:t>
      </w:r>
      <w:r w:rsidRPr="005D2995">
        <w:t> </w:t>
      </w:r>
      <w:r w:rsidRPr="005D2995">
        <w:t>list-&gt;tail;</w:t>
      </w:r>
    </w:p>
    <w:p w14:paraId="04AB8A24" w14:textId="77777777" w:rsidR="00F66ADA" w:rsidRPr="005D2995" w:rsidRDefault="00F66ADA" w:rsidP="00035431">
      <w:pPr>
        <w:pStyle w:val="aff2"/>
      </w:pPr>
      <w:r w:rsidRPr="005D2995">
        <w:t>            </w:t>
      </w:r>
      <w:r w:rsidRPr="005D2995">
        <w:t>list-&gt;tail</w:t>
      </w:r>
      <w:r w:rsidRPr="005D2995">
        <w:t> </w:t>
      </w:r>
      <w:r w:rsidRPr="005D2995">
        <w:t>=</w:t>
      </w:r>
      <w:r w:rsidRPr="005D2995">
        <w:t> </w:t>
      </w:r>
      <w:r w:rsidRPr="005D2995">
        <w:t>p;</w:t>
      </w:r>
    </w:p>
    <w:p w14:paraId="43DF41AC" w14:textId="77777777" w:rsidR="00F66ADA" w:rsidRPr="005D2995" w:rsidRDefault="00F66ADA" w:rsidP="00035431">
      <w:pPr>
        <w:pStyle w:val="aff2"/>
      </w:pPr>
      <w:r w:rsidRPr="005D2995">
        <w:t>        </w:t>
      </w:r>
      <w:r w:rsidRPr="005D2995">
        <w:t>}</w:t>
      </w:r>
    </w:p>
    <w:p w14:paraId="17A3331E" w14:textId="77777777" w:rsidR="00035431" w:rsidRDefault="00035431" w:rsidP="00035431">
      <w:pPr>
        <w:pStyle w:val="aff2"/>
        <w:sectPr w:rsidR="00035431" w:rsidSect="00035431">
          <w:type w:val="continuous"/>
          <w:pgSz w:w="11906" w:h="16838"/>
          <w:pgMar w:top="1440" w:right="1800" w:bottom="1440" w:left="1800" w:header="851" w:footer="992" w:gutter="0"/>
          <w:lnNumType w:countBy="1" w:restart="newSection"/>
          <w:cols w:space="720"/>
          <w:titlePg/>
          <w:docGrid w:type="lines" w:linePitch="326"/>
        </w:sectPr>
      </w:pPr>
    </w:p>
    <w:p w14:paraId="66E73EF8" w14:textId="3EA9EAD8" w:rsidR="00F66ADA" w:rsidRPr="00CD25E2" w:rsidRDefault="00F66ADA" w:rsidP="00035431">
      <w:pPr>
        <w:pStyle w:val="aff2"/>
      </w:pPr>
    </w:p>
    <w:p w14:paraId="5067A7FA" w14:textId="77777777" w:rsidR="00F66ADA" w:rsidRPr="00885843" w:rsidRDefault="00F66ADA" w:rsidP="00035431">
      <w:pPr>
        <w:pStyle w:val="2"/>
        <w:spacing w:before="120"/>
      </w:pPr>
      <w:bookmarkStart w:id="59" w:name="_Toc61172398"/>
      <w:r>
        <w:t>7.</w:t>
      </w:r>
      <w:r>
        <w:rPr>
          <w:rFonts w:hint="eastAsia"/>
        </w:rPr>
        <w:t>3</w:t>
      </w:r>
      <w:r w:rsidRPr="00885843">
        <w:t xml:space="preserve"> </w:t>
      </w:r>
      <w:r w:rsidRPr="00885843">
        <w:rPr>
          <w:rFonts w:hAnsiTheme="majorEastAsia"/>
        </w:rPr>
        <w:t>实验小结</w:t>
      </w:r>
      <w:bookmarkEnd w:id="59"/>
    </w:p>
    <w:p w14:paraId="33A413A3" w14:textId="77777777" w:rsidR="00F66ADA" w:rsidRPr="00944D53" w:rsidRDefault="00F66ADA" w:rsidP="00035431">
      <w:r w:rsidRPr="00885843">
        <w:t xml:space="preserve">   </w:t>
      </w:r>
      <w:r w:rsidRPr="00944D53">
        <w:t xml:space="preserve"> </w:t>
      </w:r>
      <w:r w:rsidRPr="00944D53">
        <w:t>主要叙述实验过程中遇到的问题，如何解决的，通过分析、结果问题后的体会。</w:t>
      </w:r>
    </w:p>
    <w:p w14:paraId="6CAC6EC9" w14:textId="16D2F241" w:rsidR="00F66ADA" w:rsidRDefault="00F66ADA" w:rsidP="009B5C9A">
      <w:r>
        <w:rPr>
          <w:rFonts w:hint="eastAsia"/>
        </w:rPr>
        <w:t xml:space="preserve"> </w:t>
      </w:r>
      <w:r>
        <w:t xml:space="preserve"> </w:t>
      </w:r>
      <w:r>
        <w:rPr>
          <w:rFonts w:hint="eastAsia"/>
        </w:rPr>
        <w:t>在本次实验中主要应用到了结构，联合和字段的知识，在使用结构时需要主要各个运算符的优先级，并对其进行判断才能读懂他人的程序，使自己的程序更加简洁明了。在使用结构构建链表过程中，要灵活运用指针进行操作。在必要时可以多创建一些指针来进行灵活的操作。在对链表排序是用交换数据域与交换指针域两种方法，当数据域较少时，选择交换数据域更加方便，而当数据域较多时，往往选择交换指针域使代码更加简洁，运行效率更高。因此掌握好两种方法并灵活应用能够使程序更加高效。</w:t>
      </w:r>
    </w:p>
    <w:p w14:paraId="72BFA7FD" w14:textId="21DAA80A" w:rsidR="007C7B05" w:rsidRDefault="00F66ADA" w:rsidP="007C7B05">
      <w:pPr>
        <w:jc w:val="center"/>
      </w:pPr>
      <w:r>
        <w:br w:type="page"/>
      </w:r>
    </w:p>
    <w:p w14:paraId="7545D028" w14:textId="56965BB5" w:rsidR="00035431" w:rsidRPr="00CC4BF6" w:rsidRDefault="00035431" w:rsidP="007C7B05">
      <w:pPr>
        <w:pStyle w:val="1"/>
        <w:spacing w:before="120"/>
      </w:pPr>
      <w:r>
        <w:lastRenderedPageBreak/>
        <w:t xml:space="preserve"> </w:t>
      </w:r>
      <w:bookmarkStart w:id="60" w:name="_Toc453517199"/>
      <w:bookmarkStart w:id="61" w:name="_Toc61172399"/>
      <w:r>
        <w:rPr>
          <w:rFonts w:hint="eastAsia"/>
        </w:rPr>
        <w:t>8</w:t>
      </w:r>
      <w:r w:rsidR="00A603A3">
        <w:t xml:space="preserve">   </w:t>
      </w:r>
      <w:r>
        <w:rPr>
          <w:rFonts w:hint="eastAsia"/>
        </w:rPr>
        <w:t>文件操作实验</w:t>
      </w:r>
      <w:bookmarkEnd w:id="60"/>
      <w:bookmarkEnd w:id="61"/>
    </w:p>
    <w:p w14:paraId="124F7FE7" w14:textId="1AC57067" w:rsidR="00035431" w:rsidRDefault="00035431" w:rsidP="007C7B05">
      <w:pPr>
        <w:pStyle w:val="2"/>
        <w:spacing w:before="120"/>
      </w:pPr>
      <w:bookmarkStart w:id="62" w:name="_Toc453517200"/>
      <w:bookmarkStart w:id="63" w:name="_Toc61172400"/>
      <w:r>
        <w:rPr>
          <w:rFonts w:hint="eastAsia"/>
        </w:rPr>
        <w:t>8</w:t>
      </w:r>
      <w:r>
        <w:t>.1</w:t>
      </w:r>
      <w:r w:rsidR="008E541B">
        <w:t xml:space="preserve">  </w:t>
      </w:r>
      <w:r>
        <w:rPr>
          <w:rFonts w:hint="eastAsia"/>
        </w:rPr>
        <w:t>实验目的</w:t>
      </w:r>
      <w:bookmarkEnd w:id="62"/>
      <w:bookmarkEnd w:id="63"/>
    </w:p>
    <w:p w14:paraId="0EEA6DA7" w14:textId="77777777" w:rsidR="00035431" w:rsidRPr="00CC4BF6" w:rsidRDefault="00035431" w:rsidP="007C7B05">
      <w:pPr>
        <w:rPr>
          <w:bCs/>
        </w:rPr>
      </w:pPr>
      <w:r w:rsidRPr="00CC4BF6">
        <w:rPr>
          <w:rFonts w:hint="eastAsia"/>
        </w:rPr>
        <w:t>（</w:t>
      </w:r>
      <w:r w:rsidRPr="00CC4BF6">
        <w:rPr>
          <w:rFonts w:hint="eastAsia"/>
        </w:rPr>
        <w:t>1</w:t>
      </w:r>
      <w:r w:rsidRPr="00CC4BF6">
        <w:rPr>
          <w:rFonts w:hint="eastAsia"/>
        </w:rPr>
        <w:t>）熟悉文本文件和</w:t>
      </w:r>
      <w:r w:rsidRPr="00CC4BF6">
        <w:rPr>
          <w:rFonts w:hint="eastAsia"/>
          <w:bCs/>
        </w:rPr>
        <w:t>二进制文件</w:t>
      </w:r>
      <w:r w:rsidRPr="00CC4BF6">
        <w:rPr>
          <w:rFonts w:hint="eastAsia"/>
        </w:rPr>
        <w:t>在磁盘中的存储方式；</w:t>
      </w:r>
    </w:p>
    <w:p w14:paraId="527D6400" w14:textId="77777777" w:rsidR="00035431" w:rsidRPr="00CC4BF6" w:rsidRDefault="00035431" w:rsidP="007C7B05">
      <w:pPr>
        <w:rPr>
          <w:bCs/>
        </w:rPr>
      </w:pPr>
      <w:r w:rsidRPr="00CC4BF6">
        <w:rPr>
          <w:rFonts w:hint="eastAsia"/>
        </w:rPr>
        <w:t>（</w:t>
      </w:r>
      <w:r w:rsidRPr="00CC4BF6">
        <w:rPr>
          <w:rFonts w:hint="eastAsia"/>
        </w:rPr>
        <w:t>2</w:t>
      </w:r>
      <w:r w:rsidRPr="00CC4BF6">
        <w:rPr>
          <w:rFonts w:hint="eastAsia"/>
        </w:rPr>
        <w:t>）</w:t>
      </w:r>
      <w:r w:rsidRPr="00CC4BF6">
        <w:rPr>
          <w:rFonts w:hint="eastAsia"/>
          <w:bCs/>
        </w:rPr>
        <w:t>熟练掌握</w:t>
      </w:r>
      <w:r w:rsidRPr="00CC4BF6">
        <w:rPr>
          <w:rFonts w:hint="eastAsia"/>
        </w:rPr>
        <w:t>流式文件的</w:t>
      </w:r>
      <w:r w:rsidRPr="00CC4BF6">
        <w:rPr>
          <w:rFonts w:hint="eastAsia"/>
          <w:bCs/>
        </w:rPr>
        <w:t>读写方法。</w:t>
      </w:r>
    </w:p>
    <w:p w14:paraId="2F724704" w14:textId="795F35EA" w:rsidR="00035431" w:rsidRDefault="00035431" w:rsidP="007C7B05">
      <w:pPr>
        <w:pStyle w:val="2"/>
        <w:spacing w:before="120"/>
      </w:pPr>
      <w:bookmarkStart w:id="64" w:name="_Toc453517201"/>
      <w:bookmarkStart w:id="65" w:name="_Toc61172401"/>
      <w:r>
        <w:rPr>
          <w:rFonts w:hint="eastAsia"/>
        </w:rPr>
        <w:t>8</w:t>
      </w:r>
      <w:r>
        <w:t>.2</w:t>
      </w:r>
      <w:r w:rsidR="008E541B">
        <w:t xml:space="preserve">  </w:t>
      </w:r>
      <w:r>
        <w:rPr>
          <w:rFonts w:hint="eastAsia"/>
        </w:rPr>
        <w:t>实验</w:t>
      </w:r>
      <w:bookmarkEnd w:id="64"/>
      <w:r w:rsidR="00A603A3">
        <w:rPr>
          <w:rFonts w:hint="eastAsia"/>
        </w:rPr>
        <w:t>内容</w:t>
      </w:r>
      <w:bookmarkEnd w:id="65"/>
    </w:p>
    <w:p w14:paraId="4E1B3753" w14:textId="72879AB1" w:rsidR="00035431" w:rsidRDefault="00035431" w:rsidP="007C7B05">
      <w:pPr>
        <w:pStyle w:val="3"/>
        <w:spacing w:before="120"/>
      </w:pPr>
      <w:r>
        <w:t>8.2.</w:t>
      </w:r>
      <w:r>
        <w:rPr>
          <w:rFonts w:hint="eastAsia"/>
        </w:rPr>
        <w:t>1</w:t>
      </w:r>
      <w:r w:rsidR="008E541B">
        <w:rPr>
          <w:rFonts w:hint="eastAsia"/>
        </w:rPr>
        <w:t xml:space="preserve"> </w:t>
      </w:r>
      <w:r w:rsidR="008E541B">
        <w:t xml:space="preserve"> </w:t>
      </w:r>
      <w:r>
        <w:rPr>
          <w:rFonts w:hint="eastAsia"/>
        </w:rPr>
        <w:t>文件类型的程序验证题</w:t>
      </w:r>
    </w:p>
    <w:p w14:paraId="052640F3" w14:textId="77777777" w:rsidR="00035431" w:rsidRPr="00CC4BF6" w:rsidRDefault="00035431" w:rsidP="007C7B05">
      <w:pPr>
        <w:rPr>
          <w:lang w:val="pt-BR"/>
        </w:rPr>
      </w:pPr>
      <w:r w:rsidRPr="00CC4BF6">
        <w:rPr>
          <w:rFonts w:hint="eastAsia"/>
        </w:rPr>
        <w:t>设有程序：</w:t>
      </w:r>
    </w:p>
    <w:p w14:paraId="27965CEE" w14:textId="77777777" w:rsidR="00035431" w:rsidRDefault="00035431" w:rsidP="00A8082D">
      <w:pPr>
        <w:sectPr w:rsidR="00035431" w:rsidSect="00A8082D">
          <w:headerReference w:type="default" r:id="rId132"/>
          <w:footerReference w:type="even" r:id="rId133"/>
          <w:footerReference w:type="default" r:id="rId134"/>
          <w:type w:val="continuous"/>
          <w:pgSz w:w="11906" w:h="16838"/>
          <w:pgMar w:top="1440" w:right="1797" w:bottom="1440" w:left="1797" w:header="851" w:footer="992" w:gutter="0"/>
          <w:pgNumType w:start="1"/>
          <w:cols w:space="720"/>
          <w:docGrid w:linePitch="312"/>
        </w:sectPr>
      </w:pPr>
    </w:p>
    <w:p w14:paraId="4E77E835" w14:textId="77777777" w:rsidR="00035431" w:rsidRDefault="00035431" w:rsidP="007C7B05">
      <w:pPr>
        <w:pStyle w:val="aff2"/>
      </w:pPr>
      <w:r w:rsidRPr="00CC4BF6">
        <w:t>#include &lt;stdio.h&gt;</w:t>
      </w:r>
    </w:p>
    <w:p w14:paraId="6914199C" w14:textId="77777777" w:rsidR="00035431" w:rsidRPr="00F53A8C" w:rsidRDefault="00035431" w:rsidP="007C7B05">
      <w:pPr>
        <w:pStyle w:val="aff2"/>
      </w:pPr>
      <w:r>
        <w:t>#include&lt;stdlib.h&gt;</w:t>
      </w:r>
    </w:p>
    <w:p w14:paraId="43276624" w14:textId="77777777" w:rsidR="00035431" w:rsidRPr="00CC4BF6" w:rsidRDefault="00035431" w:rsidP="007C7B05">
      <w:pPr>
        <w:pStyle w:val="aff2"/>
      </w:pPr>
      <w:r w:rsidRPr="00CC4BF6">
        <w:rPr>
          <w:rFonts w:hint="eastAsia"/>
        </w:rPr>
        <w:t>int</w:t>
      </w:r>
      <w:r w:rsidRPr="00CC4BF6">
        <w:t xml:space="preserve"> main(void)</w:t>
      </w:r>
    </w:p>
    <w:p w14:paraId="59863F34" w14:textId="77777777" w:rsidR="00035431" w:rsidRPr="00CC4BF6" w:rsidRDefault="00035431" w:rsidP="007C7B05">
      <w:pPr>
        <w:pStyle w:val="aff2"/>
      </w:pPr>
      <w:r w:rsidRPr="00CC4BF6">
        <w:t>{</w:t>
      </w:r>
    </w:p>
    <w:p w14:paraId="0E339CB7" w14:textId="77777777" w:rsidR="00035431" w:rsidRPr="00CC4BF6" w:rsidRDefault="00035431" w:rsidP="007C7B05">
      <w:pPr>
        <w:pStyle w:val="aff2"/>
      </w:pPr>
      <w:r w:rsidRPr="00CC4BF6">
        <w:tab/>
        <w:t>short a=0x253f,b=0x7b7d;</w:t>
      </w:r>
    </w:p>
    <w:p w14:paraId="6D0FBE64" w14:textId="77777777" w:rsidR="00035431" w:rsidRPr="00CC4BF6" w:rsidRDefault="00035431" w:rsidP="007C7B05">
      <w:pPr>
        <w:pStyle w:val="aff2"/>
      </w:pPr>
      <w:r w:rsidRPr="00CC4BF6">
        <w:tab/>
        <w:t>char ch;</w:t>
      </w:r>
    </w:p>
    <w:p w14:paraId="1007FF16" w14:textId="77777777" w:rsidR="00035431" w:rsidRPr="00CC4BF6" w:rsidRDefault="00035431" w:rsidP="007C7B05">
      <w:pPr>
        <w:pStyle w:val="aff2"/>
      </w:pPr>
      <w:r w:rsidRPr="00CC4BF6">
        <w:tab/>
        <w:t>FILE *fp1,*fp2;</w:t>
      </w:r>
    </w:p>
    <w:p w14:paraId="1DD1B31B" w14:textId="77777777" w:rsidR="00035431" w:rsidRPr="00CC4BF6" w:rsidRDefault="00035431" w:rsidP="007C7B05">
      <w:pPr>
        <w:pStyle w:val="aff2"/>
      </w:pPr>
      <w:r w:rsidRPr="00CC4BF6">
        <w:tab/>
        <w:t>fp1=fopen("d:\\abc1.bin","wb+");</w:t>
      </w:r>
    </w:p>
    <w:p w14:paraId="10D0CA8F" w14:textId="77777777" w:rsidR="00035431" w:rsidRPr="00CC4BF6" w:rsidRDefault="00035431" w:rsidP="007C7B05">
      <w:pPr>
        <w:pStyle w:val="aff2"/>
      </w:pPr>
      <w:r w:rsidRPr="00CC4BF6">
        <w:t xml:space="preserve">    fp2=fopen("d:\\abc2.txt","w+");</w:t>
      </w:r>
    </w:p>
    <w:p w14:paraId="34F788D2" w14:textId="77777777" w:rsidR="00035431" w:rsidRPr="00CC4BF6" w:rsidRDefault="00035431" w:rsidP="007C7B05">
      <w:pPr>
        <w:pStyle w:val="aff2"/>
      </w:pPr>
      <w:r w:rsidRPr="00CC4BF6">
        <w:tab/>
        <w:t>fwrite(&amp;a,sizeof(short),1,fp1);</w:t>
      </w:r>
    </w:p>
    <w:p w14:paraId="1748B4F6" w14:textId="77777777" w:rsidR="00035431" w:rsidRPr="00CC4BF6" w:rsidRDefault="00035431" w:rsidP="007C7B05">
      <w:pPr>
        <w:pStyle w:val="aff2"/>
      </w:pPr>
      <w:r w:rsidRPr="00CC4BF6">
        <w:tab/>
        <w:t xml:space="preserve">fwrite(&amp;b,sizeof(short),1,fp1);   </w:t>
      </w:r>
    </w:p>
    <w:p w14:paraId="5B52FE95" w14:textId="77777777" w:rsidR="00035431" w:rsidRPr="00CC4BF6" w:rsidRDefault="00035431" w:rsidP="007C7B05">
      <w:pPr>
        <w:pStyle w:val="aff2"/>
      </w:pPr>
      <w:r w:rsidRPr="00CC4BF6">
        <w:tab/>
        <w:t xml:space="preserve">fprintf(fp2,"%hx %hx",a,b); </w:t>
      </w:r>
    </w:p>
    <w:p w14:paraId="19FD8355" w14:textId="77777777" w:rsidR="00035431" w:rsidRPr="00CC4BF6" w:rsidRDefault="00035431" w:rsidP="007C7B05">
      <w:pPr>
        <w:pStyle w:val="aff2"/>
      </w:pPr>
    </w:p>
    <w:p w14:paraId="2DA40841" w14:textId="77777777" w:rsidR="00035431" w:rsidRPr="00CC4BF6" w:rsidRDefault="00035431" w:rsidP="007C7B05">
      <w:pPr>
        <w:pStyle w:val="aff2"/>
      </w:pPr>
      <w:r w:rsidRPr="00CC4BF6">
        <w:t xml:space="preserve">    rewind(fp1); rewind(fp2);</w:t>
      </w:r>
    </w:p>
    <w:p w14:paraId="08DD7E2F" w14:textId="77777777" w:rsidR="00035431" w:rsidRPr="00CC4BF6" w:rsidRDefault="00035431" w:rsidP="007C7B05">
      <w:pPr>
        <w:pStyle w:val="aff2"/>
      </w:pPr>
      <w:r w:rsidRPr="00CC4BF6">
        <w:tab/>
        <w:t xml:space="preserve">while((ch = fgetc(fp1)) != EOF) </w:t>
      </w:r>
    </w:p>
    <w:p w14:paraId="343E7903" w14:textId="77777777" w:rsidR="00035431" w:rsidRPr="00CC4BF6" w:rsidRDefault="00035431" w:rsidP="007C7B05">
      <w:pPr>
        <w:pStyle w:val="aff2"/>
      </w:pPr>
      <w:r w:rsidRPr="00CC4BF6">
        <w:tab/>
      </w:r>
      <w:r w:rsidRPr="00CC4BF6">
        <w:tab/>
        <w:t>putchar(ch);</w:t>
      </w:r>
    </w:p>
    <w:p w14:paraId="5BB53ACF" w14:textId="77777777" w:rsidR="00035431" w:rsidRPr="00CC4BF6" w:rsidRDefault="00035431" w:rsidP="007C7B05">
      <w:pPr>
        <w:pStyle w:val="aff2"/>
      </w:pPr>
      <w:r w:rsidRPr="00CC4BF6">
        <w:tab/>
        <w:t>putchar('\n');</w:t>
      </w:r>
    </w:p>
    <w:p w14:paraId="529E056B" w14:textId="77777777" w:rsidR="00035431" w:rsidRPr="00CC4BF6" w:rsidRDefault="00035431" w:rsidP="007C7B05">
      <w:pPr>
        <w:pStyle w:val="aff2"/>
      </w:pPr>
      <w:r w:rsidRPr="00CC4BF6">
        <w:tab/>
      </w:r>
    </w:p>
    <w:p w14:paraId="1342BB22" w14:textId="77777777" w:rsidR="00035431" w:rsidRPr="00CC4BF6" w:rsidRDefault="00035431" w:rsidP="007C7B05">
      <w:pPr>
        <w:pStyle w:val="aff2"/>
      </w:pPr>
      <w:r w:rsidRPr="00CC4BF6">
        <w:tab/>
        <w:t xml:space="preserve">while((ch = fgetc(fp2)) != EOF) </w:t>
      </w:r>
    </w:p>
    <w:p w14:paraId="0211B1FD" w14:textId="77777777" w:rsidR="00035431" w:rsidRPr="00CC4BF6" w:rsidRDefault="00035431" w:rsidP="007C7B05">
      <w:pPr>
        <w:pStyle w:val="aff2"/>
      </w:pPr>
      <w:r w:rsidRPr="00CC4BF6">
        <w:tab/>
      </w:r>
      <w:r w:rsidRPr="00CC4BF6">
        <w:tab/>
        <w:t>putchar(ch);</w:t>
      </w:r>
    </w:p>
    <w:p w14:paraId="7BE5F7F2" w14:textId="77777777" w:rsidR="00035431" w:rsidRPr="00CC4BF6" w:rsidRDefault="00035431" w:rsidP="007C7B05">
      <w:pPr>
        <w:pStyle w:val="aff2"/>
      </w:pPr>
      <w:r w:rsidRPr="00CC4BF6">
        <w:tab/>
        <w:t>putchar('\n');</w:t>
      </w:r>
    </w:p>
    <w:p w14:paraId="4065F23B" w14:textId="77777777" w:rsidR="00035431" w:rsidRPr="00CC4BF6" w:rsidRDefault="00035431" w:rsidP="007C7B05">
      <w:pPr>
        <w:pStyle w:val="aff2"/>
      </w:pPr>
    </w:p>
    <w:p w14:paraId="220AA0D2" w14:textId="77777777" w:rsidR="00035431" w:rsidRPr="00CC4BF6" w:rsidRDefault="00035431" w:rsidP="007C7B05">
      <w:pPr>
        <w:pStyle w:val="aff2"/>
      </w:pPr>
      <w:r w:rsidRPr="00CC4BF6">
        <w:tab/>
        <w:t>fclose(fp1);</w:t>
      </w:r>
    </w:p>
    <w:p w14:paraId="0CC85489" w14:textId="77777777" w:rsidR="00035431" w:rsidRPr="00CC4BF6" w:rsidRDefault="00035431" w:rsidP="007C7B05">
      <w:pPr>
        <w:pStyle w:val="aff2"/>
      </w:pPr>
      <w:r w:rsidRPr="00CC4BF6">
        <w:tab/>
        <w:t>fclose(fp2);</w:t>
      </w:r>
    </w:p>
    <w:p w14:paraId="7C5FC0BE" w14:textId="77777777" w:rsidR="00035431" w:rsidRPr="00CC4BF6" w:rsidRDefault="00035431" w:rsidP="007C7B05">
      <w:pPr>
        <w:pStyle w:val="aff2"/>
      </w:pPr>
      <w:r w:rsidRPr="00CC4BF6">
        <w:rPr>
          <w:rFonts w:hint="eastAsia"/>
        </w:rPr>
        <w:t xml:space="preserve"> return 0;</w:t>
      </w:r>
    </w:p>
    <w:p w14:paraId="007222FA" w14:textId="77777777" w:rsidR="00035431" w:rsidRPr="00CC4BF6" w:rsidRDefault="00035431" w:rsidP="007C7B05">
      <w:pPr>
        <w:pStyle w:val="aff2"/>
      </w:pPr>
      <w:r w:rsidRPr="00CC4BF6">
        <w:t>}</w:t>
      </w:r>
    </w:p>
    <w:p w14:paraId="35B47E4E" w14:textId="77777777" w:rsidR="00035431" w:rsidRDefault="00035431" w:rsidP="00035431">
      <w:pPr>
        <w:pStyle w:val="af6"/>
        <w:widowControl w:val="0"/>
        <w:numPr>
          <w:ilvl w:val="0"/>
          <w:numId w:val="19"/>
        </w:numPr>
        <w:contextualSpacing w:val="0"/>
        <w:jc w:val="both"/>
        <w:rPr>
          <w:rFonts w:ascii="宋体" w:hAnsi="宋体"/>
        </w:rPr>
        <w:sectPr w:rsidR="00035431" w:rsidSect="00A8082D">
          <w:type w:val="continuous"/>
          <w:pgSz w:w="11906" w:h="16838"/>
          <w:pgMar w:top="1440" w:right="1797" w:bottom="1440" w:left="1797" w:header="851" w:footer="992" w:gutter="0"/>
          <w:lnNumType w:countBy="1" w:restart="continuous"/>
          <w:pgNumType w:start="1"/>
          <w:cols w:space="720"/>
          <w:docGrid w:linePitch="312"/>
        </w:sectPr>
      </w:pPr>
    </w:p>
    <w:p w14:paraId="685E33A0" w14:textId="5B049CC3" w:rsidR="00035431" w:rsidRPr="00CC4BF6" w:rsidRDefault="007C7B05" w:rsidP="007C7B05">
      <w:r>
        <w:rPr>
          <w:rFonts w:hint="eastAsia"/>
        </w:rPr>
        <w:lastRenderedPageBreak/>
        <w:t>（</w:t>
      </w:r>
      <w:r>
        <w:rPr>
          <w:rFonts w:hint="eastAsia"/>
        </w:rPr>
        <w:t>1</w:t>
      </w:r>
      <w:r>
        <w:rPr>
          <w:rFonts w:hint="eastAsia"/>
        </w:rPr>
        <w:t>）</w:t>
      </w:r>
      <w:r w:rsidR="00035431" w:rsidRPr="00CC4BF6">
        <w:rPr>
          <w:rFonts w:hint="eastAsia"/>
        </w:rPr>
        <w:t>请思考程序的输出结果，然后通过上机运行来加以验证。</w:t>
      </w:r>
    </w:p>
    <w:p w14:paraId="00EF7CC3" w14:textId="3026F88A" w:rsidR="00035431" w:rsidRPr="00CC4BF6" w:rsidRDefault="007C7B05" w:rsidP="007C7B05">
      <w:r>
        <w:rPr>
          <w:rFonts w:hint="eastAsia"/>
        </w:rPr>
        <w:t>（</w:t>
      </w:r>
      <w:r>
        <w:rPr>
          <w:rFonts w:hint="eastAsia"/>
        </w:rPr>
        <w:t>2</w:t>
      </w:r>
      <w:r>
        <w:rPr>
          <w:rFonts w:hint="eastAsia"/>
        </w:rPr>
        <w:t>）</w:t>
      </w:r>
      <w:r w:rsidR="00035431" w:rsidRPr="00CC4BF6">
        <w:rPr>
          <w:rFonts w:hint="eastAsia"/>
        </w:rPr>
        <w:t>将两处</w:t>
      </w:r>
      <w:r w:rsidR="00035431" w:rsidRPr="00CC4BF6">
        <w:t>sizeof(short)</w:t>
      </w:r>
      <w:r w:rsidR="00035431" w:rsidRPr="00CC4BF6">
        <w:rPr>
          <w:rFonts w:hint="eastAsia"/>
        </w:rPr>
        <w:t>均改为</w:t>
      </w:r>
      <w:r w:rsidR="00035431" w:rsidRPr="00CC4BF6">
        <w:t>sizeof(</w:t>
      </w:r>
      <w:r w:rsidR="00035431" w:rsidRPr="00CC4BF6">
        <w:rPr>
          <w:rFonts w:hint="eastAsia"/>
        </w:rPr>
        <w:t>char</w:t>
      </w:r>
      <w:r w:rsidR="00035431" w:rsidRPr="00CC4BF6">
        <w:t>)</w:t>
      </w:r>
      <w:r w:rsidR="00035431" w:rsidRPr="00CC4BF6">
        <w:rPr>
          <w:rFonts w:hint="eastAsia"/>
        </w:rPr>
        <w:t>结果有什么不同，为什么？</w:t>
      </w:r>
    </w:p>
    <w:p w14:paraId="7E91ED13" w14:textId="5E9730DD" w:rsidR="00035431" w:rsidRPr="00CC4BF6" w:rsidRDefault="007C7B05" w:rsidP="007C7B05">
      <w:r>
        <w:rPr>
          <w:rFonts w:hint="eastAsia"/>
        </w:rPr>
        <w:t>（</w:t>
      </w:r>
      <w:r>
        <w:rPr>
          <w:rFonts w:hint="eastAsia"/>
        </w:rPr>
        <w:t>3</w:t>
      </w:r>
      <w:r>
        <w:rPr>
          <w:rFonts w:hint="eastAsia"/>
        </w:rPr>
        <w:t>）</w:t>
      </w:r>
      <w:r w:rsidR="00035431" w:rsidRPr="00CC4BF6">
        <w:rPr>
          <w:rFonts w:hint="eastAsia"/>
        </w:rPr>
        <w:t>将</w:t>
      </w:r>
      <w:r w:rsidR="00035431" w:rsidRPr="00CC4BF6">
        <w:t>fprintf(fp2,"%hx %hx",a,b)</w:t>
      </w:r>
      <w:r w:rsidR="00035431" w:rsidRPr="00CC4BF6">
        <w:rPr>
          <w:rFonts w:hint="eastAsia"/>
        </w:rPr>
        <w:t xml:space="preserve"> </w:t>
      </w:r>
      <w:r w:rsidR="00035431" w:rsidRPr="00CC4BF6">
        <w:rPr>
          <w:rFonts w:hint="eastAsia"/>
        </w:rPr>
        <w:t>改为</w:t>
      </w:r>
      <w:r w:rsidR="00035431" w:rsidRPr="00CC4BF6">
        <w:rPr>
          <w:rFonts w:hint="eastAsia"/>
        </w:rPr>
        <w:t xml:space="preserve"> </w:t>
      </w:r>
      <w:r w:rsidR="00035431" w:rsidRPr="00CC4BF6">
        <w:t>fprintf(fp2,"%</w:t>
      </w:r>
      <w:r w:rsidR="00035431" w:rsidRPr="00CC4BF6">
        <w:rPr>
          <w:rFonts w:hint="eastAsia"/>
        </w:rPr>
        <w:t>d</w:t>
      </w:r>
      <w:r w:rsidR="00035431" w:rsidRPr="00CC4BF6">
        <w:t xml:space="preserve"> %</w:t>
      </w:r>
      <w:r w:rsidR="00035431" w:rsidRPr="00CC4BF6">
        <w:rPr>
          <w:rFonts w:hint="eastAsia"/>
        </w:rPr>
        <w:t>d</w:t>
      </w:r>
      <w:r w:rsidR="00035431" w:rsidRPr="00CC4BF6">
        <w:t>",a,b)</w:t>
      </w:r>
      <w:r w:rsidR="00035431" w:rsidRPr="00CC4BF6">
        <w:rPr>
          <w:rFonts w:hint="eastAsia"/>
        </w:rPr>
        <w:t>结果有什么不同。</w:t>
      </w:r>
    </w:p>
    <w:p w14:paraId="3F40E07F" w14:textId="77777777" w:rsidR="00035431" w:rsidRPr="007C7B05" w:rsidRDefault="00035431" w:rsidP="007C7B05">
      <w:pPr>
        <w:rPr>
          <w:b/>
        </w:rPr>
      </w:pPr>
      <w:r w:rsidRPr="007C7B05">
        <w:rPr>
          <w:rFonts w:hint="eastAsia"/>
          <w:b/>
        </w:rPr>
        <w:t>解答：</w:t>
      </w:r>
    </w:p>
    <w:p w14:paraId="04878A00" w14:textId="53520F7D" w:rsidR="00044CAD" w:rsidRDefault="00035431" w:rsidP="007C7B05">
      <w:pPr>
        <w:rPr>
          <w:rFonts w:ascii="宋体" w:hAnsi="宋体"/>
        </w:rPr>
      </w:pPr>
      <w:r w:rsidRPr="00F53A8C">
        <w:rPr>
          <w:rFonts w:ascii="宋体" w:hAnsi="宋体" w:hint="eastAsia"/>
        </w:rPr>
        <w:t>（1）</w:t>
      </w:r>
      <w:r w:rsidR="00044CAD" w:rsidRPr="00F53A8C">
        <w:rPr>
          <w:rFonts w:ascii="宋体" w:hAnsi="宋体" w:hint="eastAsia"/>
        </w:rPr>
        <w:t>?</w:t>
      </w:r>
      <w:r w:rsidR="00044CAD" w:rsidRPr="00F53A8C">
        <w:rPr>
          <w:rFonts w:ascii="宋体" w:hAnsi="宋体"/>
        </w:rPr>
        <w:t>(3f) %(25) }(7d) {(7b)</w:t>
      </w:r>
    </w:p>
    <w:p w14:paraId="62CD0AD9" w14:textId="77777777" w:rsidR="00035431" w:rsidRPr="00F53A8C" w:rsidRDefault="00035431" w:rsidP="007C7B05">
      <w:pPr>
        <w:ind w:left="480" w:firstLine="480"/>
        <w:rPr>
          <w:rFonts w:ascii="宋体" w:hAnsi="宋体"/>
        </w:rPr>
      </w:pPr>
      <w:r w:rsidRPr="00F53A8C">
        <w:rPr>
          <w:rFonts w:ascii="宋体" w:hAnsi="宋体"/>
        </w:rPr>
        <w:t>253</w:t>
      </w:r>
      <w:r w:rsidRPr="00F53A8C">
        <w:rPr>
          <w:rFonts w:ascii="宋体" w:hAnsi="宋体" w:hint="eastAsia"/>
        </w:rPr>
        <w:t>f</w:t>
      </w:r>
      <w:r w:rsidRPr="00F53A8C">
        <w:rPr>
          <w:rFonts w:ascii="宋体" w:hAnsi="宋体"/>
        </w:rPr>
        <w:t xml:space="preserve"> 7</w:t>
      </w:r>
      <w:r w:rsidRPr="00F53A8C">
        <w:rPr>
          <w:rFonts w:ascii="宋体" w:hAnsi="宋体" w:hint="eastAsia"/>
        </w:rPr>
        <w:t>d7d</w:t>
      </w:r>
    </w:p>
    <w:p w14:paraId="6F2621A3" w14:textId="0E8AF5A1" w:rsidR="00035431" w:rsidRDefault="00035431" w:rsidP="007C7B05">
      <w:pPr>
        <w:rPr>
          <w:rFonts w:ascii="宋体" w:hAnsi="宋体"/>
        </w:rPr>
      </w:pPr>
      <w:r w:rsidRPr="00F53A8C">
        <w:rPr>
          <w:rFonts w:ascii="宋体" w:hAnsi="宋体" w:hint="eastAsia"/>
        </w:rPr>
        <w:t>（2）</w:t>
      </w:r>
      <w:r w:rsidR="00044CAD" w:rsidRPr="00F53A8C">
        <w:rPr>
          <w:rFonts w:ascii="宋体" w:hAnsi="宋体" w:hint="eastAsia"/>
        </w:rPr>
        <w:t>？（文本为3f）}（文本为7</w:t>
      </w:r>
      <w:r w:rsidR="00044CAD" w:rsidRPr="00F53A8C">
        <w:rPr>
          <w:rFonts w:ascii="宋体" w:hAnsi="宋体"/>
        </w:rPr>
        <w:t>D</w:t>
      </w:r>
      <w:r w:rsidR="00044CAD" w:rsidRPr="00F53A8C">
        <w:rPr>
          <w:rFonts w:ascii="宋体" w:hAnsi="宋体" w:hint="eastAsia"/>
        </w:rPr>
        <w:t>）</w:t>
      </w:r>
    </w:p>
    <w:p w14:paraId="03FDD365" w14:textId="12297390" w:rsidR="003912C0" w:rsidRPr="00F53A8C" w:rsidRDefault="003912C0" w:rsidP="007C7B05">
      <w:pPr>
        <w:rPr>
          <w:rFonts w:ascii="宋体" w:hAnsi="宋体"/>
        </w:rPr>
      </w:pPr>
      <w:r>
        <w:rPr>
          <w:rFonts w:ascii="宋体" w:hAnsi="宋体"/>
        </w:rPr>
        <w:tab/>
      </w:r>
      <w:r>
        <w:rPr>
          <w:rFonts w:ascii="宋体" w:hAnsi="宋体" w:hint="eastAsia"/>
        </w:rPr>
        <w:t>以char型存入进行了类型转换，只保留了低字节。</w:t>
      </w:r>
    </w:p>
    <w:p w14:paraId="24E55F41" w14:textId="77777777" w:rsidR="00035431" w:rsidRPr="00F53A8C" w:rsidRDefault="00035431" w:rsidP="007C7B05">
      <w:pPr>
        <w:rPr>
          <w:rFonts w:ascii="宋体" w:hAnsi="宋体"/>
        </w:rPr>
      </w:pPr>
      <w:r w:rsidRPr="00F53A8C">
        <w:rPr>
          <w:rFonts w:ascii="宋体" w:hAnsi="宋体" w:hint="eastAsia"/>
        </w:rPr>
        <w:t>（3）</w:t>
      </w:r>
      <w:r w:rsidRPr="00F53A8C">
        <w:t>9535 31613</w:t>
      </w:r>
    </w:p>
    <w:p w14:paraId="0E840FF7" w14:textId="6E9B9300" w:rsidR="00035431" w:rsidRPr="00CC4BF6" w:rsidRDefault="00035431" w:rsidP="007C7B05">
      <w:pPr>
        <w:pStyle w:val="3"/>
        <w:spacing w:before="120"/>
      </w:pPr>
      <w:r w:rsidRPr="00CC4BF6">
        <w:t>8.2.2</w:t>
      </w:r>
      <w:r w:rsidR="00AB3B6C">
        <w:rPr>
          <w:rFonts w:hint="eastAsia"/>
        </w:rPr>
        <w:t xml:space="preserve"> </w:t>
      </w:r>
      <w:r w:rsidR="00AB3B6C">
        <w:t xml:space="preserve"> </w:t>
      </w:r>
      <w:r w:rsidRPr="00CC4BF6">
        <w:rPr>
          <w:rFonts w:hint="eastAsia"/>
        </w:rPr>
        <w:t>源程序修改替换题</w:t>
      </w:r>
    </w:p>
    <w:p w14:paraId="7B6537EA" w14:textId="77777777" w:rsidR="00035431" w:rsidRPr="00CC4BF6" w:rsidRDefault="00035431" w:rsidP="007C7B05">
      <w:r w:rsidRPr="00CC4BF6">
        <w:rPr>
          <w:rFonts w:hint="eastAsia"/>
        </w:rPr>
        <w:t>将指定的文本文件内容在屏幕上显示出来，命令行的格式为：</w:t>
      </w:r>
    </w:p>
    <w:p w14:paraId="751F0D42" w14:textId="77777777" w:rsidR="00035431" w:rsidRPr="00CC4BF6" w:rsidRDefault="00035431" w:rsidP="007C7B05">
      <w:r w:rsidRPr="00CC4BF6">
        <w:rPr>
          <w:rFonts w:hint="eastAsia"/>
        </w:rPr>
        <w:t>type   filename</w:t>
      </w:r>
    </w:p>
    <w:p w14:paraId="434C838E" w14:textId="77777777" w:rsidR="00035431" w:rsidRPr="00CC4BF6" w:rsidRDefault="00035431" w:rsidP="007C7B05">
      <w:r w:rsidRPr="00CC4BF6">
        <w:rPr>
          <w:rFonts w:hint="eastAsia"/>
        </w:rPr>
        <w:t>源程序中存在什么样的逻辑错误（先观察执行结果）？对程序进行修改、调试，使之能够正确完成指定任务。</w:t>
      </w:r>
    </w:p>
    <w:p w14:paraId="695FABAF" w14:textId="77777777" w:rsidR="00035431" w:rsidRDefault="00035431" w:rsidP="007C7B05">
      <w:pPr>
        <w:sectPr w:rsidR="00035431" w:rsidSect="007C7B05">
          <w:type w:val="continuous"/>
          <w:pgSz w:w="11906" w:h="16838"/>
          <w:pgMar w:top="1440" w:right="1797" w:bottom="1440" w:left="1797" w:header="851" w:footer="992" w:gutter="0"/>
          <w:cols w:space="720"/>
          <w:docGrid w:linePitch="312"/>
        </w:sectPr>
      </w:pPr>
    </w:p>
    <w:p w14:paraId="164A5542" w14:textId="77777777" w:rsidR="00035431" w:rsidRPr="00E4759E" w:rsidRDefault="00035431" w:rsidP="007C7B05">
      <w:pPr>
        <w:pStyle w:val="aff2"/>
      </w:pPr>
      <w:r w:rsidRPr="00E4759E">
        <w:t>#include&lt;stdio.h&gt;</w:t>
      </w:r>
    </w:p>
    <w:p w14:paraId="3CB5820B" w14:textId="77777777" w:rsidR="00035431" w:rsidRPr="00E4759E" w:rsidRDefault="00035431" w:rsidP="007C7B05">
      <w:pPr>
        <w:pStyle w:val="aff2"/>
      </w:pPr>
      <w:r w:rsidRPr="00E4759E">
        <w:t>#include&lt;stdlib.h&gt;</w:t>
      </w:r>
    </w:p>
    <w:p w14:paraId="1A4ABB43" w14:textId="77777777" w:rsidR="00035431" w:rsidRPr="00E4759E" w:rsidRDefault="00035431" w:rsidP="007C7B05">
      <w:pPr>
        <w:pStyle w:val="aff2"/>
      </w:pPr>
      <w:r w:rsidRPr="00E4759E">
        <w:t>int main(int argc, char* argv[])</w:t>
      </w:r>
    </w:p>
    <w:p w14:paraId="3FFEB5F5" w14:textId="77777777" w:rsidR="00035431" w:rsidRPr="00E4759E" w:rsidRDefault="00035431" w:rsidP="007C7B05">
      <w:pPr>
        <w:pStyle w:val="aff2"/>
      </w:pPr>
      <w:r w:rsidRPr="00E4759E">
        <w:t>{</w:t>
      </w:r>
    </w:p>
    <w:p w14:paraId="29974FD2" w14:textId="77777777" w:rsidR="00035431" w:rsidRPr="00E4759E" w:rsidRDefault="00035431" w:rsidP="007C7B05">
      <w:pPr>
        <w:pStyle w:val="aff2"/>
      </w:pPr>
      <w:r w:rsidRPr="00E4759E">
        <w:tab/>
        <w:t>char ch;</w:t>
      </w:r>
    </w:p>
    <w:p w14:paraId="2CDE00A2" w14:textId="77777777" w:rsidR="00035431" w:rsidRPr="00E4759E" w:rsidRDefault="00035431" w:rsidP="007C7B05">
      <w:pPr>
        <w:pStyle w:val="aff2"/>
      </w:pPr>
      <w:r w:rsidRPr="00E4759E">
        <w:tab/>
        <w:t>FILE *fp;</w:t>
      </w:r>
    </w:p>
    <w:p w14:paraId="5BCB1C6B" w14:textId="77777777" w:rsidR="00035431" w:rsidRPr="00E4759E" w:rsidRDefault="00035431" w:rsidP="007C7B05">
      <w:pPr>
        <w:pStyle w:val="aff2"/>
      </w:pPr>
      <w:r w:rsidRPr="00E4759E">
        <w:tab/>
        <w:t>if(argc!=2){</w:t>
      </w:r>
    </w:p>
    <w:p w14:paraId="1A0E1F59" w14:textId="77777777" w:rsidR="00035431" w:rsidRPr="00E4759E" w:rsidRDefault="00035431" w:rsidP="007C7B05">
      <w:pPr>
        <w:pStyle w:val="aff2"/>
      </w:pPr>
      <w:r w:rsidRPr="00E4759E">
        <w:tab/>
      </w:r>
      <w:r w:rsidRPr="00E4759E">
        <w:tab/>
        <w:t>printf("Arguments error!\n");</w:t>
      </w:r>
    </w:p>
    <w:p w14:paraId="2AD55115" w14:textId="77777777" w:rsidR="00035431" w:rsidRPr="00E4759E" w:rsidRDefault="00035431" w:rsidP="007C7B05">
      <w:pPr>
        <w:pStyle w:val="aff2"/>
      </w:pPr>
      <w:r w:rsidRPr="00E4759E">
        <w:tab/>
      </w:r>
      <w:r w:rsidRPr="00E4759E">
        <w:tab/>
        <w:t>exit(-1);</w:t>
      </w:r>
    </w:p>
    <w:p w14:paraId="54944B80" w14:textId="77777777" w:rsidR="00035431" w:rsidRPr="00E4759E" w:rsidRDefault="00035431" w:rsidP="007C7B05">
      <w:pPr>
        <w:pStyle w:val="aff2"/>
      </w:pPr>
      <w:r w:rsidRPr="00E4759E">
        <w:tab/>
        <w:t>}</w:t>
      </w:r>
    </w:p>
    <w:p w14:paraId="5821422B" w14:textId="77777777" w:rsidR="00035431" w:rsidRPr="00E4759E" w:rsidRDefault="00035431" w:rsidP="007C7B05">
      <w:pPr>
        <w:pStyle w:val="aff2"/>
      </w:pPr>
      <w:r w:rsidRPr="00E4759E">
        <w:tab/>
        <w:t xml:space="preserve">if((fp=fopen(argv[1],"r"))==NULL){        /* fp </w:t>
      </w:r>
      <w:r w:rsidRPr="00E4759E">
        <w:rPr>
          <w:rFonts w:ascii="宋体" w:eastAsia="宋体" w:cs="宋体" w:hint="eastAsia"/>
        </w:rPr>
        <w:t>指向</w:t>
      </w:r>
      <w:r w:rsidRPr="00E4759E">
        <w:t xml:space="preserve"> filename */</w:t>
      </w:r>
    </w:p>
    <w:p w14:paraId="0EF44F34" w14:textId="77777777" w:rsidR="00035431" w:rsidRPr="00E4759E" w:rsidRDefault="00035431" w:rsidP="007C7B05">
      <w:pPr>
        <w:pStyle w:val="aff2"/>
      </w:pPr>
      <w:r w:rsidRPr="00E4759E">
        <w:tab/>
      </w:r>
      <w:r w:rsidRPr="00E4759E">
        <w:tab/>
        <w:t>printf("Can't open %s file!\n",argv[1]);</w:t>
      </w:r>
    </w:p>
    <w:p w14:paraId="4D8F40BA" w14:textId="77777777" w:rsidR="00035431" w:rsidRPr="00E4759E" w:rsidRDefault="00035431" w:rsidP="007C7B05">
      <w:pPr>
        <w:pStyle w:val="aff2"/>
      </w:pPr>
      <w:r w:rsidRPr="00E4759E">
        <w:tab/>
      </w:r>
      <w:r w:rsidRPr="00E4759E">
        <w:tab/>
        <w:t>exit(-1);</w:t>
      </w:r>
    </w:p>
    <w:p w14:paraId="6C398143" w14:textId="0379B31D" w:rsidR="00035431" w:rsidRPr="007C7B05" w:rsidRDefault="00035431" w:rsidP="007C7B05">
      <w:pPr>
        <w:pStyle w:val="aff2"/>
        <w:rPr>
          <w:rFonts w:eastAsiaTheme="minorEastAsia"/>
        </w:rPr>
      </w:pPr>
      <w:r w:rsidRPr="00E4759E">
        <w:tab/>
        <w:t>}</w:t>
      </w:r>
    </w:p>
    <w:p w14:paraId="7520DC00" w14:textId="77777777" w:rsidR="00035431" w:rsidRPr="00E4759E" w:rsidRDefault="00035431" w:rsidP="007C7B05">
      <w:pPr>
        <w:pStyle w:val="aff2"/>
      </w:pPr>
      <w:r w:rsidRPr="00E4759E">
        <w:tab/>
        <w:t xml:space="preserve">while(ch=fgetc(fp)!=EOF)          /* </w:t>
      </w:r>
      <w:r w:rsidRPr="00E4759E">
        <w:rPr>
          <w:rFonts w:ascii="宋体" w:eastAsia="宋体" w:cs="宋体" w:hint="eastAsia"/>
        </w:rPr>
        <w:t>从</w:t>
      </w:r>
      <w:r w:rsidRPr="00E4759E">
        <w:t>filename</w:t>
      </w:r>
      <w:r w:rsidRPr="00E4759E">
        <w:rPr>
          <w:rFonts w:ascii="宋体" w:eastAsia="宋体" w:cs="宋体" w:hint="eastAsia"/>
        </w:rPr>
        <w:t>中读字符</w:t>
      </w:r>
      <w:r w:rsidRPr="00E4759E">
        <w:t xml:space="preserve"> */</w:t>
      </w:r>
    </w:p>
    <w:p w14:paraId="08A4E52A" w14:textId="77777777" w:rsidR="00035431" w:rsidRPr="00E4759E" w:rsidRDefault="00035431" w:rsidP="007C7B05">
      <w:pPr>
        <w:pStyle w:val="aff2"/>
      </w:pPr>
      <w:r w:rsidRPr="00E4759E">
        <w:tab/>
        <w:t xml:space="preserve">   putchar(ch);                  /* </w:t>
      </w:r>
      <w:r w:rsidRPr="00E4759E">
        <w:rPr>
          <w:rFonts w:ascii="宋体" w:eastAsia="宋体" w:cs="宋体" w:hint="eastAsia"/>
        </w:rPr>
        <w:t>向显示器中写字符</w:t>
      </w:r>
      <w:r w:rsidRPr="00E4759E">
        <w:t xml:space="preserve"> */</w:t>
      </w:r>
    </w:p>
    <w:p w14:paraId="38F824CB" w14:textId="77777777" w:rsidR="00035431" w:rsidRPr="00E4759E" w:rsidRDefault="00035431" w:rsidP="007C7B05">
      <w:pPr>
        <w:pStyle w:val="aff2"/>
      </w:pPr>
      <w:r w:rsidRPr="00E4759E">
        <w:tab/>
        <w:t xml:space="preserve">fclose(fp);                      /* </w:t>
      </w:r>
      <w:r w:rsidRPr="00E4759E">
        <w:rPr>
          <w:rFonts w:ascii="宋体" w:eastAsia="宋体" w:cs="宋体" w:hint="eastAsia"/>
        </w:rPr>
        <w:t>关闭</w:t>
      </w:r>
      <w:r w:rsidRPr="00E4759E">
        <w:t>filename */</w:t>
      </w:r>
    </w:p>
    <w:p w14:paraId="22A863DA" w14:textId="77777777" w:rsidR="00035431" w:rsidRPr="00E4759E" w:rsidRDefault="00035431" w:rsidP="007C7B05">
      <w:pPr>
        <w:pStyle w:val="aff2"/>
      </w:pPr>
      <w:r w:rsidRPr="00E4759E">
        <w:lastRenderedPageBreak/>
        <w:t xml:space="preserve"> return 0;</w:t>
      </w:r>
      <w:r w:rsidRPr="00E4759E">
        <w:tab/>
      </w:r>
    </w:p>
    <w:p w14:paraId="310B6F73" w14:textId="77777777" w:rsidR="00035431" w:rsidRPr="00E4759E" w:rsidRDefault="00035431" w:rsidP="007C7B05">
      <w:pPr>
        <w:pStyle w:val="aff2"/>
        <w:rPr>
          <w:b/>
        </w:rPr>
        <w:sectPr w:rsidR="00035431" w:rsidRPr="00E4759E" w:rsidSect="00A8082D">
          <w:type w:val="continuous"/>
          <w:pgSz w:w="11906" w:h="16838"/>
          <w:pgMar w:top="1440" w:right="1797" w:bottom="1440" w:left="1797" w:header="851" w:footer="992" w:gutter="0"/>
          <w:lnNumType w:countBy="1" w:restart="continuous"/>
          <w:cols w:space="720"/>
          <w:docGrid w:linePitch="312"/>
        </w:sectPr>
      </w:pPr>
      <w:r w:rsidRPr="00E4759E">
        <w:t>}</w:t>
      </w:r>
    </w:p>
    <w:p w14:paraId="1EBF4CAC" w14:textId="77777777" w:rsidR="00035431" w:rsidRPr="00F53A8C" w:rsidRDefault="00035431" w:rsidP="007C7B05">
      <w:r w:rsidRPr="00CC4BF6">
        <w:rPr>
          <w:rFonts w:hint="eastAsia"/>
        </w:rPr>
        <w:t>（</w:t>
      </w:r>
      <w:r w:rsidRPr="00CC4BF6">
        <w:rPr>
          <w:rFonts w:hint="eastAsia"/>
        </w:rPr>
        <w:t>2</w:t>
      </w:r>
      <w:r w:rsidRPr="00CC4BF6">
        <w:rPr>
          <w:rFonts w:hint="eastAsia"/>
        </w:rPr>
        <w:t>）用输入输出重定向</w:t>
      </w:r>
      <w:r w:rsidRPr="00CC4BF6">
        <w:rPr>
          <w:rFonts w:hint="eastAsia"/>
        </w:rPr>
        <w:t>freopen</w:t>
      </w:r>
      <w:r w:rsidRPr="00CC4BF6">
        <w:rPr>
          <w:rFonts w:hint="eastAsia"/>
        </w:rPr>
        <w:t>改写</w:t>
      </w:r>
      <w:r w:rsidRPr="00CC4BF6">
        <w:rPr>
          <w:rFonts w:hint="eastAsia"/>
        </w:rPr>
        <w:t>main</w:t>
      </w:r>
      <w:r w:rsidRPr="00CC4BF6">
        <w:rPr>
          <w:rFonts w:hint="eastAsia"/>
        </w:rPr>
        <w:t>函数。</w:t>
      </w:r>
    </w:p>
    <w:p w14:paraId="2BED174F" w14:textId="3A74D525" w:rsidR="00035431" w:rsidRPr="007C7B05" w:rsidRDefault="007C7B05" w:rsidP="007C7B05">
      <w:pPr>
        <w:rPr>
          <w:b/>
        </w:rPr>
      </w:pPr>
      <w:r>
        <w:rPr>
          <w:rFonts w:hint="eastAsia"/>
          <w:b/>
        </w:rPr>
        <w:t>1</w:t>
      </w:r>
      <w:r>
        <w:rPr>
          <w:b/>
        </w:rPr>
        <w:t>.</w:t>
      </w:r>
      <w:r w:rsidR="00035431" w:rsidRPr="007C7B05">
        <w:rPr>
          <w:rFonts w:hint="eastAsia"/>
          <w:b/>
        </w:rPr>
        <w:t>解答：</w:t>
      </w:r>
    </w:p>
    <w:p w14:paraId="41A40DB6" w14:textId="707C3E88" w:rsidR="00035431" w:rsidRPr="00CC4BF6" w:rsidRDefault="007C7B05" w:rsidP="007C7B05">
      <w:r>
        <w:rPr>
          <w:rFonts w:hint="eastAsia"/>
        </w:rPr>
        <w:t>（</w:t>
      </w:r>
      <w:r>
        <w:rPr>
          <w:rFonts w:hint="eastAsia"/>
        </w:rPr>
        <w:t>1</w:t>
      </w:r>
      <w:r>
        <w:rPr>
          <w:rFonts w:hint="eastAsia"/>
        </w:rPr>
        <w:t>）</w:t>
      </w:r>
      <w:r w:rsidR="00035431" w:rsidRPr="00CC4BF6">
        <w:rPr>
          <w:rFonts w:hint="eastAsia"/>
        </w:rPr>
        <w:t>错误修改：</w:t>
      </w:r>
    </w:p>
    <w:p w14:paraId="4DAEDB0E" w14:textId="326018B5" w:rsidR="00035431" w:rsidRDefault="007C7B05" w:rsidP="007C7B05">
      <w:pPr>
        <w:ind w:left="960" w:firstLine="480"/>
      </w:pPr>
      <w:r>
        <w:rPr>
          <w:rFonts w:hint="eastAsia"/>
        </w:rPr>
        <w:t>1</w:t>
      </w:r>
      <w:r>
        <w:rPr>
          <w:rFonts w:hint="eastAsia"/>
        </w:rPr>
        <w:t>）</w:t>
      </w:r>
      <w:r w:rsidR="00035431">
        <w:rPr>
          <w:rFonts w:hint="eastAsia"/>
        </w:rPr>
        <w:t>第</w:t>
      </w:r>
      <w:r w:rsidR="00035431">
        <w:t>5</w:t>
      </w:r>
      <w:r w:rsidR="00035431">
        <w:rPr>
          <w:rFonts w:hint="eastAsia"/>
        </w:rPr>
        <w:t>行</w:t>
      </w:r>
      <w:r w:rsidR="00035431">
        <w:rPr>
          <w:rFonts w:hint="eastAsia"/>
        </w:rPr>
        <w:t>c</w:t>
      </w:r>
      <w:r w:rsidR="00035431">
        <w:t>h</w:t>
      </w:r>
      <w:r w:rsidR="00035431">
        <w:rPr>
          <w:rFonts w:hint="eastAsia"/>
        </w:rPr>
        <w:t>应定义为</w:t>
      </w:r>
      <w:r w:rsidR="00035431">
        <w:rPr>
          <w:rFonts w:hint="eastAsia"/>
        </w:rPr>
        <w:t>i</w:t>
      </w:r>
      <w:r w:rsidR="00035431">
        <w:t>nt</w:t>
      </w:r>
    </w:p>
    <w:p w14:paraId="48167D0E" w14:textId="3AB73BA9" w:rsidR="00035431" w:rsidRDefault="007C7B05" w:rsidP="007C7B05">
      <w:pPr>
        <w:ind w:left="960" w:firstLine="480"/>
      </w:pPr>
      <w:r>
        <w:rPr>
          <w:rFonts w:hint="eastAsia"/>
        </w:rPr>
        <w:t>2</w:t>
      </w:r>
      <w:r>
        <w:rPr>
          <w:rFonts w:hint="eastAsia"/>
        </w:rPr>
        <w:t>）</w:t>
      </w:r>
      <w:r w:rsidR="00035431">
        <w:rPr>
          <w:rFonts w:hint="eastAsia"/>
        </w:rPr>
        <w:t>第</w:t>
      </w:r>
      <w:r w:rsidR="00035431">
        <w:rPr>
          <w:rFonts w:hint="eastAsia"/>
        </w:rPr>
        <w:t>16</w:t>
      </w:r>
      <w:r w:rsidR="00035431">
        <w:rPr>
          <w:rFonts w:hint="eastAsia"/>
        </w:rPr>
        <w:t>行应该为</w:t>
      </w:r>
      <w:r w:rsidR="00035431">
        <w:rPr>
          <w:rFonts w:hint="eastAsia"/>
        </w:rPr>
        <w:t>w</w:t>
      </w:r>
      <w:r w:rsidR="00035431">
        <w:t>hile((ch=fgetc(fp))!=EOF)</w:t>
      </w:r>
    </w:p>
    <w:p w14:paraId="21C85B2E" w14:textId="39894EE0" w:rsidR="00035431" w:rsidRDefault="007C7B05" w:rsidP="007C7B05">
      <w:pPr>
        <w:rPr>
          <w:rFonts w:hAnsi="宋体"/>
        </w:rPr>
      </w:pPr>
      <w:r>
        <w:rPr>
          <w:rFonts w:hAnsi="宋体" w:hint="eastAsia"/>
        </w:rPr>
        <w:t>（</w:t>
      </w:r>
      <w:r>
        <w:rPr>
          <w:rFonts w:hAnsi="宋体" w:hint="eastAsia"/>
        </w:rPr>
        <w:t>2</w:t>
      </w:r>
      <w:r>
        <w:rPr>
          <w:rFonts w:hAnsi="宋体" w:hint="eastAsia"/>
        </w:rPr>
        <w:t>）</w:t>
      </w:r>
      <w:r w:rsidR="00035431" w:rsidRPr="00F53A8C">
        <w:rPr>
          <w:rFonts w:hAnsi="宋体"/>
        </w:rPr>
        <w:t>错误修改后运行结果：</w:t>
      </w:r>
    </w:p>
    <w:p w14:paraId="1E5EA611" w14:textId="77777777" w:rsidR="00035431" w:rsidRPr="00F53A8C" w:rsidRDefault="00035431" w:rsidP="00A8082D">
      <w:pPr>
        <w:rPr>
          <w:rFonts w:hAnsi="宋体"/>
        </w:rPr>
      </w:pPr>
      <w:r>
        <w:rPr>
          <w:noProof/>
        </w:rPr>
        <w:drawing>
          <wp:inline distT="0" distB="0" distL="0" distR="0" wp14:anchorId="52C55644" wp14:editId="778B458B">
            <wp:extent cx="5274310" cy="2141220"/>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274310" cy="2141220"/>
                    </a:xfrm>
                    <a:prstGeom prst="rect">
                      <a:avLst/>
                    </a:prstGeom>
                  </pic:spPr>
                </pic:pic>
              </a:graphicData>
            </a:graphic>
          </wp:inline>
        </w:drawing>
      </w:r>
    </w:p>
    <w:p w14:paraId="3015900D" w14:textId="331B4CC2" w:rsidR="00035431" w:rsidRPr="00F53A8C" w:rsidRDefault="00E91AC0" w:rsidP="00C009E1">
      <w:pPr>
        <w:pStyle w:val="aff4"/>
      </w:pPr>
      <w:r>
        <w:rPr>
          <w:rFonts w:hint="eastAsia"/>
        </w:rPr>
        <w:t>图</w:t>
      </w:r>
      <w:r w:rsidR="007C7B05">
        <w:t>8</w:t>
      </w:r>
      <w:r w:rsidR="00035431" w:rsidRPr="00F53A8C">
        <w:rPr>
          <w:rFonts w:hint="eastAsia"/>
        </w:rPr>
        <w:t>-1</w:t>
      </w:r>
      <w:r>
        <w:t xml:space="preserve"> </w:t>
      </w:r>
      <w:r w:rsidR="00035431" w:rsidRPr="00F53A8C">
        <w:rPr>
          <w:rFonts w:hint="eastAsia"/>
        </w:rPr>
        <w:t>运行结果示意图</w:t>
      </w:r>
    </w:p>
    <w:p w14:paraId="46440D34" w14:textId="22BA4A9E" w:rsidR="00035431" w:rsidRPr="007C7B05" w:rsidRDefault="00035431" w:rsidP="007C7B05">
      <w:pPr>
        <w:rPr>
          <w:b/>
        </w:rPr>
      </w:pPr>
      <w:r w:rsidRPr="007C7B05">
        <w:rPr>
          <w:rFonts w:hint="eastAsia"/>
          <w:b/>
        </w:rPr>
        <w:t>2</w:t>
      </w:r>
      <w:r w:rsidR="007C7B05">
        <w:rPr>
          <w:rFonts w:hint="eastAsia"/>
          <w:b/>
        </w:rPr>
        <w:t>.</w:t>
      </w:r>
      <w:r w:rsidRPr="007C7B05">
        <w:rPr>
          <w:rFonts w:hint="eastAsia"/>
          <w:b/>
        </w:rPr>
        <w:t>解答：</w:t>
      </w:r>
    </w:p>
    <w:p w14:paraId="3BBB4C7F" w14:textId="3384BD19" w:rsidR="00035431" w:rsidRDefault="00EE4343" w:rsidP="00A8082D">
      <w:pPr>
        <w:rPr>
          <w:rFonts w:ascii="宋体" w:hAnsi="宋体"/>
        </w:rPr>
      </w:pPr>
      <w:r>
        <w:rPr>
          <w:rFonts w:ascii="宋体" w:hAnsi="宋体" w:hint="eastAsia"/>
        </w:rPr>
        <w:t>主要</w:t>
      </w:r>
      <w:r w:rsidR="00035431" w:rsidRPr="00F53A8C">
        <w:rPr>
          <w:rFonts w:ascii="宋体" w:hAnsi="宋体" w:hint="eastAsia"/>
        </w:rPr>
        <w:t>代码如下</w:t>
      </w:r>
      <w:r w:rsidR="00035431">
        <w:rPr>
          <w:rFonts w:ascii="宋体" w:hAnsi="宋体" w:hint="eastAsia"/>
        </w:rPr>
        <w:t>：</w:t>
      </w:r>
    </w:p>
    <w:p w14:paraId="65FA50E6" w14:textId="77777777" w:rsidR="007C7B05" w:rsidRDefault="007C7B05" w:rsidP="00A8082D">
      <w:pPr>
        <w:sectPr w:rsidR="007C7B05" w:rsidSect="00A40B2B">
          <w:type w:val="continuous"/>
          <w:pgSz w:w="11906" w:h="16838"/>
          <w:pgMar w:top="1440" w:right="1800" w:bottom="1440" w:left="1800" w:header="851" w:footer="992" w:gutter="0"/>
          <w:cols w:space="720"/>
          <w:titlePg/>
          <w:docGrid w:type="lines" w:linePitch="326"/>
        </w:sectPr>
      </w:pPr>
    </w:p>
    <w:p w14:paraId="21626067" w14:textId="2A5A9461" w:rsidR="00035431" w:rsidRPr="00F53A8C" w:rsidRDefault="00035431" w:rsidP="007C7B05">
      <w:pPr>
        <w:pStyle w:val="aff2"/>
      </w:pPr>
      <w:r w:rsidRPr="00F53A8C">
        <w:t>  </w:t>
      </w:r>
      <w:r w:rsidRPr="00F53A8C">
        <w:t>if((freopen(argv[1],</w:t>
      </w:r>
      <w:r w:rsidRPr="00F53A8C">
        <w:t> </w:t>
      </w:r>
      <w:r w:rsidRPr="00F53A8C">
        <w:t>"r",</w:t>
      </w:r>
      <w:r w:rsidRPr="00F53A8C">
        <w:t> </w:t>
      </w:r>
      <w:r w:rsidRPr="00F53A8C">
        <w:t>stdin))==NULL){//?</w:t>
      </w:r>
      <w:r w:rsidRPr="00F53A8C">
        <w:rPr>
          <w:rFonts w:ascii="宋体" w:eastAsia="宋体" w:cs="宋体" w:hint="eastAsia"/>
        </w:rPr>
        <w:t>重定向</w:t>
      </w:r>
      <w:r w:rsidRPr="00F53A8C">
        <w:t>stdin</w:t>
      </w:r>
      <w:r w:rsidRPr="00F53A8C">
        <w:rPr>
          <w:rFonts w:ascii="宋体" w:eastAsia="宋体" w:cs="宋体" w:hint="eastAsia"/>
        </w:rPr>
        <w:t>指向</w:t>
      </w:r>
      <w:r w:rsidRPr="00F53A8C">
        <w:t>filename</w:t>
      </w:r>
    </w:p>
    <w:p w14:paraId="56190477" w14:textId="77777777" w:rsidR="00035431" w:rsidRPr="00F53A8C" w:rsidRDefault="00035431" w:rsidP="007C7B05">
      <w:pPr>
        <w:pStyle w:val="aff2"/>
      </w:pPr>
      <w:r w:rsidRPr="00F53A8C">
        <w:t>        </w:t>
      </w:r>
      <w:r w:rsidRPr="00F53A8C">
        <w:t>printf("Can't</w:t>
      </w:r>
      <w:r w:rsidRPr="00F53A8C">
        <w:t> </w:t>
      </w:r>
      <w:r w:rsidRPr="00F53A8C">
        <w:t>open</w:t>
      </w:r>
      <w:r w:rsidRPr="00F53A8C">
        <w:t> </w:t>
      </w:r>
      <w:r w:rsidRPr="00F53A8C">
        <w:t>%s</w:t>
      </w:r>
      <w:r w:rsidRPr="00F53A8C">
        <w:t> </w:t>
      </w:r>
      <w:r w:rsidRPr="00F53A8C">
        <w:t>file!\n",argv[1]);</w:t>
      </w:r>
    </w:p>
    <w:p w14:paraId="18CD3A26" w14:textId="77777777" w:rsidR="00035431" w:rsidRPr="00F53A8C" w:rsidRDefault="00035431" w:rsidP="007C7B05">
      <w:pPr>
        <w:pStyle w:val="aff2"/>
      </w:pPr>
      <w:r w:rsidRPr="00F53A8C">
        <w:t>        </w:t>
      </w:r>
      <w:r w:rsidRPr="00F53A8C">
        <w:t>exit(-1);</w:t>
      </w:r>
    </w:p>
    <w:p w14:paraId="143C9362" w14:textId="77777777" w:rsidR="00035431" w:rsidRPr="00F53A8C" w:rsidRDefault="00035431" w:rsidP="007C7B05">
      <w:pPr>
        <w:pStyle w:val="aff2"/>
      </w:pPr>
      <w:r w:rsidRPr="00F53A8C">
        <w:t>    </w:t>
      </w:r>
      <w:r w:rsidRPr="00F53A8C">
        <w:t>}</w:t>
      </w:r>
    </w:p>
    <w:p w14:paraId="72EEC654" w14:textId="77777777" w:rsidR="00035431" w:rsidRPr="00F53A8C" w:rsidRDefault="00035431" w:rsidP="007C7B05">
      <w:pPr>
        <w:pStyle w:val="aff2"/>
      </w:pPr>
    </w:p>
    <w:p w14:paraId="4D3B7967" w14:textId="30D3F05C" w:rsidR="00035431" w:rsidRPr="00F53A8C" w:rsidRDefault="00035431" w:rsidP="007C7B05">
      <w:pPr>
        <w:pStyle w:val="aff2"/>
      </w:pPr>
      <w:r w:rsidRPr="00F53A8C">
        <w:t>    </w:t>
      </w:r>
      <w:r w:rsidRPr="00F53A8C">
        <w:t>while((ch=getchar())!=EOF)</w:t>
      </w:r>
      <w:r w:rsidRPr="00F53A8C">
        <w:t>     </w:t>
      </w:r>
      <w:r w:rsidRPr="00F53A8C">
        <w:t>/*</w:t>
      </w:r>
      <w:r w:rsidRPr="00F53A8C">
        <w:t> </w:t>
      </w:r>
      <w:r w:rsidRPr="00F53A8C">
        <w:rPr>
          <w:rFonts w:ascii="宋体" w:eastAsia="宋体" w:cs="宋体" w:hint="eastAsia"/>
        </w:rPr>
        <w:t>从</w:t>
      </w:r>
      <w:r w:rsidRPr="00F53A8C">
        <w:t>filename</w:t>
      </w:r>
      <w:r w:rsidRPr="00F53A8C">
        <w:rPr>
          <w:rFonts w:ascii="宋体" w:eastAsia="宋体" w:cs="宋体" w:hint="eastAsia"/>
        </w:rPr>
        <w:t>中读字符</w:t>
      </w:r>
      <w:r w:rsidRPr="00F53A8C">
        <w:t> </w:t>
      </w:r>
      <w:r w:rsidRPr="00F53A8C">
        <w:t>*/</w:t>
      </w:r>
    </w:p>
    <w:p w14:paraId="7DAD4C0A" w14:textId="7E497518" w:rsidR="00035431" w:rsidRPr="00F53A8C" w:rsidRDefault="00035431" w:rsidP="007C7B05">
      <w:pPr>
        <w:pStyle w:val="aff2"/>
      </w:pPr>
      <w:r w:rsidRPr="00F53A8C">
        <w:t>       </w:t>
      </w:r>
      <w:r w:rsidRPr="00F53A8C">
        <w:t>putchar(ch);</w:t>
      </w:r>
      <w:r w:rsidRPr="00F53A8C">
        <w:t>        </w:t>
      </w:r>
      <w:r w:rsidRPr="00F53A8C">
        <w:t>/*</w:t>
      </w:r>
      <w:r w:rsidRPr="00F53A8C">
        <w:t> </w:t>
      </w:r>
      <w:r w:rsidRPr="00F53A8C">
        <w:rPr>
          <w:rFonts w:ascii="宋体" w:eastAsia="宋体" w:cs="宋体" w:hint="eastAsia"/>
        </w:rPr>
        <w:t>向显示器中写字符</w:t>
      </w:r>
      <w:r w:rsidRPr="00F53A8C">
        <w:t> </w:t>
      </w:r>
      <w:r w:rsidRPr="00F53A8C">
        <w:t>*/</w:t>
      </w:r>
    </w:p>
    <w:p w14:paraId="7C4B23D9" w14:textId="44CD1730" w:rsidR="00035431" w:rsidRPr="00F53A8C" w:rsidRDefault="00035431" w:rsidP="007C7B05">
      <w:pPr>
        <w:pStyle w:val="aff2"/>
      </w:pPr>
      <w:r w:rsidRPr="00F53A8C">
        <w:t>     </w:t>
      </w:r>
      <w:r w:rsidRPr="00F53A8C">
        <w:t>return</w:t>
      </w:r>
      <w:r w:rsidRPr="00F53A8C">
        <w:t> </w:t>
      </w:r>
      <w:r w:rsidRPr="00F53A8C">
        <w:t>0;</w:t>
      </w:r>
    </w:p>
    <w:p w14:paraId="69AB44B9" w14:textId="77777777" w:rsidR="00035431" w:rsidRPr="00F53A8C" w:rsidRDefault="00035431" w:rsidP="007C7B05">
      <w:pPr>
        <w:pStyle w:val="aff2"/>
      </w:pPr>
      <w:r w:rsidRPr="00F53A8C">
        <w:t>}</w:t>
      </w:r>
    </w:p>
    <w:p w14:paraId="0C5CD263" w14:textId="77777777" w:rsidR="007C7B05" w:rsidRDefault="007C7B05" w:rsidP="00A8082D">
      <w:pPr>
        <w:rPr>
          <w:rFonts w:ascii="宋体" w:hAnsi="宋体"/>
        </w:rPr>
        <w:sectPr w:rsidR="007C7B05" w:rsidSect="007C7B05">
          <w:type w:val="continuous"/>
          <w:pgSz w:w="11906" w:h="16838"/>
          <w:pgMar w:top="1440" w:right="1800" w:bottom="1440" w:left="1800" w:header="851" w:footer="992" w:gutter="0"/>
          <w:lnNumType w:countBy="1" w:restart="newSection"/>
          <w:cols w:space="720"/>
          <w:titlePg/>
          <w:docGrid w:type="lines" w:linePitch="326"/>
        </w:sectPr>
      </w:pPr>
    </w:p>
    <w:p w14:paraId="6A786803" w14:textId="6FFB0788" w:rsidR="00035431" w:rsidRDefault="00035431" w:rsidP="007C7B05">
      <w:r>
        <w:rPr>
          <w:rFonts w:hint="eastAsia"/>
        </w:rPr>
        <w:t>运行结果：</w:t>
      </w:r>
    </w:p>
    <w:p w14:paraId="283B3021" w14:textId="77777777" w:rsidR="00035431" w:rsidRDefault="00035431" w:rsidP="00A8082D">
      <w:pPr>
        <w:rPr>
          <w:rFonts w:ascii="宋体" w:hAnsi="宋体"/>
        </w:rPr>
      </w:pPr>
      <w:r>
        <w:rPr>
          <w:noProof/>
        </w:rPr>
        <w:lastRenderedPageBreak/>
        <w:drawing>
          <wp:inline distT="0" distB="0" distL="0" distR="0" wp14:anchorId="34F7D358" wp14:editId="22739589">
            <wp:extent cx="5274310" cy="2141220"/>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274310" cy="2141220"/>
                    </a:xfrm>
                    <a:prstGeom prst="rect">
                      <a:avLst/>
                    </a:prstGeom>
                  </pic:spPr>
                </pic:pic>
              </a:graphicData>
            </a:graphic>
          </wp:inline>
        </w:drawing>
      </w:r>
    </w:p>
    <w:p w14:paraId="01B23131" w14:textId="2C776AAD" w:rsidR="00035431" w:rsidRPr="00F53A8C" w:rsidRDefault="00E91AC0" w:rsidP="00C009E1">
      <w:pPr>
        <w:pStyle w:val="aff4"/>
      </w:pPr>
      <w:r>
        <w:rPr>
          <w:rFonts w:hint="eastAsia"/>
        </w:rPr>
        <w:t>图</w:t>
      </w:r>
      <w:r w:rsidR="007C7B05">
        <w:t>8</w:t>
      </w:r>
      <w:r w:rsidR="00035431" w:rsidRPr="00F53A8C">
        <w:rPr>
          <w:rFonts w:hint="eastAsia"/>
        </w:rPr>
        <w:t>-2</w:t>
      </w:r>
      <w:r>
        <w:t xml:space="preserve"> </w:t>
      </w:r>
      <w:r w:rsidR="00035431" w:rsidRPr="00F53A8C">
        <w:rPr>
          <w:rFonts w:hint="eastAsia"/>
        </w:rPr>
        <w:t>运行结果示意图</w:t>
      </w:r>
    </w:p>
    <w:p w14:paraId="2C15D80E" w14:textId="00F53A5B" w:rsidR="00035431" w:rsidRPr="00F53A8C" w:rsidRDefault="00035431" w:rsidP="007C7B05">
      <w:pPr>
        <w:pStyle w:val="3"/>
        <w:spacing w:before="163"/>
      </w:pPr>
      <w:r w:rsidRPr="00F53A8C">
        <w:rPr>
          <w:rFonts w:hint="eastAsia"/>
        </w:rPr>
        <w:t>8.</w:t>
      </w:r>
      <w:r w:rsidR="007C7B05">
        <w:t>2.3</w:t>
      </w:r>
      <w:r w:rsidR="008E541B">
        <w:t xml:space="preserve">  </w:t>
      </w:r>
      <w:r w:rsidRPr="00F53A8C">
        <w:rPr>
          <w:rFonts w:hint="eastAsia"/>
        </w:rPr>
        <w:t>程序设计题</w:t>
      </w:r>
    </w:p>
    <w:p w14:paraId="5D0E4DDB" w14:textId="6A7ABBB7" w:rsidR="00035431" w:rsidRPr="00F53A8C" w:rsidRDefault="007C7B05" w:rsidP="007C7B05">
      <w:r>
        <w:t>1.</w:t>
      </w:r>
      <w:r w:rsidR="00035431" w:rsidRPr="00F53A8C">
        <w:rPr>
          <w:rFonts w:hint="eastAsia"/>
        </w:rPr>
        <w:t>编写一个程序</w:t>
      </w:r>
      <w:r w:rsidR="00035431" w:rsidRPr="00F53A8C">
        <w:rPr>
          <w:rFonts w:hint="eastAsia"/>
        </w:rPr>
        <w:t>replace</w:t>
      </w:r>
      <w:r w:rsidR="00035431" w:rsidRPr="00F53A8C">
        <w:rPr>
          <w:rFonts w:hint="eastAsia"/>
        </w:rPr>
        <w:t>，采用命令行方式，用给定的字符串替换指定文件中的目标字符串，并显示输出替换的个数。例如，命令行：</w:t>
      </w:r>
    </w:p>
    <w:p w14:paraId="08CDA0F4" w14:textId="77777777" w:rsidR="00035431" w:rsidRPr="00F53A8C" w:rsidRDefault="00035431" w:rsidP="007C7B05">
      <w:r w:rsidRPr="00F53A8C">
        <w:rPr>
          <w:rFonts w:hint="eastAsia"/>
        </w:rPr>
        <w:t>replace filename.txt you they</w:t>
      </w:r>
    </w:p>
    <w:p w14:paraId="53A474AD" w14:textId="77777777" w:rsidR="00035431" w:rsidRPr="00F53A8C" w:rsidRDefault="00035431" w:rsidP="007C7B05">
      <w:r w:rsidRPr="00F53A8C">
        <w:t>you like your self</w:t>
      </w:r>
    </w:p>
    <w:p w14:paraId="671CE7FD" w14:textId="77777777" w:rsidR="00035431" w:rsidRPr="007C7B05" w:rsidRDefault="00035431" w:rsidP="007C7B05">
      <w:pPr>
        <w:rPr>
          <w:b/>
        </w:rPr>
      </w:pPr>
      <w:r w:rsidRPr="007C7B05">
        <w:rPr>
          <w:rFonts w:hint="eastAsia"/>
          <w:b/>
        </w:rPr>
        <w:t>解答：</w:t>
      </w:r>
    </w:p>
    <w:p w14:paraId="14B91150" w14:textId="77777777" w:rsidR="00035431" w:rsidRDefault="00035431" w:rsidP="00A8082D">
      <w:pPr>
        <w:rPr>
          <w:rFonts w:ascii="宋体" w:hAnsi="宋体"/>
        </w:rPr>
      </w:pPr>
      <w:r>
        <w:rPr>
          <w:rFonts w:ascii="宋体" w:hAnsi="宋体" w:hint="eastAsia"/>
        </w:rPr>
        <w:t>代码如下：</w:t>
      </w:r>
    </w:p>
    <w:p w14:paraId="6F54006B" w14:textId="77777777" w:rsidR="007C7B05" w:rsidRDefault="007C7B05" w:rsidP="00A8082D">
      <w:pPr>
        <w:sectPr w:rsidR="007C7B05" w:rsidSect="00A40B2B">
          <w:type w:val="continuous"/>
          <w:pgSz w:w="11906" w:h="16838"/>
          <w:pgMar w:top="1440" w:right="1800" w:bottom="1440" w:left="1800" w:header="851" w:footer="992" w:gutter="0"/>
          <w:cols w:space="720"/>
          <w:titlePg/>
          <w:docGrid w:type="lines" w:linePitch="326"/>
        </w:sectPr>
      </w:pPr>
    </w:p>
    <w:p w14:paraId="4FF5D2BF" w14:textId="77777777" w:rsidR="00035431" w:rsidRPr="00CD00AB" w:rsidRDefault="00035431" w:rsidP="00CF056C">
      <w:pPr>
        <w:pStyle w:val="aff2"/>
      </w:pPr>
    </w:p>
    <w:p w14:paraId="24A2C1F4" w14:textId="77777777" w:rsidR="00035431" w:rsidRPr="00CD00AB" w:rsidRDefault="00035431" w:rsidP="00CF056C">
      <w:pPr>
        <w:pStyle w:val="aff2"/>
      </w:pPr>
      <w:r w:rsidRPr="00CD00AB">
        <w:t>int</w:t>
      </w:r>
      <w:r w:rsidRPr="00CD00AB">
        <w:t> </w:t>
      </w:r>
      <w:r w:rsidRPr="00CD00AB">
        <w:t>replace(char</w:t>
      </w:r>
      <w:r w:rsidRPr="00CD00AB">
        <w:t> </w:t>
      </w:r>
      <w:r w:rsidRPr="00CD00AB">
        <w:t>*p,char*temp,</w:t>
      </w:r>
      <w:r w:rsidRPr="00CD00AB">
        <w:t> </w:t>
      </w:r>
      <w:r w:rsidRPr="00CD00AB">
        <w:t>char</w:t>
      </w:r>
      <w:r w:rsidRPr="00CD00AB">
        <w:t> </w:t>
      </w:r>
      <w:r w:rsidRPr="00CD00AB">
        <w:t>*t1,</w:t>
      </w:r>
      <w:r w:rsidRPr="00CD00AB">
        <w:t> </w:t>
      </w:r>
      <w:r w:rsidRPr="00CD00AB">
        <w:t>char</w:t>
      </w:r>
      <w:r w:rsidRPr="00CD00AB">
        <w:t> </w:t>
      </w:r>
      <w:r w:rsidRPr="00CD00AB">
        <w:t>*t2)</w:t>
      </w:r>
    </w:p>
    <w:p w14:paraId="12F77BF2" w14:textId="77777777" w:rsidR="00035431" w:rsidRPr="00CD00AB" w:rsidRDefault="00035431" w:rsidP="00CF056C">
      <w:pPr>
        <w:pStyle w:val="aff2"/>
      </w:pPr>
      <w:r w:rsidRPr="00CD00AB">
        <w:t>{</w:t>
      </w:r>
    </w:p>
    <w:p w14:paraId="3B5A9F46" w14:textId="77777777" w:rsidR="00035431" w:rsidRPr="00CD00AB" w:rsidRDefault="00035431" w:rsidP="00CF056C">
      <w:pPr>
        <w:pStyle w:val="aff2"/>
      </w:pPr>
      <w:r w:rsidRPr="00CD00AB">
        <w:t>    </w:t>
      </w:r>
      <w:r w:rsidRPr="00CD00AB">
        <w:t>int</w:t>
      </w:r>
      <w:r w:rsidRPr="00CD00AB">
        <w:t> </w:t>
      </w:r>
      <w:r w:rsidRPr="00CD00AB">
        <w:t>flag</w:t>
      </w:r>
      <w:r w:rsidRPr="00CD00AB">
        <w:t> </w:t>
      </w:r>
      <w:r w:rsidRPr="00CD00AB">
        <w:t>=</w:t>
      </w:r>
      <w:r w:rsidRPr="00CD00AB">
        <w:t> </w:t>
      </w:r>
      <w:r w:rsidRPr="00CD00AB">
        <w:t>0;</w:t>
      </w:r>
    </w:p>
    <w:p w14:paraId="1E9D084A" w14:textId="77777777" w:rsidR="00035431" w:rsidRPr="00CD00AB" w:rsidRDefault="00035431" w:rsidP="00CF056C">
      <w:pPr>
        <w:pStyle w:val="aff2"/>
      </w:pPr>
      <w:r w:rsidRPr="00CD00AB">
        <w:t>    </w:t>
      </w:r>
      <w:r w:rsidRPr="00CD00AB">
        <w:t>char</w:t>
      </w:r>
      <w:r w:rsidRPr="00CD00AB">
        <w:t> </w:t>
      </w:r>
      <w:r w:rsidRPr="00CD00AB">
        <w:t>*p0</w:t>
      </w:r>
      <w:r w:rsidRPr="00CD00AB">
        <w:t> </w:t>
      </w:r>
      <w:r w:rsidRPr="00CD00AB">
        <w:t>=</w:t>
      </w:r>
      <w:r w:rsidRPr="00CD00AB">
        <w:t> </w:t>
      </w:r>
      <w:r w:rsidRPr="00CD00AB">
        <w:t>p;</w:t>
      </w:r>
    </w:p>
    <w:p w14:paraId="0953B9C8" w14:textId="77777777" w:rsidR="00035431" w:rsidRPr="00CD00AB" w:rsidRDefault="00035431" w:rsidP="00CF056C">
      <w:pPr>
        <w:pStyle w:val="aff2"/>
      </w:pPr>
      <w:r w:rsidRPr="00CD00AB">
        <w:t>    </w:t>
      </w:r>
      <w:r w:rsidRPr="00CD00AB">
        <w:t>while(*temp++);</w:t>
      </w:r>
    </w:p>
    <w:p w14:paraId="6C0AD84A" w14:textId="77777777" w:rsidR="00035431" w:rsidRPr="00CD00AB" w:rsidRDefault="00035431" w:rsidP="00CF056C">
      <w:pPr>
        <w:pStyle w:val="aff2"/>
      </w:pPr>
      <w:r w:rsidRPr="00CD00AB">
        <w:t>    </w:t>
      </w:r>
      <w:r w:rsidRPr="00CD00AB">
        <w:t>temp--;</w:t>
      </w:r>
    </w:p>
    <w:p w14:paraId="77187648" w14:textId="77777777" w:rsidR="00035431" w:rsidRPr="00CD00AB" w:rsidRDefault="00035431" w:rsidP="00CF056C">
      <w:pPr>
        <w:pStyle w:val="aff2"/>
      </w:pPr>
      <w:r w:rsidRPr="00CD00AB">
        <w:t>    </w:t>
      </w:r>
      <w:r w:rsidRPr="00CD00AB">
        <w:t>while(*p++</w:t>
      </w:r>
      <w:r w:rsidRPr="00CD00AB">
        <w:t> </w:t>
      </w:r>
      <w:r w:rsidRPr="00CD00AB">
        <w:t>==</w:t>
      </w:r>
      <w:r w:rsidRPr="00CD00AB">
        <w:t> </w:t>
      </w:r>
      <w:r w:rsidRPr="00CD00AB">
        <w:t>*t1++);</w:t>
      </w:r>
    </w:p>
    <w:p w14:paraId="007E9B7A" w14:textId="77777777" w:rsidR="00035431" w:rsidRPr="00CD00AB" w:rsidRDefault="00035431" w:rsidP="00CF056C">
      <w:pPr>
        <w:pStyle w:val="aff2"/>
      </w:pPr>
      <w:r w:rsidRPr="00CD00AB">
        <w:t>    </w:t>
      </w:r>
      <w:r w:rsidRPr="00CD00AB">
        <w:t>t1--;</w:t>
      </w:r>
    </w:p>
    <w:p w14:paraId="141F396A" w14:textId="77777777" w:rsidR="00035431" w:rsidRPr="00CD00AB" w:rsidRDefault="00035431" w:rsidP="00CF056C">
      <w:pPr>
        <w:pStyle w:val="aff2"/>
      </w:pPr>
      <w:r w:rsidRPr="00CD00AB">
        <w:t>    </w:t>
      </w:r>
      <w:r w:rsidRPr="00CD00AB">
        <w:t>if(*t1</w:t>
      </w:r>
      <w:r w:rsidRPr="00CD00AB">
        <w:t> </w:t>
      </w:r>
      <w:r w:rsidRPr="00CD00AB">
        <w:t>==</w:t>
      </w:r>
      <w:r w:rsidRPr="00CD00AB">
        <w:t> </w:t>
      </w:r>
      <w:r w:rsidRPr="00CD00AB">
        <w:t>'\0')</w:t>
      </w:r>
    </w:p>
    <w:p w14:paraId="0CEA63CA" w14:textId="77777777" w:rsidR="00035431" w:rsidRPr="00CD00AB" w:rsidRDefault="00035431" w:rsidP="00CF056C">
      <w:pPr>
        <w:pStyle w:val="aff2"/>
      </w:pPr>
      <w:r w:rsidRPr="00CD00AB">
        <w:t>    </w:t>
      </w:r>
      <w:r w:rsidRPr="00CD00AB">
        <w:t>{</w:t>
      </w:r>
    </w:p>
    <w:p w14:paraId="1702F7EB" w14:textId="77777777" w:rsidR="00035431" w:rsidRPr="00CD00AB" w:rsidRDefault="00035431" w:rsidP="00CF056C">
      <w:pPr>
        <w:pStyle w:val="aff2"/>
      </w:pPr>
    </w:p>
    <w:p w14:paraId="67ED9EB0" w14:textId="77777777" w:rsidR="00035431" w:rsidRPr="00CD00AB" w:rsidRDefault="00035431" w:rsidP="00CF056C">
      <w:pPr>
        <w:pStyle w:val="aff2"/>
      </w:pPr>
      <w:r w:rsidRPr="00CD00AB">
        <w:t>        </w:t>
      </w:r>
      <w:r w:rsidRPr="00CD00AB">
        <w:t>while(*temp++</w:t>
      </w:r>
      <w:r w:rsidRPr="00CD00AB">
        <w:t> </w:t>
      </w:r>
      <w:r w:rsidRPr="00CD00AB">
        <w:t>=</w:t>
      </w:r>
      <w:r w:rsidRPr="00CD00AB">
        <w:t> </w:t>
      </w:r>
      <w:r w:rsidRPr="00CD00AB">
        <w:t>*t2++);</w:t>
      </w:r>
    </w:p>
    <w:p w14:paraId="21EDC3DB" w14:textId="77777777" w:rsidR="00035431" w:rsidRPr="00CD00AB" w:rsidRDefault="00035431" w:rsidP="00CF056C">
      <w:pPr>
        <w:pStyle w:val="aff2"/>
      </w:pPr>
      <w:r w:rsidRPr="00CD00AB">
        <w:t>        </w:t>
      </w:r>
      <w:r w:rsidRPr="00CD00AB">
        <w:t>flag</w:t>
      </w:r>
      <w:r w:rsidRPr="00CD00AB">
        <w:t> </w:t>
      </w:r>
      <w:r w:rsidRPr="00CD00AB">
        <w:t>=</w:t>
      </w:r>
      <w:r w:rsidRPr="00CD00AB">
        <w:t> </w:t>
      </w:r>
      <w:r w:rsidRPr="00CD00AB">
        <w:t>1;</w:t>
      </w:r>
    </w:p>
    <w:p w14:paraId="397F78BC" w14:textId="77777777" w:rsidR="00035431" w:rsidRPr="00CD00AB" w:rsidRDefault="00035431" w:rsidP="00CF056C">
      <w:pPr>
        <w:pStyle w:val="aff2"/>
      </w:pPr>
      <w:r w:rsidRPr="00CD00AB">
        <w:lastRenderedPageBreak/>
        <w:t>    </w:t>
      </w:r>
      <w:r w:rsidRPr="00CD00AB">
        <w:t>}</w:t>
      </w:r>
    </w:p>
    <w:p w14:paraId="6A478568" w14:textId="77777777" w:rsidR="00035431" w:rsidRPr="00CD00AB" w:rsidRDefault="00035431" w:rsidP="00CF056C">
      <w:pPr>
        <w:pStyle w:val="aff2"/>
      </w:pPr>
      <w:r w:rsidRPr="00CD00AB">
        <w:t>    </w:t>
      </w:r>
      <w:r w:rsidRPr="00CD00AB">
        <w:t>else</w:t>
      </w:r>
    </w:p>
    <w:p w14:paraId="54D5E110" w14:textId="77777777" w:rsidR="00035431" w:rsidRPr="00CD00AB" w:rsidRDefault="00035431" w:rsidP="00CF056C">
      <w:pPr>
        <w:pStyle w:val="aff2"/>
      </w:pPr>
      <w:r w:rsidRPr="00CD00AB">
        <w:t>    </w:t>
      </w:r>
      <w:r w:rsidRPr="00CD00AB">
        <w:t>{</w:t>
      </w:r>
    </w:p>
    <w:p w14:paraId="2C280D70" w14:textId="77777777" w:rsidR="00035431" w:rsidRPr="00CD00AB" w:rsidRDefault="00035431" w:rsidP="00CF056C">
      <w:pPr>
        <w:pStyle w:val="aff2"/>
      </w:pPr>
      <w:r w:rsidRPr="00CD00AB">
        <w:t>        </w:t>
      </w:r>
      <w:r w:rsidRPr="00CD00AB">
        <w:t>*temp++</w:t>
      </w:r>
      <w:r w:rsidRPr="00CD00AB">
        <w:t> </w:t>
      </w:r>
      <w:r w:rsidRPr="00CD00AB">
        <w:t>=</w:t>
      </w:r>
      <w:r w:rsidRPr="00CD00AB">
        <w:t> </w:t>
      </w:r>
      <w:r w:rsidRPr="00CD00AB">
        <w:t>*p0;</w:t>
      </w:r>
    </w:p>
    <w:p w14:paraId="17984760" w14:textId="77777777" w:rsidR="00035431" w:rsidRPr="00CD00AB" w:rsidRDefault="00035431" w:rsidP="00CF056C">
      <w:pPr>
        <w:pStyle w:val="aff2"/>
      </w:pPr>
      <w:r w:rsidRPr="00CD00AB">
        <w:t>        </w:t>
      </w:r>
      <w:r w:rsidRPr="00CD00AB">
        <w:t>*temp</w:t>
      </w:r>
      <w:r w:rsidRPr="00CD00AB">
        <w:t> </w:t>
      </w:r>
      <w:r w:rsidRPr="00CD00AB">
        <w:t>=</w:t>
      </w:r>
      <w:r w:rsidRPr="00CD00AB">
        <w:t> </w:t>
      </w:r>
      <w:r w:rsidRPr="00CD00AB">
        <w:t>'\0';</w:t>
      </w:r>
    </w:p>
    <w:p w14:paraId="47F6DE81" w14:textId="77777777" w:rsidR="00035431" w:rsidRPr="00CD00AB" w:rsidRDefault="00035431" w:rsidP="00CF056C">
      <w:pPr>
        <w:pStyle w:val="aff2"/>
      </w:pPr>
      <w:r w:rsidRPr="00CD00AB">
        <w:t>    </w:t>
      </w:r>
      <w:r w:rsidRPr="00CD00AB">
        <w:t>}</w:t>
      </w:r>
    </w:p>
    <w:p w14:paraId="64C2D048" w14:textId="77777777" w:rsidR="00035431" w:rsidRPr="00CD00AB" w:rsidRDefault="00035431" w:rsidP="00CF056C">
      <w:pPr>
        <w:pStyle w:val="aff2"/>
      </w:pPr>
      <w:r w:rsidRPr="00CD00AB">
        <w:t>    </w:t>
      </w:r>
      <w:r w:rsidRPr="00CD00AB">
        <w:t>return</w:t>
      </w:r>
      <w:r w:rsidRPr="00CD00AB">
        <w:t> </w:t>
      </w:r>
      <w:r w:rsidRPr="00CD00AB">
        <w:t>flag;</w:t>
      </w:r>
    </w:p>
    <w:p w14:paraId="20BD36B2" w14:textId="49408B15" w:rsidR="00035431" w:rsidRDefault="00035431" w:rsidP="00CF056C">
      <w:pPr>
        <w:pStyle w:val="aff2"/>
      </w:pPr>
      <w:r w:rsidRPr="00CD00AB">
        <w:t>}</w:t>
      </w:r>
    </w:p>
    <w:p w14:paraId="08A01FAF" w14:textId="77777777" w:rsidR="00CF056C" w:rsidRDefault="00CF056C" w:rsidP="00CF056C">
      <w:pPr>
        <w:pStyle w:val="aff2"/>
        <w:rPr>
          <w:rFonts w:eastAsiaTheme="minorEastAsia"/>
        </w:rPr>
        <w:sectPr w:rsidR="00CF056C" w:rsidSect="00CF056C">
          <w:type w:val="continuous"/>
          <w:pgSz w:w="11906" w:h="16838"/>
          <w:pgMar w:top="1440" w:right="1800" w:bottom="1440" w:left="1800" w:header="851" w:footer="992" w:gutter="0"/>
          <w:lnNumType w:countBy="1" w:restart="newSection"/>
          <w:cols w:space="720"/>
          <w:titlePg/>
          <w:docGrid w:type="lines" w:linePitch="326"/>
        </w:sectPr>
      </w:pPr>
    </w:p>
    <w:p w14:paraId="01ED8728" w14:textId="271966A9" w:rsidR="00035431" w:rsidRDefault="00035431" w:rsidP="00CF056C">
      <w:r>
        <w:rPr>
          <w:rFonts w:hint="eastAsia"/>
        </w:rPr>
        <w:t>运行结果：替换前</w:t>
      </w:r>
    </w:p>
    <w:p w14:paraId="1066BEE2" w14:textId="77777777" w:rsidR="00035431" w:rsidRDefault="00035431" w:rsidP="00A8082D">
      <w:pPr>
        <w:rPr>
          <w:rFonts w:ascii="宋体" w:hAnsi="宋体"/>
        </w:rPr>
      </w:pPr>
      <w:r>
        <w:rPr>
          <w:noProof/>
        </w:rPr>
        <w:drawing>
          <wp:inline distT="0" distB="0" distL="0" distR="0" wp14:anchorId="473C75F2" wp14:editId="7585A232">
            <wp:extent cx="5274310" cy="1608455"/>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5274310" cy="1608455"/>
                    </a:xfrm>
                    <a:prstGeom prst="rect">
                      <a:avLst/>
                    </a:prstGeom>
                  </pic:spPr>
                </pic:pic>
              </a:graphicData>
            </a:graphic>
          </wp:inline>
        </w:drawing>
      </w:r>
    </w:p>
    <w:p w14:paraId="50B5A42B" w14:textId="0A439032" w:rsidR="00035431" w:rsidRPr="00166094" w:rsidRDefault="00035431" w:rsidP="00C009E1">
      <w:pPr>
        <w:pStyle w:val="aff4"/>
      </w:pPr>
      <w:r w:rsidRPr="00166094">
        <w:rPr>
          <w:rFonts w:hint="eastAsia"/>
        </w:rPr>
        <w:t>图</w:t>
      </w:r>
      <w:r w:rsidRPr="00166094">
        <w:rPr>
          <w:rFonts w:hint="eastAsia"/>
        </w:rPr>
        <w:t>8-3</w:t>
      </w:r>
      <w:r w:rsidR="00E91AC0">
        <w:t xml:space="preserve"> </w:t>
      </w:r>
      <w:r w:rsidRPr="00166094">
        <w:rPr>
          <w:rFonts w:hint="eastAsia"/>
        </w:rPr>
        <w:t>运行结果示意图</w:t>
      </w:r>
    </w:p>
    <w:p w14:paraId="6367DBB6" w14:textId="77777777" w:rsidR="00035431" w:rsidRDefault="00035431" w:rsidP="00CF056C">
      <w:r>
        <w:rPr>
          <w:rFonts w:hint="eastAsia"/>
        </w:rPr>
        <w:t>运行结果：</w:t>
      </w:r>
    </w:p>
    <w:p w14:paraId="2264CA02" w14:textId="77777777" w:rsidR="00035431" w:rsidRDefault="00035431" w:rsidP="00A8082D">
      <w:pPr>
        <w:rPr>
          <w:rFonts w:ascii="宋体" w:hAnsi="宋体"/>
        </w:rPr>
      </w:pPr>
      <w:r>
        <w:rPr>
          <w:noProof/>
        </w:rPr>
        <w:drawing>
          <wp:inline distT="0" distB="0" distL="0" distR="0" wp14:anchorId="22AC5DD7" wp14:editId="4998B661">
            <wp:extent cx="5274310" cy="364490"/>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274310" cy="364490"/>
                    </a:xfrm>
                    <a:prstGeom prst="rect">
                      <a:avLst/>
                    </a:prstGeom>
                  </pic:spPr>
                </pic:pic>
              </a:graphicData>
            </a:graphic>
          </wp:inline>
        </w:drawing>
      </w:r>
    </w:p>
    <w:p w14:paraId="0FA66FFE" w14:textId="0FAF6E9E" w:rsidR="00035431" w:rsidRPr="00166094" w:rsidRDefault="00035431" w:rsidP="00C009E1">
      <w:pPr>
        <w:pStyle w:val="aff4"/>
      </w:pPr>
      <w:r w:rsidRPr="00166094">
        <w:rPr>
          <w:rFonts w:hint="eastAsia"/>
        </w:rPr>
        <w:t>图</w:t>
      </w:r>
      <w:r w:rsidRPr="00166094">
        <w:rPr>
          <w:rFonts w:hint="eastAsia"/>
        </w:rPr>
        <w:t>8-</w:t>
      </w:r>
      <w:r w:rsidR="00E91AC0">
        <w:t xml:space="preserve">4 </w:t>
      </w:r>
      <w:r w:rsidRPr="00166094">
        <w:rPr>
          <w:rFonts w:hint="eastAsia"/>
        </w:rPr>
        <w:t>运行结果示意图</w:t>
      </w:r>
    </w:p>
    <w:p w14:paraId="7F231EC3" w14:textId="77777777" w:rsidR="00035431" w:rsidRDefault="00035431" w:rsidP="00CF056C">
      <w:r>
        <w:rPr>
          <w:rFonts w:hint="eastAsia"/>
        </w:rPr>
        <w:t>替换后：</w:t>
      </w:r>
    </w:p>
    <w:p w14:paraId="01602797" w14:textId="77777777" w:rsidR="00035431" w:rsidRDefault="00035431" w:rsidP="00A8082D">
      <w:pPr>
        <w:rPr>
          <w:rFonts w:ascii="宋体" w:hAnsi="宋体"/>
        </w:rPr>
      </w:pPr>
      <w:r>
        <w:rPr>
          <w:noProof/>
        </w:rPr>
        <w:drawing>
          <wp:inline distT="0" distB="0" distL="0" distR="0" wp14:anchorId="029986B3" wp14:editId="56D1443D">
            <wp:extent cx="5274310" cy="1195705"/>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5274310" cy="1195705"/>
                    </a:xfrm>
                    <a:prstGeom prst="rect">
                      <a:avLst/>
                    </a:prstGeom>
                  </pic:spPr>
                </pic:pic>
              </a:graphicData>
            </a:graphic>
          </wp:inline>
        </w:drawing>
      </w:r>
    </w:p>
    <w:p w14:paraId="5CCB12EB" w14:textId="2B6743F6" w:rsidR="00035431" w:rsidRPr="00CF056C" w:rsidRDefault="00035431" w:rsidP="00C009E1">
      <w:pPr>
        <w:pStyle w:val="aff4"/>
      </w:pPr>
      <w:r w:rsidRPr="00166094">
        <w:rPr>
          <w:rFonts w:hint="eastAsia"/>
        </w:rPr>
        <w:t>图</w:t>
      </w:r>
      <w:r w:rsidRPr="00166094">
        <w:rPr>
          <w:rFonts w:hint="eastAsia"/>
        </w:rPr>
        <w:t>8-</w:t>
      </w:r>
      <w:r w:rsidR="00E91AC0">
        <w:t xml:space="preserve">5 </w:t>
      </w:r>
      <w:r w:rsidRPr="00166094">
        <w:rPr>
          <w:rFonts w:hint="eastAsia"/>
        </w:rPr>
        <w:t>运行结果示意图</w:t>
      </w:r>
    </w:p>
    <w:p w14:paraId="75A19B48" w14:textId="77777777" w:rsidR="00035431" w:rsidRPr="00CD00AB" w:rsidRDefault="00035431" w:rsidP="00CF056C">
      <w:r w:rsidRPr="00CD00AB">
        <w:rPr>
          <w:rFonts w:hint="eastAsia"/>
        </w:rPr>
        <w:t>（</w:t>
      </w:r>
      <w:r w:rsidRPr="00CD00AB">
        <w:rPr>
          <w:rFonts w:hint="eastAsia"/>
        </w:rPr>
        <w:t>2</w:t>
      </w:r>
      <w:r w:rsidRPr="00CD00AB">
        <w:rPr>
          <w:rFonts w:hint="eastAsia"/>
        </w:rPr>
        <w:t>）从键盘输入</w:t>
      </w:r>
      <w:r w:rsidRPr="00CD00AB">
        <w:rPr>
          <w:rFonts w:hint="eastAsia"/>
        </w:rPr>
        <w:t>10</w:t>
      </w:r>
      <w:r w:rsidRPr="00CD00AB">
        <w:rPr>
          <w:rFonts w:hint="eastAsia"/>
        </w:rPr>
        <w:t>个单精度浮点数，以二进制形式存入文件</w:t>
      </w:r>
      <w:r w:rsidRPr="00CD00AB">
        <w:rPr>
          <w:rFonts w:hint="eastAsia"/>
        </w:rPr>
        <w:t>float.dat</w:t>
      </w:r>
      <w:r w:rsidRPr="00CD00AB">
        <w:rPr>
          <w:rFonts w:hint="eastAsia"/>
        </w:rPr>
        <w:t>中。再从文件中读出这</w:t>
      </w:r>
      <w:r w:rsidRPr="00CD00AB">
        <w:rPr>
          <w:rFonts w:hint="eastAsia"/>
        </w:rPr>
        <w:t>10</w:t>
      </w:r>
      <w:r w:rsidRPr="00CD00AB">
        <w:rPr>
          <w:rFonts w:hint="eastAsia"/>
        </w:rPr>
        <w:t>个单精度浮点数显示在屏幕上。之后要求将</w:t>
      </w:r>
      <w:r w:rsidRPr="00CD00AB">
        <w:rPr>
          <w:rFonts w:hint="eastAsia"/>
        </w:rPr>
        <w:t>float.dat</w:t>
      </w:r>
      <w:r w:rsidRPr="00CD00AB">
        <w:rPr>
          <w:rFonts w:hint="eastAsia"/>
        </w:rPr>
        <w:t>中的单精度浮点数按字节读出来，观察写入文件的浮点数字节数据是不是和计算机内存中表示的浮点数字节数据一致。</w:t>
      </w:r>
    </w:p>
    <w:p w14:paraId="53CF1829" w14:textId="77777777" w:rsidR="00035431" w:rsidRPr="00CF056C" w:rsidRDefault="00035431" w:rsidP="00CF056C">
      <w:pPr>
        <w:rPr>
          <w:b/>
        </w:rPr>
      </w:pPr>
      <w:r w:rsidRPr="00CF056C">
        <w:rPr>
          <w:rFonts w:hint="eastAsia"/>
          <w:b/>
        </w:rPr>
        <w:lastRenderedPageBreak/>
        <w:t>解答：</w:t>
      </w:r>
    </w:p>
    <w:p w14:paraId="355E010B" w14:textId="77777777" w:rsidR="00035431" w:rsidRDefault="00035431" w:rsidP="00CF056C">
      <w:r>
        <w:rPr>
          <w:rFonts w:hint="eastAsia"/>
        </w:rPr>
        <w:t>代码如下：</w:t>
      </w:r>
    </w:p>
    <w:p w14:paraId="7F24D0C0" w14:textId="77777777" w:rsidR="00CF056C" w:rsidRDefault="00CF056C" w:rsidP="00A8082D">
      <w:pPr>
        <w:sectPr w:rsidR="00CF056C" w:rsidSect="00A40B2B">
          <w:type w:val="continuous"/>
          <w:pgSz w:w="11906" w:h="16838"/>
          <w:pgMar w:top="1440" w:right="1800" w:bottom="1440" w:left="1800" w:header="851" w:footer="992" w:gutter="0"/>
          <w:cols w:space="720"/>
          <w:titlePg/>
          <w:docGrid w:type="lines" w:linePitch="326"/>
        </w:sectPr>
      </w:pPr>
    </w:p>
    <w:p w14:paraId="4C5B1759" w14:textId="77777777" w:rsidR="00035431" w:rsidRPr="00C33912" w:rsidRDefault="00035431" w:rsidP="00CF056C">
      <w:pPr>
        <w:pStyle w:val="aff2"/>
      </w:pPr>
      <w:r w:rsidRPr="00C33912">
        <w:t>    </w:t>
      </w:r>
      <w:r w:rsidRPr="00C33912">
        <w:t>fwrite(a,</w:t>
      </w:r>
      <w:r w:rsidRPr="00C33912">
        <w:t> </w:t>
      </w:r>
      <w:r w:rsidRPr="00C33912">
        <w:t>sizeof(float),</w:t>
      </w:r>
      <w:r w:rsidRPr="00C33912">
        <w:t> </w:t>
      </w:r>
      <w:r w:rsidRPr="00C33912">
        <w:t>N,</w:t>
      </w:r>
      <w:r w:rsidRPr="00C33912">
        <w:t> </w:t>
      </w:r>
      <w:r w:rsidRPr="00C33912">
        <w:t>fp);</w:t>
      </w:r>
    </w:p>
    <w:p w14:paraId="5D9B9BCE" w14:textId="77777777" w:rsidR="00035431" w:rsidRPr="00C33912" w:rsidRDefault="00035431" w:rsidP="00CF056C">
      <w:pPr>
        <w:pStyle w:val="aff2"/>
      </w:pPr>
      <w:r w:rsidRPr="00C33912">
        <w:t>    </w:t>
      </w:r>
      <w:r w:rsidRPr="00C33912">
        <w:t>freopen("float.dat",</w:t>
      </w:r>
      <w:r w:rsidRPr="00C33912">
        <w:t> </w:t>
      </w:r>
      <w:r w:rsidRPr="00C33912">
        <w:t>"rb",</w:t>
      </w:r>
      <w:r w:rsidRPr="00C33912">
        <w:t> </w:t>
      </w:r>
      <w:r w:rsidRPr="00C33912">
        <w:t>fp);</w:t>
      </w:r>
    </w:p>
    <w:p w14:paraId="35B50BF2" w14:textId="77777777" w:rsidR="00035431" w:rsidRPr="00C33912" w:rsidRDefault="00035431" w:rsidP="00CF056C">
      <w:pPr>
        <w:pStyle w:val="aff2"/>
      </w:pPr>
      <w:r w:rsidRPr="00C33912">
        <w:t>    </w:t>
      </w:r>
      <w:r w:rsidRPr="00C33912">
        <w:t>fread(b,sizeof(float),</w:t>
      </w:r>
      <w:r w:rsidRPr="00C33912">
        <w:t> </w:t>
      </w:r>
      <w:r w:rsidRPr="00C33912">
        <w:t>N,</w:t>
      </w:r>
      <w:r w:rsidRPr="00C33912">
        <w:t> </w:t>
      </w:r>
      <w:r w:rsidRPr="00C33912">
        <w:t>fp);</w:t>
      </w:r>
    </w:p>
    <w:p w14:paraId="7D982225" w14:textId="77777777" w:rsidR="00035431" w:rsidRPr="00C33912" w:rsidRDefault="00035431" w:rsidP="00CF056C">
      <w:pPr>
        <w:pStyle w:val="aff2"/>
      </w:pPr>
      <w:r w:rsidRPr="00C33912">
        <w:t>    </w:t>
      </w:r>
      <w:r w:rsidRPr="00C33912">
        <w:t>rewind(fp);</w:t>
      </w:r>
    </w:p>
    <w:p w14:paraId="5062E079" w14:textId="77777777" w:rsidR="00035431" w:rsidRPr="00C33912" w:rsidRDefault="00035431" w:rsidP="00CF056C">
      <w:pPr>
        <w:pStyle w:val="aff2"/>
      </w:pPr>
      <w:r w:rsidRPr="00C33912">
        <w:t>    </w:t>
      </w:r>
      <w:r w:rsidRPr="00C33912">
        <w:t>fread(c,</w:t>
      </w:r>
      <w:r w:rsidRPr="00C33912">
        <w:t> </w:t>
      </w:r>
      <w:r w:rsidRPr="00C33912">
        <w:t>sizeof(char),</w:t>
      </w:r>
      <w:r w:rsidRPr="00C33912">
        <w:t> </w:t>
      </w:r>
      <w:r w:rsidRPr="00C33912">
        <w:t>M,</w:t>
      </w:r>
      <w:r w:rsidRPr="00C33912">
        <w:t> </w:t>
      </w:r>
      <w:r w:rsidRPr="00C33912">
        <w:t>fp);</w:t>
      </w:r>
    </w:p>
    <w:p w14:paraId="7C4A65AF" w14:textId="77777777" w:rsidR="00035431" w:rsidRPr="00C33912" w:rsidRDefault="00035431" w:rsidP="00CF056C">
      <w:pPr>
        <w:pStyle w:val="aff2"/>
      </w:pPr>
      <w:r w:rsidRPr="00C33912">
        <w:t>    </w:t>
      </w:r>
      <w:r w:rsidRPr="00C33912">
        <w:t>for(i</w:t>
      </w:r>
      <w:r w:rsidRPr="00C33912">
        <w:t> </w:t>
      </w:r>
      <w:r w:rsidRPr="00C33912">
        <w:t>=</w:t>
      </w:r>
      <w:r w:rsidRPr="00C33912">
        <w:t> </w:t>
      </w:r>
      <w:r w:rsidRPr="00C33912">
        <w:t>0;</w:t>
      </w:r>
      <w:r w:rsidRPr="00C33912">
        <w:t> </w:t>
      </w:r>
      <w:r w:rsidRPr="00C33912">
        <w:t>i&lt;N;</w:t>
      </w:r>
      <w:r w:rsidRPr="00C33912">
        <w:t> </w:t>
      </w:r>
      <w:r w:rsidRPr="00C33912">
        <w:t>i++)</w:t>
      </w:r>
    </w:p>
    <w:p w14:paraId="4D2BE1B6" w14:textId="77777777" w:rsidR="00035431" w:rsidRPr="00C33912" w:rsidRDefault="00035431" w:rsidP="00CF056C">
      <w:pPr>
        <w:pStyle w:val="aff2"/>
      </w:pPr>
      <w:r w:rsidRPr="00C33912">
        <w:t>    </w:t>
      </w:r>
      <w:r w:rsidRPr="00C33912">
        <w:t>printf("%f\n",</w:t>
      </w:r>
      <w:r w:rsidRPr="00C33912">
        <w:t> </w:t>
      </w:r>
      <w:r w:rsidRPr="00C33912">
        <w:t>b[i]);</w:t>
      </w:r>
    </w:p>
    <w:p w14:paraId="277ED5C4" w14:textId="77777777" w:rsidR="00035431" w:rsidRPr="00C33912" w:rsidRDefault="00035431" w:rsidP="00CF056C">
      <w:pPr>
        <w:pStyle w:val="aff2"/>
      </w:pPr>
      <w:r w:rsidRPr="00C33912">
        <w:t>    </w:t>
      </w:r>
      <w:r w:rsidRPr="00C33912">
        <w:t>printf("</w:t>
      </w:r>
      <w:r w:rsidRPr="00C33912">
        <w:rPr>
          <w:rFonts w:ascii="宋体" w:eastAsia="宋体" w:cs="宋体" w:hint="eastAsia"/>
        </w:rPr>
        <w:t>字节比较</w:t>
      </w:r>
      <w:r w:rsidRPr="00C33912">
        <w:t>:");</w:t>
      </w:r>
    </w:p>
    <w:p w14:paraId="5C0F1890" w14:textId="77777777" w:rsidR="00035431" w:rsidRPr="00C33912" w:rsidRDefault="00035431" w:rsidP="00CF056C">
      <w:pPr>
        <w:pStyle w:val="aff2"/>
      </w:pPr>
    </w:p>
    <w:p w14:paraId="4A2E2FE4" w14:textId="77777777" w:rsidR="00035431" w:rsidRPr="00C33912" w:rsidRDefault="00035431" w:rsidP="00CF056C">
      <w:pPr>
        <w:pStyle w:val="aff2"/>
      </w:pPr>
      <w:r w:rsidRPr="00C33912">
        <w:t>    </w:t>
      </w:r>
      <w:r w:rsidRPr="00C33912">
        <w:t>}</w:t>
      </w:r>
    </w:p>
    <w:p w14:paraId="68F02706" w14:textId="77777777" w:rsidR="00035431" w:rsidRPr="00C33912" w:rsidRDefault="00035431" w:rsidP="00CF056C">
      <w:pPr>
        <w:pStyle w:val="aff2"/>
      </w:pPr>
      <w:r w:rsidRPr="00C33912">
        <w:t>    </w:t>
      </w:r>
      <w:r w:rsidRPr="00C33912">
        <w:t>fclose(fp);</w:t>
      </w:r>
    </w:p>
    <w:p w14:paraId="60161248" w14:textId="77777777" w:rsidR="00035431" w:rsidRPr="00C33912" w:rsidRDefault="00035431" w:rsidP="00CF056C">
      <w:pPr>
        <w:pStyle w:val="aff2"/>
      </w:pPr>
      <w:r w:rsidRPr="00C33912">
        <w:t>    </w:t>
      </w:r>
      <w:r w:rsidRPr="00C33912">
        <w:t>return</w:t>
      </w:r>
      <w:r w:rsidRPr="00C33912">
        <w:t> </w:t>
      </w:r>
      <w:r w:rsidRPr="00C33912">
        <w:t>0;</w:t>
      </w:r>
    </w:p>
    <w:p w14:paraId="49C82CB9" w14:textId="77777777" w:rsidR="00035431" w:rsidRDefault="00035431" w:rsidP="00CF056C">
      <w:pPr>
        <w:pStyle w:val="aff2"/>
      </w:pPr>
      <w:r w:rsidRPr="00C33912">
        <w:t>}</w:t>
      </w:r>
    </w:p>
    <w:p w14:paraId="57A3D94E" w14:textId="77777777" w:rsidR="00CF056C" w:rsidRDefault="00CF056C" w:rsidP="00A8082D">
      <w:pPr>
        <w:sectPr w:rsidR="00CF056C" w:rsidSect="00CF056C">
          <w:type w:val="continuous"/>
          <w:pgSz w:w="11906" w:h="16838"/>
          <w:pgMar w:top="1440" w:right="1800" w:bottom="1440" w:left="1800" w:header="851" w:footer="992" w:gutter="0"/>
          <w:lnNumType w:countBy="1" w:restart="newSection"/>
          <w:cols w:space="720"/>
          <w:titlePg/>
          <w:docGrid w:type="lines" w:linePitch="326"/>
        </w:sectPr>
      </w:pPr>
    </w:p>
    <w:p w14:paraId="1F688382" w14:textId="7B967F70" w:rsidR="00035431" w:rsidRDefault="00035431" w:rsidP="00A8082D">
      <w:r>
        <w:rPr>
          <w:rFonts w:hint="eastAsia"/>
        </w:rPr>
        <w:t>运行结果：</w:t>
      </w:r>
    </w:p>
    <w:p w14:paraId="0789E4F3" w14:textId="77777777" w:rsidR="00035431" w:rsidRDefault="00035431" w:rsidP="00A8082D">
      <w:r>
        <w:rPr>
          <w:noProof/>
        </w:rPr>
        <w:lastRenderedPageBreak/>
        <w:drawing>
          <wp:inline distT="0" distB="0" distL="0" distR="0" wp14:anchorId="3533AF61" wp14:editId="519168E6">
            <wp:extent cx="3657600" cy="5220866"/>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3694962" cy="5274196"/>
                    </a:xfrm>
                    <a:prstGeom prst="rect">
                      <a:avLst/>
                    </a:prstGeom>
                  </pic:spPr>
                </pic:pic>
              </a:graphicData>
            </a:graphic>
          </wp:inline>
        </w:drawing>
      </w:r>
    </w:p>
    <w:p w14:paraId="50210622" w14:textId="39FBD9F6" w:rsidR="00035431" w:rsidRPr="00166094" w:rsidRDefault="00035431" w:rsidP="00C009E1">
      <w:pPr>
        <w:pStyle w:val="aff4"/>
      </w:pPr>
      <w:r w:rsidRPr="00166094">
        <w:rPr>
          <w:rFonts w:hint="eastAsia"/>
        </w:rPr>
        <w:t>图</w:t>
      </w:r>
      <w:r w:rsidRPr="00166094">
        <w:rPr>
          <w:rFonts w:hint="eastAsia"/>
        </w:rPr>
        <w:t>8-</w:t>
      </w:r>
      <w:r>
        <w:rPr>
          <w:rFonts w:hint="eastAsia"/>
        </w:rPr>
        <w:t>6</w:t>
      </w:r>
      <w:r w:rsidR="00E91AC0">
        <w:t xml:space="preserve"> </w:t>
      </w:r>
      <w:r w:rsidRPr="00166094">
        <w:rPr>
          <w:rFonts w:hint="eastAsia"/>
        </w:rPr>
        <w:t>运行结果示意图</w:t>
      </w:r>
    </w:p>
    <w:p w14:paraId="1DF5279C" w14:textId="06AF778E" w:rsidR="00035431" w:rsidRPr="00885843" w:rsidRDefault="00CF056C" w:rsidP="00CF056C">
      <w:pPr>
        <w:pStyle w:val="2"/>
        <w:spacing w:before="163"/>
      </w:pPr>
      <w:bookmarkStart w:id="66" w:name="_Toc61172402"/>
      <w:r>
        <w:t>8</w:t>
      </w:r>
      <w:r w:rsidR="00035431">
        <w:t>.</w:t>
      </w:r>
      <w:r w:rsidR="00035431">
        <w:rPr>
          <w:rFonts w:hint="eastAsia"/>
        </w:rPr>
        <w:t>3</w:t>
      </w:r>
      <w:r w:rsidR="00035431" w:rsidRPr="00885843">
        <w:t xml:space="preserve"> </w:t>
      </w:r>
      <w:r w:rsidR="008E541B">
        <w:t xml:space="preserve"> </w:t>
      </w:r>
      <w:r w:rsidR="00035431" w:rsidRPr="00885843">
        <w:rPr>
          <w:rFonts w:hAnsiTheme="majorEastAsia"/>
        </w:rPr>
        <w:t>实验小结</w:t>
      </w:r>
      <w:bookmarkEnd w:id="66"/>
    </w:p>
    <w:p w14:paraId="60FD5CAB" w14:textId="77777777" w:rsidR="00035431" w:rsidRPr="00944D53" w:rsidRDefault="00035431" w:rsidP="00CF056C">
      <w:r w:rsidRPr="00885843">
        <w:t xml:space="preserve">   </w:t>
      </w:r>
      <w:r w:rsidRPr="00944D53">
        <w:t xml:space="preserve"> </w:t>
      </w:r>
      <w:r w:rsidRPr="00944D53">
        <w:t>主要叙述实验过程中遇到的问题，如何解决的，通过分析、结果问题后的体会。</w:t>
      </w:r>
    </w:p>
    <w:p w14:paraId="080328A3" w14:textId="14452ED6" w:rsidR="00035431" w:rsidRDefault="00035431" w:rsidP="009B5C9A">
      <w:r>
        <w:tab/>
      </w:r>
      <w:r w:rsidR="00CF056C">
        <w:rPr>
          <w:rFonts w:hint="eastAsia"/>
        </w:rPr>
        <w:t>在本次实验中，了解到了有关计算机内部工作原理以及存储的相关知识，学习到了大量有关文件操作的函数，在实际编程过程中常常遇到函数的用法，作用，参数不清楚的情况，这就需要我们理解记忆有关函数，并多加练习才能灵活应用，实现对文件的灵活操作。</w:t>
      </w:r>
    </w:p>
    <w:p w14:paraId="7C3A974E" w14:textId="77777777" w:rsidR="00035431" w:rsidRDefault="00035431" w:rsidP="009B5C9A"/>
    <w:p w14:paraId="6ECB7DF9" w14:textId="77777777" w:rsidR="00035431" w:rsidRDefault="00035431">
      <w:r>
        <w:br w:type="page"/>
      </w:r>
    </w:p>
    <w:p w14:paraId="0FACB65E" w14:textId="77777777" w:rsidR="00035431" w:rsidRPr="007E0D46" w:rsidRDefault="00035431" w:rsidP="00241671">
      <w:pPr>
        <w:pStyle w:val="C"/>
      </w:pPr>
      <w:bookmarkStart w:id="67" w:name="_Toc453090522"/>
      <w:bookmarkStart w:id="68" w:name="_Toc61172403"/>
      <w:r w:rsidRPr="007E0D46">
        <w:lastRenderedPageBreak/>
        <w:t>参考文献</w:t>
      </w:r>
      <w:bookmarkEnd w:id="67"/>
      <w:bookmarkEnd w:id="68"/>
    </w:p>
    <w:p w14:paraId="6FDCDFD4" w14:textId="77777777" w:rsidR="00035431" w:rsidRPr="00C33C73" w:rsidRDefault="00035431" w:rsidP="00241671">
      <w:pPr>
        <w:ind w:firstLine="480"/>
      </w:pPr>
      <w:r w:rsidRPr="00C33C73">
        <w:t>[1]</w:t>
      </w:r>
      <w:r>
        <w:rPr>
          <w:rFonts w:hint="eastAsia"/>
        </w:rPr>
        <w:t xml:space="preserve"> </w:t>
      </w:r>
      <w:r w:rsidRPr="00C33C73">
        <w:rPr>
          <w:rFonts w:hAnsiTheme="minorEastAsia"/>
        </w:rPr>
        <w:t>曹计昌</w:t>
      </w:r>
      <w:r w:rsidRPr="00C33C73">
        <w:t>,</w:t>
      </w:r>
      <w:r w:rsidRPr="00C33C73">
        <w:rPr>
          <w:rFonts w:hAnsiTheme="minorEastAsia"/>
        </w:rPr>
        <w:t>卢萍</w:t>
      </w:r>
      <w:r w:rsidRPr="00C33C73">
        <w:t>,</w:t>
      </w:r>
      <w:r w:rsidRPr="00C33C73">
        <w:rPr>
          <w:rFonts w:hAnsiTheme="minorEastAsia"/>
        </w:rPr>
        <w:t>李开</w:t>
      </w:r>
      <w:r w:rsidRPr="00C33C73">
        <w:t>. C</w:t>
      </w:r>
      <w:r w:rsidRPr="00C33C73">
        <w:rPr>
          <w:rFonts w:hAnsiTheme="minorEastAsia"/>
        </w:rPr>
        <w:t>语言程序设计</w:t>
      </w:r>
      <w:r w:rsidRPr="00C33C73">
        <w:t>,</w:t>
      </w:r>
      <w:r w:rsidRPr="00C33C73">
        <w:rPr>
          <w:rFonts w:hAnsiTheme="minorEastAsia"/>
        </w:rPr>
        <w:t>北京：</w:t>
      </w:r>
      <w:r>
        <w:rPr>
          <w:rFonts w:hAnsiTheme="minorEastAsia" w:hint="eastAsia"/>
        </w:rPr>
        <w:t xml:space="preserve"> </w:t>
      </w:r>
      <w:r w:rsidRPr="00C33C73">
        <w:rPr>
          <w:rFonts w:hAnsiTheme="minorEastAsia"/>
        </w:rPr>
        <w:t>科学出版社</w:t>
      </w:r>
      <w:r w:rsidRPr="00C33C73">
        <w:t>,2013</w:t>
      </w:r>
    </w:p>
    <w:p w14:paraId="7D678AB5" w14:textId="3D228A5B" w:rsidR="009B5C9A" w:rsidRPr="00035431" w:rsidRDefault="00035431" w:rsidP="00CF056C">
      <w:pPr>
        <w:ind w:firstLine="480"/>
      </w:pPr>
      <w:r w:rsidRPr="00C33C73">
        <w:t>[2]</w:t>
      </w:r>
      <w:r>
        <w:rPr>
          <w:rFonts w:hint="eastAsia"/>
        </w:rPr>
        <w:t xml:space="preserve"> </w:t>
      </w:r>
      <w:r w:rsidRPr="00C33C73">
        <w:rPr>
          <w:rFonts w:hAnsiTheme="minorEastAsia"/>
        </w:rPr>
        <w:t>李开</w:t>
      </w:r>
      <w:r w:rsidRPr="00C33C73">
        <w:t>,</w:t>
      </w:r>
      <w:r w:rsidRPr="00C33C73">
        <w:rPr>
          <w:rFonts w:hAnsiTheme="minorEastAsia"/>
        </w:rPr>
        <w:t>卢萍</w:t>
      </w:r>
      <w:r w:rsidRPr="00C33C73">
        <w:t>,</w:t>
      </w:r>
      <w:r w:rsidRPr="00C33C73">
        <w:rPr>
          <w:rFonts w:hAnsiTheme="minorEastAsia"/>
        </w:rPr>
        <w:t>曹计昌</w:t>
      </w:r>
      <w:r w:rsidRPr="00C33C73">
        <w:t>. C</w:t>
      </w:r>
      <w:r w:rsidRPr="00C33C73">
        <w:rPr>
          <w:rFonts w:hAnsiTheme="minorEastAsia"/>
        </w:rPr>
        <w:t>语言实验与课程设计</w:t>
      </w:r>
      <w:r w:rsidRPr="00C33C73">
        <w:t>,</w:t>
      </w:r>
      <w:r>
        <w:rPr>
          <w:rFonts w:hint="eastAsia"/>
        </w:rPr>
        <w:t xml:space="preserve"> </w:t>
      </w:r>
      <w:r w:rsidRPr="00C33C73">
        <w:rPr>
          <w:rFonts w:hAnsiTheme="minorEastAsia"/>
        </w:rPr>
        <w:t>北京：科学出版社</w:t>
      </w:r>
      <w:r w:rsidRPr="00C33C73">
        <w:t>,2011</w:t>
      </w:r>
    </w:p>
    <w:sectPr w:rsidR="009B5C9A" w:rsidRPr="00035431" w:rsidSect="00A40B2B">
      <w:type w:val="continuous"/>
      <w:pgSz w:w="11906" w:h="16838"/>
      <w:pgMar w:top="1440" w:right="1800" w:bottom="1440" w:left="1800" w:header="851" w:footer="992" w:gutter="0"/>
      <w:cols w:space="720"/>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64848D4" w14:textId="77777777" w:rsidR="00301D52" w:rsidRDefault="00301D52">
      <w:r>
        <w:separator/>
      </w:r>
    </w:p>
  </w:endnote>
  <w:endnote w:type="continuationSeparator" w:id="0">
    <w:p w14:paraId="6051D39D" w14:textId="77777777" w:rsidR="00301D52" w:rsidRDefault="00301D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19F" w:csb1="00000000"/>
  </w:font>
  <w:font w:name="仿宋">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0" w:usb1="080E0000" w:usb2="00000010" w:usb3="00000000" w:csb0="00040000" w:csb1="00000000"/>
  </w:font>
  <w:font w:name="Segoe UI">
    <w:panose1 w:val="020B0502040204020203"/>
    <w:charset w:val="00"/>
    <w:family w:val="swiss"/>
    <w:pitch w:val="variable"/>
    <w:sig w:usb0="E4002EFF" w:usb1="C000E47F"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KaTeX_Math">
    <w:altName w:val="Cambria"/>
    <w:panose1 w:val="00000000000000000000"/>
    <w:charset w:val="00"/>
    <w:family w:val="roman"/>
    <w:notTrueType/>
    <w:pitch w:val="default"/>
  </w:font>
  <w:font w:name="Cambria Math">
    <w:panose1 w:val="02040503050406030204"/>
    <w:charset w:val="01"/>
    <w:family w:val="roman"/>
    <w:notTrueType/>
    <w:pitch w:val="variable"/>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BAE271" w14:textId="77777777" w:rsidR="00343159" w:rsidRDefault="00343159">
    <w:pPr>
      <w:pStyle w:val="a9"/>
      <w:framePr w:h="0" w:wrap="around" w:vAnchor="text" w:hAnchor="margin" w:xAlign="right" w:y="1"/>
      <w:rPr>
        <w:rStyle w:val="a6"/>
      </w:rPr>
    </w:pPr>
    <w:r>
      <w:fldChar w:fldCharType="begin"/>
    </w:r>
    <w:r>
      <w:rPr>
        <w:rStyle w:val="a6"/>
      </w:rPr>
      <w:instrText xml:space="preserve">PAGE  </w:instrText>
    </w:r>
    <w:r>
      <w:fldChar w:fldCharType="end"/>
    </w:r>
  </w:p>
  <w:p w14:paraId="5B8DDC85" w14:textId="77777777" w:rsidR="00343159" w:rsidRDefault="00343159">
    <w:pPr>
      <w:pStyle w:val="a9"/>
      <w:ind w:right="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9B73A0" w14:textId="77777777" w:rsidR="00343159" w:rsidRDefault="00343159">
    <w:pPr>
      <w:pStyle w:val="a9"/>
      <w:framePr w:h="0" w:wrap="around" w:vAnchor="text" w:hAnchor="margin" w:xAlign="right" w:y="1"/>
      <w:rPr>
        <w:rStyle w:val="a6"/>
      </w:rPr>
    </w:pPr>
    <w:r>
      <w:fldChar w:fldCharType="begin"/>
    </w:r>
    <w:r>
      <w:rPr>
        <w:rStyle w:val="a6"/>
      </w:rPr>
      <w:instrText xml:space="preserve">PAGE  </w:instrText>
    </w:r>
    <w:r>
      <w:fldChar w:fldCharType="end"/>
    </w:r>
  </w:p>
  <w:p w14:paraId="36AF811D" w14:textId="77777777" w:rsidR="00343159" w:rsidRDefault="00343159">
    <w:pPr>
      <w:pStyle w:val="a9"/>
      <w:ind w:right="360"/>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66947559"/>
      <w:docPartObj>
        <w:docPartGallery w:val="Page Numbers (Bottom of Page)"/>
        <w:docPartUnique/>
      </w:docPartObj>
    </w:sdtPr>
    <w:sdtContent>
      <w:p w14:paraId="3F81DF87" w14:textId="77777777" w:rsidR="00343159" w:rsidRDefault="00343159">
        <w:pPr>
          <w:pStyle w:val="a9"/>
          <w:jc w:val="center"/>
        </w:pPr>
        <w:r>
          <w:rPr>
            <w:noProof/>
          </w:rPr>
          <w:pict w14:anchorId="1639B7C4">
            <v:shapetype id="_x0000_t32" coordsize="21600,21600" o:spt="32" o:oned="t" path="m,l21600,21600e" filled="f">
              <v:path arrowok="t" fillok="f" o:connecttype="none"/>
              <o:lock v:ext="edit" shapetype="t"/>
            </v:shapetype>
            <v:shape id="_x0000_s2050" type="#_x0000_t32" style="position:absolute;left:0;text-align:left;margin-left:226.1pt;margin-top:7.5pt;width:188.65pt;height:0;z-index:251669504;mso-position-horizontal-relative:margin;mso-position-vertical-relative:bottom-margin-area;mso-height-relative:bottom-margin-area;v-text-anchor:middle" o:connectortype="straight" strokecolor="gray [1629]" strokeweight="1pt">
              <w10:wrap anchorx="margin" anchory="page"/>
            </v:shape>
          </w:pict>
        </w:r>
        <w:r>
          <w:rPr>
            <w:noProof/>
          </w:rPr>
          <w:pict w14:anchorId="3F4B92D9">
            <v:shape id="_x0000_s2049" type="#_x0000_t32" style="position:absolute;left:0;text-align:left;margin-left:1.85pt;margin-top:7.5pt;width:188.65pt;height:0;z-index:251668480;mso-position-horizontal-relative:margin;mso-position-vertical-relative:bottom-margin-area;mso-height-relative:bottom-margin-area;v-text-anchor:middle" o:connectortype="straight" strokecolor="gray [1629]" strokeweight="1pt">
              <w10:wrap anchorx="margin" anchory="page"/>
            </v:shape>
          </w:pict>
        </w:r>
        <w:r>
          <w:fldChar w:fldCharType="begin"/>
        </w:r>
        <w:r>
          <w:instrText xml:space="preserve"> PAGE   \* MERGEFORMAT </w:instrText>
        </w:r>
        <w:r>
          <w:fldChar w:fldCharType="separate"/>
        </w:r>
        <w:r w:rsidRPr="008E73C3">
          <w:rPr>
            <w:noProof/>
            <w:lang w:val="zh-CN"/>
          </w:rPr>
          <w:t>2</w:t>
        </w:r>
        <w:r>
          <w:rPr>
            <w:noProof/>
            <w:lang w:val="zh-CN"/>
          </w:rPr>
          <w:fldChar w:fldCharType="end"/>
        </w:r>
      </w:p>
    </w:sdtContent>
  </w:sdt>
  <w:p w14:paraId="74692478" w14:textId="77777777" w:rsidR="00343159" w:rsidRDefault="00343159">
    <w:pPr>
      <w:pStyle w:val="a9"/>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7D1021" w14:textId="77777777" w:rsidR="00343159" w:rsidRDefault="00343159">
    <w:pPr>
      <w:pStyle w:val="a9"/>
      <w:framePr w:h="0" w:wrap="around" w:vAnchor="text" w:hAnchor="margin" w:xAlign="right" w:y="1"/>
      <w:rPr>
        <w:rStyle w:val="a6"/>
      </w:rPr>
    </w:pPr>
    <w:r>
      <w:fldChar w:fldCharType="begin"/>
    </w:r>
    <w:r>
      <w:rPr>
        <w:rStyle w:val="a6"/>
      </w:rPr>
      <w:instrText xml:space="preserve">PAGE  </w:instrText>
    </w:r>
    <w:r>
      <w:fldChar w:fldCharType="end"/>
    </w:r>
  </w:p>
  <w:p w14:paraId="05E08D72" w14:textId="77777777" w:rsidR="00343159" w:rsidRDefault="00343159">
    <w:pPr>
      <w:pStyle w:val="a9"/>
      <w:ind w:right="360"/>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37531830"/>
      <w:docPartObj>
        <w:docPartGallery w:val="Page Numbers (Bottom of Page)"/>
        <w:docPartUnique/>
      </w:docPartObj>
    </w:sdtPr>
    <w:sdtContent>
      <w:p w14:paraId="7896FF51" w14:textId="77777777" w:rsidR="00343159" w:rsidRDefault="00343159">
        <w:pPr>
          <w:pStyle w:val="a9"/>
          <w:jc w:val="center"/>
        </w:pPr>
        <w:r>
          <w:rPr>
            <w:noProof/>
          </w:rPr>
          <w:pict w14:anchorId="37783035">
            <v:shapetype id="_x0000_t32" coordsize="21600,21600" o:spt="32" o:oned="t" path="m,l21600,21600e" filled="f">
              <v:path arrowok="t" fillok="f" o:connecttype="none"/>
              <o:lock v:ext="edit" shapetype="t"/>
            </v:shapetype>
            <v:shape id="_x0000_s2054" type="#_x0000_t32" style="position:absolute;left:0;text-align:left;margin-left:226.1pt;margin-top:7.5pt;width:188.65pt;height:0;z-index:251672576;mso-position-horizontal-relative:margin;mso-position-vertical-relative:bottom-margin-area;mso-height-relative:bottom-margin-area;v-text-anchor:middle" o:connectortype="straight" strokecolor="gray [1629]" strokeweight="1pt">
              <w10:wrap anchorx="margin" anchory="page"/>
            </v:shape>
          </w:pict>
        </w:r>
        <w:r>
          <w:rPr>
            <w:noProof/>
          </w:rPr>
          <w:pict w14:anchorId="18DE4416">
            <v:shape id="_x0000_s2053" type="#_x0000_t32" style="position:absolute;left:0;text-align:left;margin-left:1.85pt;margin-top:7.5pt;width:188.65pt;height:0;z-index:251671552;mso-position-horizontal-relative:margin;mso-position-vertical-relative:bottom-margin-area;mso-height-relative:bottom-margin-area;v-text-anchor:middle" o:connectortype="straight" strokecolor="gray [1629]" strokeweight="1pt">
              <w10:wrap anchorx="margin" anchory="page"/>
            </v:shape>
          </w:pict>
        </w:r>
        <w:r>
          <w:fldChar w:fldCharType="begin"/>
        </w:r>
        <w:r>
          <w:instrText xml:space="preserve"> PAGE   \* MERGEFORMAT </w:instrText>
        </w:r>
        <w:r>
          <w:fldChar w:fldCharType="separate"/>
        </w:r>
        <w:r w:rsidRPr="008E73C3">
          <w:rPr>
            <w:noProof/>
            <w:lang w:val="zh-CN"/>
          </w:rPr>
          <w:t>2</w:t>
        </w:r>
        <w:r>
          <w:rPr>
            <w:noProof/>
            <w:lang w:val="zh-CN"/>
          </w:rPr>
          <w:fldChar w:fldCharType="end"/>
        </w:r>
      </w:p>
    </w:sdtContent>
  </w:sdt>
  <w:p w14:paraId="53CDBFCF" w14:textId="77777777" w:rsidR="00343159" w:rsidRDefault="00343159">
    <w:pPr>
      <w:pStyle w:val="a9"/>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12746727"/>
      <w:docPartObj>
        <w:docPartGallery w:val="Page Numbers (Bottom of Page)"/>
        <w:docPartUnique/>
      </w:docPartObj>
    </w:sdtPr>
    <w:sdtContent>
      <w:p w14:paraId="7F4BE3C0" w14:textId="77777777" w:rsidR="00343159" w:rsidRDefault="00343159">
        <w:pPr>
          <w:pStyle w:val="a9"/>
          <w:jc w:val="center"/>
        </w:pPr>
        <w:r>
          <w:rPr>
            <w:noProof/>
          </w:rPr>
          <w:pict w14:anchorId="2A394B89">
            <v:shapetype id="_x0000_t32" coordsize="21600,21600" o:spt="32" o:oned="t" path="m,l21600,21600e" filled="f">
              <v:path arrowok="t" fillok="f" o:connecttype="none"/>
              <o:lock v:ext="edit" shapetype="t"/>
            </v:shapetype>
            <v:shape id="_x0000_s2057" type="#_x0000_t32" style="position:absolute;left:0;text-align:left;margin-left:234.8pt;margin-top:8.05pt;width:188.65pt;height:0;z-index:251674624;mso-position-horizontal-relative:margin;mso-position-vertical-relative:bottom-margin-area;mso-height-relative:bottom-margin-area;v-text-anchor:middle" o:connectortype="straight" strokecolor="gray [1629]" strokeweight="1pt">
              <w10:wrap anchorx="margin" anchory="page"/>
            </v:shape>
          </w:pict>
        </w:r>
        <w:r>
          <w:rPr>
            <w:noProof/>
          </w:rPr>
          <w:pict w14:anchorId="73138BB3">
            <v:shape id="_x0000_s2058" type="#_x0000_t32" style="position:absolute;left:0;text-align:left;margin-left:.8pt;margin-top:8.05pt;width:188.65pt;height:0;z-index:251675648;mso-position-horizontal-relative:margin;mso-position-vertical-relative:bottom-margin-area;mso-height-relative:bottom-margin-area;v-text-anchor:middle" o:connectortype="straight" strokecolor="gray [1629]" strokeweight="1pt">
              <w10:wrap anchorx="margin" anchory="page"/>
            </v:shape>
          </w:pict>
        </w:r>
        <w:r>
          <w:fldChar w:fldCharType="begin"/>
        </w:r>
        <w:r>
          <w:instrText xml:space="preserve"> PAGE   \* MERGEFORMAT </w:instrText>
        </w:r>
        <w:r>
          <w:fldChar w:fldCharType="separate"/>
        </w:r>
        <w:r w:rsidRPr="008E73C3">
          <w:rPr>
            <w:noProof/>
            <w:lang w:val="zh-CN"/>
          </w:rPr>
          <w:t>I</w:t>
        </w:r>
        <w:r>
          <w:rPr>
            <w:noProof/>
            <w:lang w:val="zh-CN"/>
          </w:rPr>
          <w:fldChar w:fldCharType="end"/>
        </w:r>
      </w:p>
    </w:sdtContent>
  </w:sdt>
  <w:p w14:paraId="1D6D4B91" w14:textId="77777777" w:rsidR="00343159" w:rsidRDefault="00343159">
    <w:pPr>
      <w:pStyle w:val="a9"/>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26791B" w14:textId="77777777" w:rsidR="00343159" w:rsidRDefault="00343159">
    <w:pPr>
      <w:pStyle w:val="a9"/>
      <w:framePr w:h="0" w:wrap="around" w:vAnchor="text" w:hAnchor="margin" w:xAlign="right" w:y="1"/>
      <w:rPr>
        <w:rStyle w:val="a6"/>
      </w:rPr>
    </w:pPr>
    <w:r>
      <w:fldChar w:fldCharType="begin"/>
    </w:r>
    <w:r>
      <w:rPr>
        <w:rStyle w:val="a6"/>
      </w:rPr>
      <w:instrText xml:space="preserve">PAGE  </w:instrText>
    </w:r>
    <w:r>
      <w:fldChar w:fldCharType="end"/>
    </w:r>
  </w:p>
  <w:p w14:paraId="3A00B017" w14:textId="77777777" w:rsidR="00343159" w:rsidRDefault="00343159">
    <w:pPr>
      <w:pStyle w:val="a9"/>
      <w:ind w:right="360"/>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39846103"/>
      <w:docPartObj>
        <w:docPartGallery w:val="Page Numbers (Bottom of Page)"/>
        <w:docPartUnique/>
      </w:docPartObj>
    </w:sdtPr>
    <w:sdtContent>
      <w:p w14:paraId="358BD550" w14:textId="77777777" w:rsidR="00343159" w:rsidRDefault="00343159">
        <w:pPr>
          <w:pStyle w:val="a9"/>
          <w:jc w:val="center"/>
        </w:pPr>
        <w:r>
          <w:rPr>
            <w:noProof/>
          </w:rPr>
          <w:pict w14:anchorId="45646EDB">
            <v:shapetype id="_x0000_t32" coordsize="21600,21600" o:spt="32" o:oned="t" path="m,l21600,21600e" filled="f">
              <v:path arrowok="t" fillok="f" o:connecttype="none"/>
              <o:lock v:ext="edit" shapetype="t"/>
            </v:shapetype>
            <v:shape id="_x0000_s2060" type="#_x0000_t32" style="position:absolute;left:0;text-align:left;margin-left:226.1pt;margin-top:7.5pt;width:188.65pt;height:0;z-index:251678720;mso-position-horizontal-relative:margin;mso-position-vertical-relative:bottom-margin-area;mso-height-relative:bottom-margin-area;v-text-anchor:middle" o:connectortype="straight" strokecolor="gray [1629]" strokeweight="1pt">
              <w10:wrap anchorx="margin" anchory="page"/>
            </v:shape>
          </w:pict>
        </w:r>
        <w:r>
          <w:rPr>
            <w:noProof/>
          </w:rPr>
          <w:pict w14:anchorId="38FD9D81">
            <v:shape id="_x0000_s2059" type="#_x0000_t32" style="position:absolute;left:0;text-align:left;margin-left:1.85pt;margin-top:7.5pt;width:188.65pt;height:0;z-index:251677696;mso-position-horizontal-relative:margin;mso-position-vertical-relative:bottom-margin-area;mso-height-relative:bottom-margin-area;v-text-anchor:middle" o:connectortype="straight" strokecolor="gray [1629]" strokeweight="1pt">
              <w10:wrap anchorx="margin" anchory="page"/>
            </v:shape>
          </w:pict>
        </w:r>
        <w:r>
          <w:fldChar w:fldCharType="begin"/>
        </w:r>
        <w:r>
          <w:instrText xml:space="preserve"> PAGE   \* MERGEFORMAT </w:instrText>
        </w:r>
        <w:r>
          <w:fldChar w:fldCharType="separate"/>
        </w:r>
        <w:r w:rsidRPr="008E73C3">
          <w:rPr>
            <w:noProof/>
            <w:lang w:val="zh-CN"/>
          </w:rPr>
          <w:t>2</w:t>
        </w:r>
        <w:r>
          <w:rPr>
            <w:noProof/>
            <w:lang w:val="zh-CN"/>
          </w:rPr>
          <w:fldChar w:fldCharType="end"/>
        </w:r>
      </w:p>
    </w:sdtContent>
  </w:sdt>
  <w:p w14:paraId="50833DAC" w14:textId="77777777" w:rsidR="00343159" w:rsidRDefault="00343159">
    <w:pPr>
      <w:pStyle w:val="a9"/>
    </w:pP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4ED19F" w14:textId="77777777" w:rsidR="00343159" w:rsidRDefault="00343159">
    <w:pPr>
      <w:pStyle w:val="a9"/>
      <w:framePr w:h="0" w:wrap="around" w:vAnchor="text" w:hAnchor="margin" w:xAlign="right" w:y="1"/>
      <w:rPr>
        <w:rStyle w:val="a6"/>
      </w:rPr>
    </w:pPr>
    <w:r>
      <w:fldChar w:fldCharType="begin"/>
    </w:r>
    <w:r>
      <w:rPr>
        <w:rStyle w:val="a6"/>
      </w:rPr>
      <w:instrText xml:space="preserve">PAGE  </w:instrText>
    </w:r>
    <w:r>
      <w:fldChar w:fldCharType="end"/>
    </w:r>
  </w:p>
  <w:p w14:paraId="49CC9E59" w14:textId="77777777" w:rsidR="00343159" w:rsidRDefault="00343159">
    <w:pPr>
      <w:pStyle w:val="a9"/>
      <w:ind w:right="360"/>
    </w:pP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32135885"/>
      <w:docPartObj>
        <w:docPartGallery w:val="Page Numbers (Bottom of Page)"/>
        <w:docPartUnique/>
      </w:docPartObj>
    </w:sdtPr>
    <w:sdtContent>
      <w:p w14:paraId="3A473031" w14:textId="77777777" w:rsidR="00343159" w:rsidRDefault="00343159">
        <w:pPr>
          <w:pStyle w:val="a9"/>
          <w:jc w:val="center"/>
        </w:pPr>
        <w:r>
          <w:rPr>
            <w:noProof/>
          </w:rPr>
          <w:pict w14:anchorId="28AD5D09">
            <v:shapetype id="_x0000_t32" coordsize="21600,21600" o:spt="32" o:oned="t" path="m,l21600,21600e" filled="f">
              <v:path arrowok="t" fillok="f" o:connecttype="none"/>
              <o:lock v:ext="edit" shapetype="t"/>
            </v:shapetype>
            <v:shape id="_x0000_s2064" type="#_x0000_t32" style="position:absolute;left:0;text-align:left;margin-left:226.1pt;margin-top:7.5pt;width:188.65pt;height:0;z-index:251681792;mso-position-horizontal-relative:margin;mso-position-vertical-relative:bottom-margin-area;mso-height-relative:bottom-margin-area;v-text-anchor:middle" o:connectortype="straight" strokecolor="gray [1629]" strokeweight="1pt">
              <w10:wrap anchorx="margin" anchory="page"/>
            </v:shape>
          </w:pict>
        </w:r>
        <w:r>
          <w:rPr>
            <w:noProof/>
          </w:rPr>
          <w:pict w14:anchorId="1DD6DF90">
            <v:shape id="_x0000_s2063" type="#_x0000_t32" style="position:absolute;left:0;text-align:left;margin-left:1.85pt;margin-top:7.5pt;width:188.65pt;height:0;z-index:251680768;mso-position-horizontal-relative:margin;mso-position-vertical-relative:bottom-margin-area;mso-height-relative:bottom-margin-area;v-text-anchor:middle" o:connectortype="straight" strokecolor="gray [1629]" strokeweight="1pt">
              <w10:wrap anchorx="margin" anchory="page"/>
            </v:shape>
          </w:pict>
        </w:r>
        <w:r>
          <w:fldChar w:fldCharType="begin"/>
        </w:r>
        <w:r>
          <w:instrText xml:space="preserve"> PAGE   \* MERGEFORMAT </w:instrText>
        </w:r>
        <w:r>
          <w:fldChar w:fldCharType="separate"/>
        </w:r>
        <w:r w:rsidRPr="008E73C3">
          <w:rPr>
            <w:noProof/>
            <w:lang w:val="zh-CN"/>
          </w:rPr>
          <w:t>2</w:t>
        </w:r>
        <w:r>
          <w:rPr>
            <w:noProof/>
            <w:lang w:val="zh-CN"/>
          </w:rPr>
          <w:fldChar w:fldCharType="end"/>
        </w:r>
      </w:p>
    </w:sdtContent>
  </w:sdt>
  <w:p w14:paraId="5810A4A3" w14:textId="77777777" w:rsidR="00343159" w:rsidRDefault="00343159">
    <w:pPr>
      <w:pStyle w:val="a9"/>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19220A" w14:textId="6798C9EF" w:rsidR="00343159" w:rsidRDefault="00343159">
    <w:pPr>
      <w:pStyle w:val="a9"/>
      <w:jc w:val="center"/>
    </w:pPr>
  </w:p>
  <w:p w14:paraId="12CA28D2" w14:textId="77777777" w:rsidR="00343159" w:rsidRDefault="00343159">
    <w:pPr>
      <w:pStyle w:val="a9"/>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10A15F" w14:textId="61FFCF96" w:rsidR="00C009E1" w:rsidRDefault="00C009E1">
    <w:pPr>
      <w:pStyle w:val="a9"/>
    </w:pPr>
  </w:p>
  <w:p w14:paraId="4EF3A418" w14:textId="77777777" w:rsidR="00343159" w:rsidRDefault="00343159">
    <w:pPr>
      <w:pStyle w:val="a9"/>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97033829"/>
      <w:docPartObj>
        <w:docPartGallery w:val="Page Numbers (Bottom of Page)"/>
        <w:docPartUnique/>
      </w:docPartObj>
    </w:sdtPr>
    <w:sdtContent>
      <w:p w14:paraId="0723B19D" w14:textId="6CACC8A8" w:rsidR="004E1413" w:rsidRDefault="004E1413">
        <w:pPr>
          <w:pStyle w:val="a9"/>
          <w:jc w:val="center"/>
        </w:pPr>
        <w:r>
          <w:rPr>
            <w:noProof/>
          </w:rPr>
          <mc:AlternateContent>
            <mc:Choice Requires="wps">
              <w:drawing>
                <wp:anchor distT="0" distB="0" distL="114300" distR="114300" simplePos="0" relativeHeight="251683840" behindDoc="0" locked="0" layoutInCell="1" allowOverlap="1" wp14:anchorId="54A5B781" wp14:editId="0080EA65">
                  <wp:simplePos x="0" y="0"/>
                  <wp:positionH relativeFrom="margin">
                    <wp:posOffset>2902585</wp:posOffset>
                  </wp:positionH>
                  <wp:positionV relativeFrom="bottomMargin">
                    <wp:posOffset>95250</wp:posOffset>
                  </wp:positionV>
                  <wp:extent cx="2395855" cy="0"/>
                  <wp:effectExtent l="6985" t="14605" r="6985" b="13970"/>
                  <wp:wrapNone/>
                  <wp:docPr id="27" name="直接箭头连接符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95855" cy="0"/>
                          </a:xfrm>
                          <a:prstGeom prst="straightConnector1">
                            <a:avLst/>
                          </a:prstGeom>
                          <a:noFill/>
                          <a:ln w="12700">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bottomMargin">
                    <wp14:pctHeight>0</wp14:pctHeight>
                  </wp14:sizeRelV>
                </wp:anchor>
              </w:drawing>
            </mc:Choice>
            <mc:Fallback>
              <w:pict>
                <v:shapetype w14:anchorId="2DC6C14E" id="_x0000_t32" coordsize="21600,21600" o:spt="32" o:oned="t" path="m,l21600,21600e" filled="f">
                  <v:path arrowok="t" fillok="f" o:connecttype="none"/>
                  <o:lock v:ext="edit" shapetype="t"/>
                </v:shapetype>
                <v:shape id="直接箭头连接符 27" o:spid="_x0000_s1026" type="#_x0000_t32" style="position:absolute;left:0;text-align:left;margin-left:228.55pt;margin-top:7.5pt;width:188.65pt;height:0;z-index:251683840;visibility:visible;mso-wrap-style:square;mso-width-percent:0;mso-height-percent:0;mso-wrap-distance-left:9pt;mso-wrap-distance-top:0;mso-wrap-distance-right:9pt;mso-wrap-distance-bottom:0;mso-position-horizontal:absolute;mso-position-horizontal-relative:margin;mso-position-vertical:absolute;mso-position-vertical-relative:bottom-margin-area;mso-width-percent:0;mso-height-percent:0;mso-width-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" strokecolor="gray [1629]" strokeweight="1pt">
                  <w10:wrap anchorx="margin" anchory="margin"/>
                </v:shape>
              </w:pict>
            </mc:Fallback>
          </mc:AlternateContent>
        </w:r>
        <w:r>
          <w:rPr>
            <w:noProof/>
          </w:rPr>
          <mc:AlternateContent>
            <mc:Choice Requires="wps">
              <w:drawing>
                <wp:anchor distT="0" distB="0" distL="114300" distR="114300" simplePos="0" relativeHeight="251684864" behindDoc="0" locked="0" layoutInCell="1" allowOverlap="1" wp14:anchorId="747DC37A" wp14:editId="4B7A8888">
                  <wp:simplePos x="0" y="0"/>
                  <wp:positionH relativeFrom="margin">
                    <wp:posOffset>23495</wp:posOffset>
                  </wp:positionH>
                  <wp:positionV relativeFrom="bottomMargin">
                    <wp:posOffset>95250</wp:posOffset>
                  </wp:positionV>
                  <wp:extent cx="2395855" cy="0"/>
                  <wp:effectExtent l="13970" t="14605" r="9525" b="13970"/>
                  <wp:wrapNone/>
                  <wp:docPr id="26" name="直接箭头连接符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95855" cy="0"/>
                          </a:xfrm>
                          <a:prstGeom prst="straightConnector1">
                            <a:avLst/>
                          </a:prstGeom>
                          <a:noFill/>
                          <a:ln w="12700">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bottomMargin">
                    <wp14:pctHeight>0</wp14:pctHeight>
                  </wp14:sizeRelV>
                </wp:anchor>
              </w:drawing>
            </mc:Choice>
            <mc:Fallback>
              <w:pict>
                <v:shape w14:anchorId="4955D984" id="直接箭头连接符 26" o:spid="_x0000_s1026" type="#_x0000_t32" style="position:absolute;left:0;text-align:left;margin-left:1.85pt;margin-top:7.5pt;width:188.65pt;height:0;z-index:251684864;visibility:visible;mso-wrap-style:square;mso-width-percent:0;mso-height-percent:0;mso-wrap-distance-left:9pt;mso-wrap-distance-top:0;mso-wrap-distance-right:9pt;mso-wrap-distance-bottom:0;mso-position-horizontal:absolute;mso-position-horizontal-relative:margin;mso-position-vertical:absolute;mso-position-vertical-relative:bottom-margin-area;mso-width-percent:0;mso-height-percent:0;mso-width-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" strokecolor="gray [1629]" strokeweight="1pt">
                  <w10:wrap anchorx="margin" anchory="margin"/>
                </v:shape>
              </w:pict>
            </mc:Fallback>
          </mc:AlternateContent>
        </w:r>
        <w:r>
          <w:fldChar w:fldCharType="begin"/>
        </w:r>
        <w:r>
          <w:instrText xml:space="preserve"> PAGE   \* MERGEFORMAT </w:instrText>
        </w:r>
        <w:r>
          <w:fldChar w:fldCharType="separate"/>
        </w:r>
        <w:r w:rsidRPr="008E73C3">
          <w:rPr>
            <w:noProof/>
            <w:lang w:val="zh-CN"/>
          </w:rPr>
          <w:t>2</w:t>
        </w:r>
        <w:r>
          <w:rPr>
            <w:noProof/>
            <w:lang w:val="zh-CN"/>
          </w:rPr>
          <w:fldChar w:fldCharType="end"/>
        </w:r>
      </w:p>
    </w:sdtContent>
  </w:sdt>
  <w:p w14:paraId="47D4F8CE" w14:textId="2A2323EB" w:rsidR="00343159" w:rsidRDefault="00343159">
    <w:pPr>
      <w:pStyle w:val="a9"/>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6035116"/>
      <w:docPartObj>
        <w:docPartGallery w:val="Page Numbers (Bottom of Page)"/>
        <w:docPartUnique/>
      </w:docPartObj>
    </w:sdtPr>
    <w:sdtContent>
      <w:p w14:paraId="6746D20F" w14:textId="35ECA1E1" w:rsidR="00C009E1" w:rsidRDefault="00C009E1">
        <w:pPr>
          <w:pStyle w:val="a9"/>
          <w:jc w:val="center"/>
        </w:pPr>
        <w:r>
          <w:rPr>
            <w:noProof/>
          </w:rPr>
          <mc:AlternateContent>
            <mc:Choice Requires="wps">
              <w:drawing>
                <wp:anchor distT="0" distB="0" distL="114300" distR="114300" simplePos="0" relativeHeight="251686912" behindDoc="0" locked="0" layoutInCell="1" allowOverlap="1" wp14:anchorId="635F314F" wp14:editId="19A04E68">
                  <wp:simplePos x="0" y="0"/>
                  <wp:positionH relativeFrom="margin">
                    <wp:posOffset>2902585</wp:posOffset>
                  </wp:positionH>
                  <wp:positionV relativeFrom="bottomMargin">
                    <wp:posOffset>95250</wp:posOffset>
                  </wp:positionV>
                  <wp:extent cx="2395855" cy="0"/>
                  <wp:effectExtent l="6985" t="14605" r="6985" b="13970"/>
                  <wp:wrapNone/>
                  <wp:docPr id="63" name="直接箭头连接符 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95855" cy="0"/>
                          </a:xfrm>
                          <a:prstGeom prst="straightConnector1">
                            <a:avLst/>
                          </a:prstGeom>
                          <a:noFill/>
                          <a:ln w="12700">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bottomMargin">
                    <wp14:pctHeight>0</wp14:pctHeight>
                  </wp14:sizeRelV>
                </wp:anchor>
              </w:drawing>
            </mc:Choice>
            <mc:Fallback>
              <w:pict>
                <v:shapetype w14:anchorId="3DE936C5" id="_x0000_t32" coordsize="21600,21600" o:spt="32" o:oned="t" path="m,l21600,21600e" filled="f">
                  <v:path arrowok="t" fillok="f" o:connecttype="none"/>
                  <o:lock v:ext="edit" shapetype="t"/>
                </v:shapetype>
                <v:shape id="直接箭头连接符 63" o:spid="_x0000_s1026" type="#_x0000_t32" style="position:absolute;left:0;text-align:left;margin-left:228.55pt;margin-top:7.5pt;width:188.65pt;height:0;z-index:251686912;visibility:visible;mso-wrap-style:square;mso-width-percent:0;mso-height-percent:0;mso-wrap-distance-left:9pt;mso-wrap-distance-top:0;mso-wrap-distance-right:9pt;mso-wrap-distance-bottom:0;mso-position-horizontal:absolute;mso-position-horizontal-relative:margin;mso-position-vertical:absolute;mso-position-vertical-relative:bottom-margin-area;mso-width-percent:0;mso-height-percent:0;mso-width-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" strokecolor="gray [1629]" strokeweight="1pt">
                  <w10:wrap anchorx="margin" anchory="margin"/>
                </v:shape>
              </w:pict>
            </mc:Fallback>
          </mc:AlternateContent>
        </w:r>
        <w:r>
          <w:rPr>
            <w:noProof/>
          </w:rPr>
          <mc:AlternateContent>
            <mc:Choice Requires="wps">
              <w:drawing>
                <wp:anchor distT="0" distB="0" distL="114300" distR="114300" simplePos="0" relativeHeight="251687936" behindDoc="0" locked="0" layoutInCell="1" allowOverlap="1" wp14:anchorId="55F39045" wp14:editId="3D96C5DF">
                  <wp:simplePos x="0" y="0"/>
                  <wp:positionH relativeFrom="margin">
                    <wp:posOffset>23495</wp:posOffset>
                  </wp:positionH>
                  <wp:positionV relativeFrom="bottomMargin">
                    <wp:posOffset>95250</wp:posOffset>
                  </wp:positionV>
                  <wp:extent cx="2395855" cy="0"/>
                  <wp:effectExtent l="13970" t="14605" r="9525" b="13970"/>
                  <wp:wrapNone/>
                  <wp:docPr id="58" name="直接箭头连接符 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95855" cy="0"/>
                          </a:xfrm>
                          <a:prstGeom prst="straightConnector1">
                            <a:avLst/>
                          </a:prstGeom>
                          <a:noFill/>
                          <a:ln w="12700">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bottomMargin">
                    <wp14:pctHeight>0</wp14:pctHeight>
                  </wp14:sizeRelV>
                </wp:anchor>
              </w:drawing>
            </mc:Choice>
            <mc:Fallback>
              <w:pict>
                <v:shape w14:anchorId="136F693E" id="直接箭头连接符 58" o:spid="_x0000_s1026" type="#_x0000_t32" style="position:absolute;left:0;text-align:left;margin-left:1.85pt;margin-top:7.5pt;width:188.65pt;height:0;z-index:251687936;visibility:visible;mso-wrap-style:square;mso-width-percent:0;mso-height-percent:0;mso-wrap-distance-left:9pt;mso-wrap-distance-top:0;mso-wrap-distance-right:9pt;mso-wrap-distance-bottom:0;mso-position-horizontal:absolute;mso-position-horizontal-relative:margin;mso-position-vertical:absolute;mso-position-vertical-relative:bottom-margin-area;mso-width-percent:0;mso-height-percent:0;mso-width-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" strokecolor="gray [1629]" strokeweight="1pt">
                  <w10:wrap anchorx="margin" anchory="margin"/>
                </v:shape>
              </w:pict>
            </mc:Fallback>
          </mc:AlternateContent>
        </w:r>
        <w:r>
          <w:fldChar w:fldCharType="begin"/>
        </w:r>
        <w:r>
          <w:instrText xml:space="preserve"> PAGE   \* MERGEFORMAT </w:instrText>
        </w:r>
        <w:r>
          <w:fldChar w:fldCharType="separate"/>
        </w:r>
        <w:r w:rsidRPr="008E73C3">
          <w:rPr>
            <w:noProof/>
            <w:lang w:val="zh-CN"/>
          </w:rPr>
          <w:t>2</w:t>
        </w:r>
        <w:r>
          <w:rPr>
            <w:noProof/>
            <w:lang w:val="zh-CN"/>
          </w:rPr>
          <w:fldChar w:fldCharType="end"/>
        </w:r>
      </w:p>
    </w:sdtContent>
  </w:sdt>
  <w:p w14:paraId="4BD43213" w14:textId="77777777" w:rsidR="004E1413" w:rsidRDefault="004E1413">
    <w:pPr>
      <w:pStyle w:val="a9"/>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CC6973" w14:textId="77777777" w:rsidR="00343159" w:rsidRDefault="00343159">
    <w:pPr>
      <w:pStyle w:val="a9"/>
      <w:framePr w:h="0" w:wrap="around" w:vAnchor="text" w:hAnchor="margin" w:xAlign="right" w:y="1"/>
      <w:rPr>
        <w:rStyle w:val="a6"/>
      </w:rPr>
    </w:pPr>
    <w:r>
      <w:fldChar w:fldCharType="begin"/>
    </w:r>
    <w:r>
      <w:rPr>
        <w:rStyle w:val="a6"/>
      </w:rPr>
      <w:instrText xml:space="preserve">PAGE  </w:instrText>
    </w:r>
    <w:r>
      <w:fldChar w:fldCharType="end"/>
    </w:r>
  </w:p>
  <w:p w14:paraId="5AF63465" w14:textId="77777777" w:rsidR="00343159" w:rsidRDefault="00343159">
    <w:pPr>
      <w:pStyle w:val="a9"/>
      <w:ind w:right="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61725668"/>
      <w:docPartObj>
        <w:docPartGallery w:val="Page Numbers (Bottom of Page)"/>
        <w:docPartUnique/>
      </w:docPartObj>
    </w:sdtPr>
    <w:sdtContent>
      <w:p w14:paraId="7A6F79D0" w14:textId="7004B3C7" w:rsidR="00C009E1" w:rsidRDefault="00C009E1">
        <w:pPr>
          <w:pStyle w:val="a9"/>
          <w:jc w:val="center"/>
        </w:pPr>
        <w:r>
          <w:rPr>
            <w:noProof/>
          </w:rPr>
          <mc:AlternateContent>
            <mc:Choice Requires="wps">
              <w:drawing>
                <wp:anchor distT="0" distB="0" distL="114300" distR="114300" simplePos="0" relativeHeight="251689984" behindDoc="0" locked="0" layoutInCell="1" allowOverlap="1" wp14:anchorId="58AF3673" wp14:editId="15A181FE">
                  <wp:simplePos x="0" y="0"/>
                  <wp:positionH relativeFrom="margin">
                    <wp:posOffset>2902585</wp:posOffset>
                  </wp:positionH>
                  <wp:positionV relativeFrom="bottomMargin">
                    <wp:posOffset>95250</wp:posOffset>
                  </wp:positionV>
                  <wp:extent cx="2395855" cy="0"/>
                  <wp:effectExtent l="6985" t="14605" r="6985" b="13970"/>
                  <wp:wrapNone/>
                  <wp:docPr id="71" name="直接箭头连接符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95855" cy="0"/>
                          </a:xfrm>
                          <a:prstGeom prst="straightConnector1">
                            <a:avLst/>
                          </a:prstGeom>
                          <a:noFill/>
                          <a:ln w="12700">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bottomMargin">
                    <wp14:pctHeight>0</wp14:pctHeight>
                  </wp14:sizeRelV>
                </wp:anchor>
              </w:drawing>
            </mc:Choice>
            <mc:Fallback>
              <w:pict>
                <v:shapetype w14:anchorId="54AD1F2F" id="_x0000_t32" coordsize="21600,21600" o:spt="32" o:oned="t" path="m,l21600,21600e" filled="f">
                  <v:path arrowok="t" fillok="f" o:connecttype="none"/>
                  <o:lock v:ext="edit" shapetype="t"/>
                </v:shapetype>
                <v:shape id="直接箭头连接符 71" o:spid="_x0000_s1026" type="#_x0000_t32" style="position:absolute;left:0;text-align:left;margin-left:228.55pt;margin-top:7.5pt;width:188.65pt;height:0;z-index:251689984;visibility:visible;mso-wrap-style:square;mso-width-percent:0;mso-height-percent:0;mso-wrap-distance-left:9pt;mso-wrap-distance-top:0;mso-wrap-distance-right:9pt;mso-wrap-distance-bottom:0;mso-position-horizontal:absolute;mso-position-horizontal-relative:margin;mso-position-vertical:absolute;mso-position-vertical-relative:bottom-margin-area;mso-width-percent:0;mso-height-percent:0;mso-width-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" strokecolor="gray [1629]" strokeweight="1pt">
                  <w10:wrap anchorx="margin" anchory="margin"/>
                </v:shape>
              </w:pict>
            </mc:Fallback>
          </mc:AlternateContent>
        </w:r>
        <w:r>
          <w:rPr>
            <w:noProof/>
          </w:rPr>
          <mc:AlternateContent>
            <mc:Choice Requires="wps">
              <w:drawing>
                <wp:anchor distT="0" distB="0" distL="114300" distR="114300" simplePos="0" relativeHeight="251691008" behindDoc="0" locked="0" layoutInCell="1" allowOverlap="1" wp14:anchorId="54C8AC46" wp14:editId="13B38334">
                  <wp:simplePos x="0" y="0"/>
                  <wp:positionH relativeFrom="margin">
                    <wp:posOffset>23495</wp:posOffset>
                  </wp:positionH>
                  <wp:positionV relativeFrom="bottomMargin">
                    <wp:posOffset>95250</wp:posOffset>
                  </wp:positionV>
                  <wp:extent cx="2395855" cy="0"/>
                  <wp:effectExtent l="13970" t="14605" r="9525" b="13970"/>
                  <wp:wrapNone/>
                  <wp:docPr id="70" name="直接箭头连接符 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95855" cy="0"/>
                          </a:xfrm>
                          <a:prstGeom prst="straightConnector1">
                            <a:avLst/>
                          </a:prstGeom>
                          <a:noFill/>
                          <a:ln w="12700">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bottomMargin">
                    <wp14:pctHeight>0</wp14:pctHeight>
                  </wp14:sizeRelV>
                </wp:anchor>
              </w:drawing>
            </mc:Choice>
            <mc:Fallback>
              <w:pict>
                <v:shape w14:anchorId="6E5F6FF2" id="直接箭头连接符 70" o:spid="_x0000_s1026" type="#_x0000_t32" style="position:absolute;left:0;text-align:left;margin-left:1.85pt;margin-top:7.5pt;width:188.65pt;height:0;z-index:251691008;visibility:visible;mso-wrap-style:square;mso-width-percent:0;mso-height-percent:0;mso-wrap-distance-left:9pt;mso-wrap-distance-top:0;mso-wrap-distance-right:9pt;mso-wrap-distance-bottom:0;mso-position-horizontal:absolute;mso-position-horizontal-relative:margin;mso-position-vertical:absolute;mso-position-vertical-relative:bottom-margin-area;mso-width-percent:0;mso-height-percent:0;mso-width-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" strokecolor="gray [1629]" strokeweight="1pt">
                  <w10:wrap anchorx="margin" anchory="margin"/>
                </v:shape>
              </w:pict>
            </mc:Fallback>
          </mc:AlternateContent>
        </w:r>
        <w:r>
          <w:fldChar w:fldCharType="begin"/>
        </w:r>
        <w:r>
          <w:instrText xml:space="preserve"> PAGE   \* MERGEFORMAT </w:instrText>
        </w:r>
        <w:r>
          <w:fldChar w:fldCharType="separate"/>
        </w:r>
        <w:r w:rsidRPr="008E73C3">
          <w:rPr>
            <w:noProof/>
            <w:lang w:val="zh-CN"/>
          </w:rPr>
          <w:t>2</w:t>
        </w:r>
        <w:r>
          <w:rPr>
            <w:noProof/>
            <w:lang w:val="zh-CN"/>
          </w:rPr>
          <w:fldChar w:fldCharType="end"/>
        </w:r>
      </w:p>
    </w:sdtContent>
  </w:sdt>
  <w:p w14:paraId="2143CFDC" w14:textId="77777777" w:rsidR="00343159" w:rsidRDefault="00343159">
    <w:pPr>
      <w:pStyle w:val="a9"/>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2DD8B4" w14:textId="77777777" w:rsidR="00343159" w:rsidRDefault="00343159">
    <w:pPr>
      <w:pStyle w:val="a9"/>
      <w:framePr w:h="0" w:wrap="around" w:vAnchor="text" w:hAnchor="margin" w:xAlign="right" w:y="1"/>
      <w:rPr>
        <w:rStyle w:val="a6"/>
      </w:rPr>
    </w:pPr>
    <w:r>
      <w:fldChar w:fldCharType="begin"/>
    </w:r>
    <w:r>
      <w:rPr>
        <w:rStyle w:val="a6"/>
      </w:rPr>
      <w:instrText xml:space="preserve">PAGE  </w:instrText>
    </w:r>
    <w:r>
      <w:fldChar w:fldCharType="end"/>
    </w:r>
  </w:p>
  <w:p w14:paraId="49DF29BD" w14:textId="77777777" w:rsidR="00343159" w:rsidRDefault="00343159">
    <w:pPr>
      <w:pStyle w:val="a9"/>
      <w:ind w:right="360"/>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12746307"/>
      <w:docPartObj>
        <w:docPartGallery w:val="Page Numbers (Bottom of Page)"/>
        <w:docPartUnique/>
      </w:docPartObj>
    </w:sdtPr>
    <w:sdtContent>
      <w:p w14:paraId="6BC34812" w14:textId="1A9ADF30" w:rsidR="00343159" w:rsidRDefault="00343159">
        <w:pPr>
          <w:pStyle w:val="a9"/>
          <w:jc w:val="center"/>
        </w:pPr>
        <w:r>
          <w:rPr>
            <w:noProof/>
          </w:rPr>
          <mc:AlternateContent>
            <mc:Choice Requires="wps">
              <w:drawing>
                <wp:anchor distT="0" distB="0" distL="114300" distR="114300" simplePos="0" relativeHeight="251660288" behindDoc="0" locked="0" layoutInCell="1" allowOverlap="1" wp14:anchorId="13E45438" wp14:editId="632B9909">
                  <wp:simplePos x="0" y="0"/>
                  <wp:positionH relativeFrom="margin">
                    <wp:posOffset>2871470</wp:posOffset>
                  </wp:positionH>
                  <wp:positionV relativeFrom="bottomMargin">
                    <wp:posOffset>95250</wp:posOffset>
                  </wp:positionV>
                  <wp:extent cx="2395855" cy="0"/>
                  <wp:effectExtent l="13970" t="14605" r="9525" b="13970"/>
                  <wp:wrapNone/>
                  <wp:docPr id="3"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95855" cy="0"/>
                          </a:xfrm>
                          <a:prstGeom prst="straightConnector1">
                            <a:avLst/>
                          </a:prstGeom>
                          <a:noFill/>
                          <a:ln w="12700">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bottomMargin">
                    <wp14:pctHeight>0</wp14:pctHeight>
                  </wp14:sizeRelV>
                </wp:anchor>
              </w:drawing>
            </mc:Choice>
            <mc:Fallback>
              <w:pict>
                <v:shapetype w14:anchorId="68A6ECA8" id="_x0000_t32" coordsize="21600,21600" o:spt="32" o:oned="t" path="m,l21600,21600e" filled="f">
                  <v:path arrowok="t" fillok="f" o:connecttype="none"/>
                  <o:lock v:ext="edit" shapetype="t"/>
                </v:shapetype>
                <v:shape id="AutoShape 6" o:spid="_x0000_s1026" type="#_x0000_t32" style="position:absolute;left:0;text-align:left;margin-left:226.1pt;margin-top:7.5pt;width:188.65pt;height:0;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bottom-margin-area;mso-width-percent:0;mso-height-percent:0;mso-width-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" strokecolor="gray [1629]" strokeweight="1pt">
                  <w10:wrap anchorx="margin" anchory="margin"/>
                </v:shape>
              </w:pict>
            </mc:Fallback>
          </mc:AlternateContent>
        </w:r>
        <w:r>
          <w:rPr>
            <w:noProof/>
          </w:rPr>
          <mc:AlternateContent>
            <mc:Choice Requires="wps">
              <w:drawing>
                <wp:anchor distT="0" distB="0" distL="114300" distR="114300" simplePos="0" relativeHeight="251658240" behindDoc="0" locked="0" layoutInCell="1" allowOverlap="1" wp14:anchorId="397F9CA5" wp14:editId="4CE54287">
                  <wp:simplePos x="0" y="0"/>
                  <wp:positionH relativeFrom="margin">
                    <wp:posOffset>23495</wp:posOffset>
                  </wp:positionH>
                  <wp:positionV relativeFrom="bottomMargin">
                    <wp:posOffset>95250</wp:posOffset>
                  </wp:positionV>
                  <wp:extent cx="2395855" cy="0"/>
                  <wp:effectExtent l="13970" t="14605" r="9525" b="13970"/>
                  <wp:wrapNone/>
                  <wp:docPr id="2" name="AutoShap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95855" cy="0"/>
                          </a:xfrm>
                          <a:prstGeom prst="straightConnector1">
                            <a:avLst/>
                          </a:prstGeom>
                          <a:noFill/>
                          <a:ln w="12700">
                            <a:solidFill>
                              <a:schemeClr val="tx1">
                                <a:lumMod val="50000"/>
                                <a:lumOff val="5000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bottomMargin">
                    <wp14:pctHeight>0</wp14:pctHeight>
                  </wp14:sizeRelV>
                </wp:anchor>
              </w:drawing>
            </mc:Choice>
            <mc:Fallback>
              <w:pict>
                <v:shape w14:anchorId="35144410" id="AutoShape 4" o:spid="_x0000_s1026" type="#_x0000_t32" style="position:absolute;left:0;text-align:left;margin-left:1.85pt;margin-top:7.5pt;width:188.65pt;height:0;z-index:251658240;visibility:visible;mso-wrap-style:square;mso-width-percent:0;mso-height-percent:0;mso-wrap-distance-left:9pt;mso-wrap-distance-top:0;mso-wrap-distance-right:9pt;mso-wrap-distance-bottom:0;mso-position-horizontal:absolute;mso-position-horizontal-relative:margin;mso-position-vertical:absolute;mso-position-vertical-relative:bottom-margin-area;mso-width-percent:0;mso-height-percent:0;mso-width-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" strokecolor="gray [1629]" strokeweight="1pt">
                  <w10:wrap anchorx="margin" anchory="margin"/>
                </v:shape>
              </w:pict>
            </mc:Fallback>
          </mc:AlternateContent>
        </w:r>
        <w:r>
          <w:fldChar w:fldCharType="begin"/>
        </w:r>
        <w:r>
          <w:instrText xml:space="preserve"> PAGE   \* MERGEFORMAT </w:instrText>
        </w:r>
        <w:r>
          <w:fldChar w:fldCharType="separate"/>
        </w:r>
        <w:r w:rsidRPr="008E73C3">
          <w:rPr>
            <w:noProof/>
            <w:lang w:val="zh-CN"/>
          </w:rPr>
          <w:t>2</w:t>
        </w:r>
        <w:r>
          <w:rPr>
            <w:noProof/>
            <w:lang w:val="zh-CN"/>
          </w:rPr>
          <w:fldChar w:fldCharType="end"/>
        </w:r>
      </w:p>
    </w:sdtContent>
  </w:sdt>
  <w:p w14:paraId="3DB0C11E" w14:textId="77777777" w:rsidR="00343159" w:rsidRDefault="00343159">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D0BFFF7" w14:textId="77777777" w:rsidR="00301D52" w:rsidRDefault="00301D52">
      <w:r>
        <w:separator/>
      </w:r>
    </w:p>
  </w:footnote>
  <w:footnote w:type="continuationSeparator" w:id="0">
    <w:p w14:paraId="3014F7AF" w14:textId="77777777" w:rsidR="00301D52" w:rsidRDefault="00301D5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B2CBDE" w14:textId="3C5D4D92" w:rsidR="00343159" w:rsidRDefault="004E1413" w:rsidP="004E1413">
    <w:pPr>
      <w:pStyle w:val="a7"/>
      <w:rPr>
        <w:rFonts w:hint="eastAsia"/>
      </w:rPr>
    </w:pPr>
    <w:r>
      <w:rPr>
        <w:rFonts w:hint="eastAsia"/>
      </w:rPr>
      <w:t>华中科技大学网络空间安全学院</w:t>
    </w:r>
    <w:r>
      <w:rPr>
        <w:rFonts w:hint="eastAsia"/>
      </w:rPr>
      <w:t xml:space="preserve">    C</w:t>
    </w:r>
    <w:r>
      <w:rPr>
        <w:rFonts w:hint="eastAsia"/>
      </w:rPr>
      <w:t>语言程序设计实验报告</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48D9F5" w14:textId="77777777" w:rsidR="00343159" w:rsidRDefault="00343159">
    <w:pPr>
      <w:pStyle w:val="a7"/>
    </w:pPr>
    <w:r>
      <w:rPr>
        <w:rFonts w:hint="eastAsia"/>
      </w:rPr>
      <w:t>华中科技大学网络空间安全学院</w:t>
    </w:r>
    <w:r>
      <w:rPr>
        <w:rFonts w:hint="eastAsia"/>
      </w:rPr>
      <w:t xml:space="preserve">    C</w:t>
    </w:r>
    <w:r>
      <w:rPr>
        <w:rFonts w:hint="eastAsia"/>
      </w:rPr>
      <w:t>语言程序设计实验报告</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C53507" w14:textId="269C24F2" w:rsidR="004E1413" w:rsidRDefault="004E1413" w:rsidP="004E1413">
    <w:pPr>
      <w:pStyle w:val="a7"/>
      <w:jc w:val="left"/>
    </w:pPr>
  </w:p>
  <w:p w14:paraId="5EBC992F" w14:textId="5A841277" w:rsidR="00343159" w:rsidRPr="004E1413" w:rsidRDefault="00343159" w:rsidP="004E1413">
    <w:pPr>
      <w:pStyle w:val="a7"/>
      <w:rPr>
        <w:rFonts w:hint="eastAsia"/>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086AF2" w14:textId="77777777" w:rsidR="004E1413" w:rsidRPr="004E1413" w:rsidRDefault="004E1413" w:rsidP="004E1413">
    <w:pPr>
      <w:pStyle w:val="a7"/>
      <w:rPr>
        <w:rFonts w:hint="eastAsia"/>
      </w:rPr>
    </w:pPr>
    <w:r>
      <w:rPr>
        <w:rFonts w:hint="eastAsia"/>
      </w:rPr>
      <w:t>华中科技大学网络空间安全学院</w:t>
    </w:r>
    <w:r>
      <w:rPr>
        <w:rFonts w:hint="eastAsia"/>
      </w:rPr>
      <w:t xml:space="preserve">    C</w:t>
    </w:r>
    <w:r>
      <w:rPr>
        <w:rFonts w:hint="eastAsia"/>
      </w:rPr>
      <w:t>语言程序设计实验报告</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6C8EBB" w14:textId="77777777" w:rsidR="00343159" w:rsidRDefault="00343159">
    <w:pPr>
      <w:pStyle w:val="a7"/>
    </w:pPr>
    <w:r>
      <w:rPr>
        <w:rFonts w:hint="eastAsia"/>
      </w:rPr>
      <w:t>华中科技大学网络空间安全学院</w:t>
    </w:r>
    <w:r>
      <w:rPr>
        <w:rFonts w:hint="eastAsia"/>
      </w:rPr>
      <w:t xml:space="preserve">    C</w:t>
    </w:r>
    <w:r>
      <w:rPr>
        <w:rFonts w:hint="eastAsia"/>
      </w:rPr>
      <w:t>语言程序设计实验报告</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ECFB67" w14:textId="77777777" w:rsidR="00343159" w:rsidRDefault="00343159">
    <w:pPr>
      <w:pStyle w:val="a7"/>
    </w:pPr>
    <w:r>
      <w:rPr>
        <w:rFonts w:hint="eastAsia"/>
      </w:rPr>
      <w:t>华中科技大学网络空间安全学院</w:t>
    </w:r>
    <w:r>
      <w:rPr>
        <w:rFonts w:hint="eastAsia"/>
      </w:rPr>
      <w:t xml:space="preserve">    C</w:t>
    </w:r>
    <w:r>
      <w:rPr>
        <w:rFonts w:hint="eastAsia"/>
      </w:rPr>
      <w:t>语言程序设计实验报告</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053120" w14:textId="77777777" w:rsidR="00343159" w:rsidRDefault="00343159">
    <w:pPr>
      <w:pStyle w:val="a7"/>
    </w:pPr>
    <w:r>
      <w:rPr>
        <w:rFonts w:hint="eastAsia"/>
      </w:rPr>
      <w:t>华中科技大学网络空间安全学院</w:t>
    </w:r>
    <w:r>
      <w:rPr>
        <w:rFonts w:hint="eastAsia"/>
      </w:rPr>
      <w:t xml:space="preserve">    C</w:t>
    </w:r>
    <w:r>
      <w:rPr>
        <w:rFonts w:hint="eastAsia"/>
      </w:rPr>
      <w:t>语言程序设计实验报告</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DC83A2" w14:textId="77777777" w:rsidR="00343159" w:rsidRDefault="00343159">
    <w:pPr>
      <w:pStyle w:val="a7"/>
    </w:pPr>
    <w:r>
      <w:rPr>
        <w:rFonts w:hint="eastAsia"/>
      </w:rPr>
      <w:t>华中科技大学网络空间安全学院</w:t>
    </w:r>
    <w:r>
      <w:rPr>
        <w:rFonts w:hint="eastAsia"/>
      </w:rPr>
      <w:t xml:space="preserve">    C</w:t>
    </w:r>
    <w:r>
      <w:rPr>
        <w:rFonts w:hint="eastAsia"/>
      </w:rPr>
      <w:t>语言程序设计实验报告</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74E400" w14:textId="77777777" w:rsidR="00343159" w:rsidRPr="00854505" w:rsidRDefault="00343159">
    <w:pPr>
      <w:pStyle w:val="a7"/>
    </w:pPr>
    <w:r>
      <w:rPr>
        <w:rFonts w:hint="eastAsia"/>
      </w:rPr>
      <w:t>华中科技大学网络空间安全学院</w:t>
    </w:r>
    <w:r>
      <w:rPr>
        <w:rFonts w:hint="eastAsia"/>
      </w:rPr>
      <w:t xml:space="preserve">   C</w:t>
    </w:r>
    <w:r>
      <w:rPr>
        <w:rFonts w:hint="eastAsia"/>
      </w:rPr>
      <w:t>语言程序设计实验报告</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E1D423" w14:textId="77777777" w:rsidR="00343159" w:rsidRDefault="00343159">
    <w:pPr>
      <w:pStyle w:val="a7"/>
    </w:pPr>
    <w:r>
      <w:rPr>
        <w:rFonts w:hint="eastAsia"/>
      </w:rPr>
      <w:t>华中科技大学网络空间安全学院</w:t>
    </w:r>
    <w:r>
      <w:rPr>
        <w:rFonts w:hint="eastAsia"/>
      </w:rPr>
      <w:t xml:space="preserve">    C</w:t>
    </w:r>
    <w:r>
      <w:rPr>
        <w:rFonts w:hint="eastAsia"/>
      </w:rPr>
      <w:t>语言程序设计实验报告</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6B0463"/>
    <w:multiLevelType w:val="hybridMultilevel"/>
    <w:tmpl w:val="B932468C"/>
    <w:lvl w:ilvl="0" w:tplc="404E69E4">
      <w:start w:val="1"/>
      <w:numFmt w:val="decimal"/>
      <w:lvlText w:val="%1)"/>
      <w:lvlJc w:val="left"/>
      <w:pPr>
        <w:ind w:left="602" w:hanging="360"/>
      </w:pPr>
      <w:rPr>
        <w:rFonts w:hint="default"/>
      </w:rPr>
    </w:lvl>
    <w:lvl w:ilvl="1" w:tplc="04090019" w:tentative="1">
      <w:start w:val="1"/>
      <w:numFmt w:val="lowerLetter"/>
      <w:lvlText w:val="%2)"/>
      <w:lvlJc w:val="left"/>
      <w:pPr>
        <w:ind w:left="1082" w:hanging="420"/>
      </w:pPr>
    </w:lvl>
    <w:lvl w:ilvl="2" w:tplc="0409001B" w:tentative="1">
      <w:start w:val="1"/>
      <w:numFmt w:val="lowerRoman"/>
      <w:lvlText w:val="%3."/>
      <w:lvlJc w:val="right"/>
      <w:pPr>
        <w:ind w:left="1502" w:hanging="420"/>
      </w:pPr>
    </w:lvl>
    <w:lvl w:ilvl="3" w:tplc="0409000F" w:tentative="1">
      <w:start w:val="1"/>
      <w:numFmt w:val="decimal"/>
      <w:lvlText w:val="%4."/>
      <w:lvlJc w:val="left"/>
      <w:pPr>
        <w:ind w:left="1922" w:hanging="420"/>
      </w:pPr>
    </w:lvl>
    <w:lvl w:ilvl="4" w:tplc="04090019" w:tentative="1">
      <w:start w:val="1"/>
      <w:numFmt w:val="lowerLetter"/>
      <w:lvlText w:val="%5)"/>
      <w:lvlJc w:val="left"/>
      <w:pPr>
        <w:ind w:left="2342" w:hanging="420"/>
      </w:pPr>
    </w:lvl>
    <w:lvl w:ilvl="5" w:tplc="0409001B" w:tentative="1">
      <w:start w:val="1"/>
      <w:numFmt w:val="lowerRoman"/>
      <w:lvlText w:val="%6."/>
      <w:lvlJc w:val="right"/>
      <w:pPr>
        <w:ind w:left="2762" w:hanging="420"/>
      </w:pPr>
    </w:lvl>
    <w:lvl w:ilvl="6" w:tplc="0409000F" w:tentative="1">
      <w:start w:val="1"/>
      <w:numFmt w:val="decimal"/>
      <w:lvlText w:val="%7."/>
      <w:lvlJc w:val="left"/>
      <w:pPr>
        <w:ind w:left="3182" w:hanging="420"/>
      </w:pPr>
    </w:lvl>
    <w:lvl w:ilvl="7" w:tplc="04090019" w:tentative="1">
      <w:start w:val="1"/>
      <w:numFmt w:val="lowerLetter"/>
      <w:lvlText w:val="%8)"/>
      <w:lvlJc w:val="left"/>
      <w:pPr>
        <w:ind w:left="3602" w:hanging="420"/>
      </w:pPr>
    </w:lvl>
    <w:lvl w:ilvl="8" w:tplc="0409001B" w:tentative="1">
      <w:start w:val="1"/>
      <w:numFmt w:val="lowerRoman"/>
      <w:lvlText w:val="%9."/>
      <w:lvlJc w:val="right"/>
      <w:pPr>
        <w:ind w:left="4022" w:hanging="420"/>
      </w:pPr>
    </w:lvl>
  </w:abstractNum>
  <w:abstractNum w:abstractNumId="1" w15:restartNumberingAfterBreak="0">
    <w:nsid w:val="094F5591"/>
    <w:multiLevelType w:val="hybridMultilevel"/>
    <w:tmpl w:val="BD1699E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A8E205E"/>
    <w:multiLevelType w:val="hybridMultilevel"/>
    <w:tmpl w:val="B614B95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CCA5B21"/>
    <w:multiLevelType w:val="hybridMultilevel"/>
    <w:tmpl w:val="24788B78"/>
    <w:lvl w:ilvl="0" w:tplc="C2F85082">
      <w:start w:val="1"/>
      <w:numFmt w:val="decimal"/>
      <w:lvlText w:val="（%1）"/>
      <w:lvlJc w:val="left"/>
      <w:pPr>
        <w:ind w:left="1144" w:hanging="720"/>
      </w:pPr>
      <w:rPr>
        <w:rFonts w:hint="default"/>
      </w:r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4" w15:restartNumberingAfterBreak="0">
    <w:nsid w:val="13A97313"/>
    <w:multiLevelType w:val="hybridMultilevel"/>
    <w:tmpl w:val="9296EAE0"/>
    <w:lvl w:ilvl="0" w:tplc="D6122068">
      <w:start w:val="1"/>
      <w:numFmt w:val="decimal"/>
      <w:lvlText w:val="（%1）"/>
      <w:lvlJc w:val="left"/>
      <w:pPr>
        <w:ind w:left="960" w:hanging="72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5" w15:restartNumberingAfterBreak="0">
    <w:nsid w:val="17721936"/>
    <w:multiLevelType w:val="hybridMultilevel"/>
    <w:tmpl w:val="842C04E6"/>
    <w:lvl w:ilvl="0" w:tplc="43348B90">
      <w:start w:val="1"/>
      <w:numFmt w:val="decimal"/>
      <w:lvlText w:val="%1）"/>
      <w:lvlJc w:val="left"/>
      <w:pPr>
        <w:ind w:left="1323" w:hanging="363"/>
      </w:pPr>
      <w:rPr>
        <w:rFonts w:hint="default"/>
      </w:r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6" w15:restartNumberingAfterBreak="0">
    <w:nsid w:val="1CCE2F36"/>
    <w:multiLevelType w:val="multilevel"/>
    <w:tmpl w:val="1CCE2F36"/>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1FD2796B"/>
    <w:multiLevelType w:val="hybridMultilevel"/>
    <w:tmpl w:val="968ACE86"/>
    <w:lvl w:ilvl="0" w:tplc="FB0CA1E6">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0731A96"/>
    <w:multiLevelType w:val="hybridMultilevel"/>
    <w:tmpl w:val="6428F020"/>
    <w:lvl w:ilvl="0" w:tplc="46A46C9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0772D17"/>
    <w:multiLevelType w:val="hybridMultilevel"/>
    <w:tmpl w:val="7F8483D0"/>
    <w:lvl w:ilvl="0" w:tplc="7E306B14">
      <w:start w:val="1"/>
      <w:numFmt w:val="decimal"/>
      <w:lvlText w:val="%1）"/>
      <w:lvlJc w:val="left"/>
      <w:pPr>
        <w:ind w:left="1083" w:hanging="363"/>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0" w15:restartNumberingAfterBreak="0">
    <w:nsid w:val="26567D36"/>
    <w:multiLevelType w:val="hybridMultilevel"/>
    <w:tmpl w:val="125EDF74"/>
    <w:lvl w:ilvl="0" w:tplc="8AAA14E0">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8A61BF9"/>
    <w:multiLevelType w:val="hybridMultilevel"/>
    <w:tmpl w:val="39909606"/>
    <w:lvl w:ilvl="0" w:tplc="2A1E475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CD22E8A"/>
    <w:multiLevelType w:val="hybridMultilevel"/>
    <w:tmpl w:val="C262A3C4"/>
    <w:lvl w:ilvl="0" w:tplc="8104E78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2551400"/>
    <w:multiLevelType w:val="hybridMultilevel"/>
    <w:tmpl w:val="659810FE"/>
    <w:lvl w:ilvl="0" w:tplc="71322204">
      <w:start w:val="1"/>
      <w:numFmt w:val="decimal"/>
      <w:lvlText w:val="%1．"/>
      <w:lvlJc w:val="left"/>
      <w:pPr>
        <w:ind w:left="965" w:hanging="363"/>
      </w:pPr>
      <w:rPr>
        <w:rFonts w:hint="default"/>
      </w:rPr>
    </w:lvl>
    <w:lvl w:ilvl="1" w:tplc="04090019" w:tentative="1">
      <w:start w:val="1"/>
      <w:numFmt w:val="lowerLetter"/>
      <w:lvlText w:val="%2)"/>
      <w:lvlJc w:val="left"/>
      <w:pPr>
        <w:ind w:left="1442" w:hanging="420"/>
      </w:pPr>
    </w:lvl>
    <w:lvl w:ilvl="2" w:tplc="0409001B" w:tentative="1">
      <w:start w:val="1"/>
      <w:numFmt w:val="lowerRoman"/>
      <w:lvlText w:val="%3."/>
      <w:lvlJc w:val="right"/>
      <w:pPr>
        <w:ind w:left="1862" w:hanging="420"/>
      </w:pPr>
    </w:lvl>
    <w:lvl w:ilvl="3" w:tplc="0409000F" w:tentative="1">
      <w:start w:val="1"/>
      <w:numFmt w:val="decimal"/>
      <w:lvlText w:val="%4."/>
      <w:lvlJc w:val="left"/>
      <w:pPr>
        <w:ind w:left="2282" w:hanging="420"/>
      </w:pPr>
    </w:lvl>
    <w:lvl w:ilvl="4" w:tplc="04090019" w:tentative="1">
      <w:start w:val="1"/>
      <w:numFmt w:val="lowerLetter"/>
      <w:lvlText w:val="%5)"/>
      <w:lvlJc w:val="left"/>
      <w:pPr>
        <w:ind w:left="2702" w:hanging="420"/>
      </w:pPr>
    </w:lvl>
    <w:lvl w:ilvl="5" w:tplc="0409001B" w:tentative="1">
      <w:start w:val="1"/>
      <w:numFmt w:val="lowerRoman"/>
      <w:lvlText w:val="%6."/>
      <w:lvlJc w:val="right"/>
      <w:pPr>
        <w:ind w:left="3122" w:hanging="420"/>
      </w:pPr>
    </w:lvl>
    <w:lvl w:ilvl="6" w:tplc="0409000F" w:tentative="1">
      <w:start w:val="1"/>
      <w:numFmt w:val="decimal"/>
      <w:lvlText w:val="%7."/>
      <w:lvlJc w:val="left"/>
      <w:pPr>
        <w:ind w:left="3542" w:hanging="420"/>
      </w:pPr>
    </w:lvl>
    <w:lvl w:ilvl="7" w:tplc="04090019" w:tentative="1">
      <w:start w:val="1"/>
      <w:numFmt w:val="lowerLetter"/>
      <w:lvlText w:val="%8)"/>
      <w:lvlJc w:val="left"/>
      <w:pPr>
        <w:ind w:left="3962" w:hanging="420"/>
      </w:pPr>
    </w:lvl>
    <w:lvl w:ilvl="8" w:tplc="0409001B" w:tentative="1">
      <w:start w:val="1"/>
      <w:numFmt w:val="lowerRoman"/>
      <w:lvlText w:val="%9."/>
      <w:lvlJc w:val="right"/>
      <w:pPr>
        <w:ind w:left="4382" w:hanging="420"/>
      </w:pPr>
    </w:lvl>
  </w:abstractNum>
  <w:abstractNum w:abstractNumId="14" w15:restartNumberingAfterBreak="0">
    <w:nsid w:val="40E267A0"/>
    <w:multiLevelType w:val="multilevel"/>
    <w:tmpl w:val="40E267A0"/>
    <w:lvl w:ilvl="0">
      <w:start w:val="1"/>
      <w:numFmt w:val="decimal"/>
      <w:lvlText w:val="（%1）"/>
      <w:lvlJc w:val="left"/>
      <w:pPr>
        <w:tabs>
          <w:tab w:val="num" w:pos="720"/>
        </w:tabs>
        <w:ind w:left="720" w:hanging="72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5" w15:restartNumberingAfterBreak="0">
    <w:nsid w:val="46027ED5"/>
    <w:multiLevelType w:val="hybridMultilevel"/>
    <w:tmpl w:val="D26E6B98"/>
    <w:lvl w:ilvl="0" w:tplc="2BBC535E">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EAE2733"/>
    <w:multiLevelType w:val="hybridMultilevel"/>
    <w:tmpl w:val="FBE06C58"/>
    <w:lvl w:ilvl="0" w:tplc="33F6C76C">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F7F048F"/>
    <w:multiLevelType w:val="hybridMultilevel"/>
    <w:tmpl w:val="E1309340"/>
    <w:lvl w:ilvl="0" w:tplc="2032948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57C611A2"/>
    <w:multiLevelType w:val="hybridMultilevel"/>
    <w:tmpl w:val="0FC67330"/>
    <w:lvl w:ilvl="0" w:tplc="F7BA4B5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9967732"/>
    <w:multiLevelType w:val="hybridMultilevel"/>
    <w:tmpl w:val="C2F8273A"/>
    <w:lvl w:ilvl="0" w:tplc="92401960">
      <w:start w:val="1"/>
      <w:numFmt w:val="decimal"/>
      <w:lvlText w:val="（%1）"/>
      <w:lvlJc w:val="left"/>
      <w:pPr>
        <w:ind w:left="1144" w:hanging="720"/>
      </w:pPr>
      <w:rPr>
        <w:rFonts w:hint="default"/>
      </w:r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20" w15:restartNumberingAfterBreak="0">
    <w:nsid w:val="6B2B2332"/>
    <w:multiLevelType w:val="hybridMultilevel"/>
    <w:tmpl w:val="43906BC0"/>
    <w:lvl w:ilvl="0" w:tplc="9356F34C">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49972A6"/>
    <w:multiLevelType w:val="multilevel"/>
    <w:tmpl w:val="749972A6"/>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15:restartNumberingAfterBreak="0">
    <w:nsid w:val="7A334227"/>
    <w:multiLevelType w:val="hybridMultilevel"/>
    <w:tmpl w:val="F1C0E316"/>
    <w:lvl w:ilvl="0" w:tplc="2D50DECC">
      <w:start w:val="1"/>
      <w:numFmt w:val="decimal"/>
      <w:lvlText w:val="（%1）"/>
      <w:lvlJc w:val="left"/>
      <w:pPr>
        <w:ind w:left="1144" w:hanging="720"/>
      </w:pPr>
      <w:rPr>
        <w:rFonts w:hint="default"/>
      </w:r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23" w15:restartNumberingAfterBreak="0">
    <w:nsid w:val="7B913603"/>
    <w:multiLevelType w:val="multilevel"/>
    <w:tmpl w:val="7B913603"/>
    <w:lvl w:ilvl="0">
      <w:start w:val="1"/>
      <w:numFmt w:val="decimal"/>
      <w:lvlText w:val="(%1)"/>
      <w:lvlJc w:val="left"/>
      <w:pPr>
        <w:ind w:left="400" w:hanging="400"/>
      </w:pPr>
      <w:rPr>
        <w:rFonts w:ascii="Times New Roman" w:hAnsi="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0"/>
  </w:num>
  <w:num w:numId="2">
    <w:abstractNumId w:val="13"/>
  </w:num>
  <w:num w:numId="3">
    <w:abstractNumId w:val="2"/>
  </w:num>
  <w:num w:numId="4">
    <w:abstractNumId w:val="1"/>
  </w:num>
  <w:num w:numId="5">
    <w:abstractNumId w:val="4"/>
  </w:num>
  <w:num w:numId="6">
    <w:abstractNumId w:val="5"/>
  </w:num>
  <w:num w:numId="7">
    <w:abstractNumId w:val="8"/>
  </w:num>
  <w:num w:numId="8">
    <w:abstractNumId w:val="3"/>
  </w:num>
  <w:num w:numId="9">
    <w:abstractNumId w:val="22"/>
  </w:num>
  <w:num w:numId="10">
    <w:abstractNumId w:val="21"/>
  </w:num>
  <w:num w:numId="11">
    <w:abstractNumId w:val="19"/>
  </w:num>
  <w:num w:numId="12">
    <w:abstractNumId w:val="7"/>
  </w:num>
  <w:num w:numId="13">
    <w:abstractNumId w:val="12"/>
  </w:num>
  <w:num w:numId="14">
    <w:abstractNumId w:val="11"/>
  </w:num>
  <w:num w:numId="15">
    <w:abstractNumId w:val="15"/>
  </w:num>
  <w:num w:numId="16">
    <w:abstractNumId w:val="16"/>
  </w:num>
  <w:num w:numId="17">
    <w:abstractNumId w:val="17"/>
  </w:num>
  <w:num w:numId="18">
    <w:abstractNumId w:val="14"/>
  </w:num>
  <w:num w:numId="19">
    <w:abstractNumId w:val="6"/>
  </w:num>
  <w:num w:numId="20">
    <w:abstractNumId w:val="23"/>
  </w:num>
  <w:num w:numId="21">
    <w:abstractNumId w:val="18"/>
  </w:num>
  <w:num w:numId="22">
    <w:abstractNumId w:val="9"/>
  </w:num>
  <w:num w:numId="23">
    <w:abstractNumId w:val="20"/>
  </w:num>
  <w:num w:numId="24">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drawingGridHorizontalSpacing w:val="120"/>
  <w:drawingGridVerticalSpacing w:val="163"/>
  <w:displayHorizontalDrawingGridEvery w:val="0"/>
  <w:displayVerticalDrawingGridEvery w:val="2"/>
  <w:characterSpacingControl w:val="compressPunctuation"/>
  <w:doNotValidateAgainstSchema/>
  <w:doNotDemarcateInvalidXml/>
  <w:hdrShapeDefaults>
    <o:shapedefaults v:ext="edit" spidmax="2065" fillcolor="#9cbee0" strokecolor="#739cc3">
      <v:fill color="#9cbee0" color2="#bbd5f0" type="gradient">
        <o:fill v:ext="view" type="gradientUnscaled"/>
      </v:fill>
      <v:stroke color="#739cc3" weight="1.25pt"/>
    </o:shapedefaults>
    <o:shapelayout v:ext="edit">
      <o:idmap v:ext="edit" data="2"/>
      <o:rules v:ext="edit">
        <o:r id="V:Rule1" type="connector" idref="#_x0000_s2050"/>
        <o:r id="V:Rule2" type="connector" idref="#_x0000_s2054"/>
        <o:r id="V:Rule3" type="connector" idref="#_x0000_s2049"/>
        <o:r id="V:Rule4" type="connector" idref="#_x0000_s2058"/>
        <o:r id="V:Rule5" type="connector" idref="#_x0000_s2060"/>
        <o:r id="V:Rule6" type="connector" idref="#_x0000_s2057"/>
        <o:r id="V:Rule7" type="connector" idref="#_x0000_s2053"/>
        <o:r id="V:Rule8" type="connector" idref="#_x0000_s2063"/>
        <o:r id="V:Rule9" type="connector" idref="#_x0000_s2059"/>
        <o:r id="V:Rule10" type="connector" idref="#_x0000_s2064"/>
      </o:rules>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2A27"/>
    <w:rsid w:val="00033F24"/>
    <w:rsid w:val="00035431"/>
    <w:rsid w:val="00043082"/>
    <w:rsid w:val="00044CAD"/>
    <w:rsid w:val="00051B02"/>
    <w:rsid w:val="00084A44"/>
    <w:rsid w:val="000A373A"/>
    <w:rsid w:val="000B3246"/>
    <w:rsid w:val="000E7DE1"/>
    <w:rsid w:val="0012110C"/>
    <w:rsid w:val="00135C98"/>
    <w:rsid w:val="00136C1B"/>
    <w:rsid w:val="001436C5"/>
    <w:rsid w:val="00155614"/>
    <w:rsid w:val="00162AFA"/>
    <w:rsid w:val="00172A27"/>
    <w:rsid w:val="001B627B"/>
    <w:rsid w:val="001D672A"/>
    <w:rsid w:val="002375BE"/>
    <w:rsid w:val="00241671"/>
    <w:rsid w:val="00242F35"/>
    <w:rsid w:val="00276EAE"/>
    <w:rsid w:val="002C107A"/>
    <w:rsid w:val="002C13B0"/>
    <w:rsid w:val="002D51AD"/>
    <w:rsid w:val="002E3899"/>
    <w:rsid w:val="00301D52"/>
    <w:rsid w:val="00336325"/>
    <w:rsid w:val="00343159"/>
    <w:rsid w:val="00372EA6"/>
    <w:rsid w:val="003912C0"/>
    <w:rsid w:val="00394BD3"/>
    <w:rsid w:val="003C3DA1"/>
    <w:rsid w:val="00416C61"/>
    <w:rsid w:val="004309E1"/>
    <w:rsid w:val="00436206"/>
    <w:rsid w:val="0043650F"/>
    <w:rsid w:val="00460072"/>
    <w:rsid w:val="004740EE"/>
    <w:rsid w:val="004A3069"/>
    <w:rsid w:val="004A41C6"/>
    <w:rsid w:val="004A6D79"/>
    <w:rsid w:val="004E1413"/>
    <w:rsid w:val="004F52AE"/>
    <w:rsid w:val="005000E3"/>
    <w:rsid w:val="0054505D"/>
    <w:rsid w:val="005760DC"/>
    <w:rsid w:val="005A38EB"/>
    <w:rsid w:val="005B38D0"/>
    <w:rsid w:val="005B4C2B"/>
    <w:rsid w:val="005B6705"/>
    <w:rsid w:val="005F6AE3"/>
    <w:rsid w:val="0060583C"/>
    <w:rsid w:val="006168DE"/>
    <w:rsid w:val="006255F8"/>
    <w:rsid w:val="00650347"/>
    <w:rsid w:val="00653C66"/>
    <w:rsid w:val="00664935"/>
    <w:rsid w:val="00696281"/>
    <w:rsid w:val="006A3988"/>
    <w:rsid w:val="006B56DF"/>
    <w:rsid w:val="006F1304"/>
    <w:rsid w:val="0070025B"/>
    <w:rsid w:val="0071754C"/>
    <w:rsid w:val="00731792"/>
    <w:rsid w:val="00731B0C"/>
    <w:rsid w:val="007365C3"/>
    <w:rsid w:val="007367CD"/>
    <w:rsid w:val="00747C35"/>
    <w:rsid w:val="007A55C2"/>
    <w:rsid w:val="007C7B05"/>
    <w:rsid w:val="007D5C66"/>
    <w:rsid w:val="007E29C1"/>
    <w:rsid w:val="00800E7C"/>
    <w:rsid w:val="008263D9"/>
    <w:rsid w:val="0085144B"/>
    <w:rsid w:val="00854505"/>
    <w:rsid w:val="008703FE"/>
    <w:rsid w:val="008858CC"/>
    <w:rsid w:val="00894842"/>
    <w:rsid w:val="008A25A9"/>
    <w:rsid w:val="008D7D91"/>
    <w:rsid w:val="008E541B"/>
    <w:rsid w:val="008E73C3"/>
    <w:rsid w:val="008F35FC"/>
    <w:rsid w:val="008F5AB8"/>
    <w:rsid w:val="009011A6"/>
    <w:rsid w:val="00910E10"/>
    <w:rsid w:val="00931521"/>
    <w:rsid w:val="0093704F"/>
    <w:rsid w:val="009424EC"/>
    <w:rsid w:val="00944D53"/>
    <w:rsid w:val="00971399"/>
    <w:rsid w:val="00972540"/>
    <w:rsid w:val="00973E2D"/>
    <w:rsid w:val="009B5C9A"/>
    <w:rsid w:val="009C284C"/>
    <w:rsid w:val="009C75EB"/>
    <w:rsid w:val="009E26EF"/>
    <w:rsid w:val="00A40B2B"/>
    <w:rsid w:val="00A47336"/>
    <w:rsid w:val="00A60125"/>
    <w:rsid w:val="00A603A3"/>
    <w:rsid w:val="00A62D9D"/>
    <w:rsid w:val="00A732A8"/>
    <w:rsid w:val="00A8082D"/>
    <w:rsid w:val="00A96061"/>
    <w:rsid w:val="00AB032B"/>
    <w:rsid w:val="00AB3B6C"/>
    <w:rsid w:val="00AC2326"/>
    <w:rsid w:val="00AC5476"/>
    <w:rsid w:val="00AD7B84"/>
    <w:rsid w:val="00B6684D"/>
    <w:rsid w:val="00B93D38"/>
    <w:rsid w:val="00BA4FCC"/>
    <w:rsid w:val="00BE4DE8"/>
    <w:rsid w:val="00BE5CD6"/>
    <w:rsid w:val="00C009E1"/>
    <w:rsid w:val="00C15575"/>
    <w:rsid w:val="00C259A5"/>
    <w:rsid w:val="00C33C73"/>
    <w:rsid w:val="00C3472B"/>
    <w:rsid w:val="00C62724"/>
    <w:rsid w:val="00C650BB"/>
    <w:rsid w:val="00C83C3D"/>
    <w:rsid w:val="00C87F57"/>
    <w:rsid w:val="00CA73CD"/>
    <w:rsid w:val="00CE04E4"/>
    <w:rsid w:val="00CF056C"/>
    <w:rsid w:val="00D43010"/>
    <w:rsid w:val="00D53A04"/>
    <w:rsid w:val="00D5492D"/>
    <w:rsid w:val="00D6648B"/>
    <w:rsid w:val="00D74FC1"/>
    <w:rsid w:val="00D761FF"/>
    <w:rsid w:val="00DE7281"/>
    <w:rsid w:val="00DF62A4"/>
    <w:rsid w:val="00E33124"/>
    <w:rsid w:val="00E6139A"/>
    <w:rsid w:val="00E61402"/>
    <w:rsid w:val="00E80B88"/>
    <w:rsid w:val="00E91AC0"/>
    <w:rsid w:val="00E9230F"/>
    <w:rsid w:val="00EA0DF5"/>
    <w:rsid w:val="00EA69B7"/>
    <w:rsid w:val="00EE4343"/>
    <w:rsid w:val="00EF4F73"/>
    <w:rsid w:val="00F2733A"/>
    <w:rsid w:val="00F35797"/>
    <w:rsid w:val="00F46D4F"/>
    <w:rsid w:val="00F50A51"/>
    <w:rsid w:val="00F60423"/>
    <w:rsid w:val="00F66ADA"/>
    <w:rsid w:val="00F838C4"/>
    <w:rsid w:val="00F90A6A"/>
    <w:rsid w:val="00F92BC4"/>
    <w:rsid w:val="00FC2636"/>
    <w:rsid w:val="00FC5F25"/>
    <w:rsid w:val="00FF70A8"/>
    <w:rsid w:val="00FF7C8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2065"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0DE22175"/>
  <w15:docId w15:val="{18717974-D3F2-4C71-9182-6A8EE6B282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imes New Roman"/>
        <w:sz w:val="22"/>
        <w:szCs w:val="22"/>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lsdException w:name="Table Grid" w:uiPriority="59"/>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436206"/>
    <w:pPr>
      <w:spacing w:line="360" w:lineRule="auto"/>
    </w:pPr>
    <w:rPr>
      <w:sz w:val="24"/>
      <w:szCs w:val="24"/>
    </w:rPr>
  </w:style>
  <w:style w:type="paragraph" w:styleId="1">
    <w:name w:val="heading 1"/>
    <w:basedOn w:val="a"/>
    <w:next w:val="a"/>
    <w:link w:val="10"/>
    <w:qFormat/>
    <w:rsid w:val="00460072"/>
    <w:pPr>
      <w:keepNext/>
      <w:spacing w:beforeLines="50" w:before="50" w:after="60"/>
      <w:jc w:val="center"/>
      <w:outlineLvl w:val="0"/>
    </w:pPr>
    <w:rPr>
      <w:rFonts w:ascii="Times New Roman" w:eastAsia="黑体" w:hAnsi="Times New Roman"/>
      <w:b/>
      <w:bCs/>
      <w:kern w:val="32"/>
      <w:sz w:val="36"/>
      <w:szCs w:val="32"/>
    </w:rPr>
  </w:style>
  <w:style w:type="paragraph" w:styleId="2">
    <w:name w:val="heading 2"/>
    <w:aliases w:val="二级标题"/>
    <w:basedOn w:val="a"/>
    <w:next w:val="a"/>
    <w:link w:val="20"/>
    <w:unhideWhenUsed/>
    <w:qFormat/>
    <w:rsid w:val="00460072"/>
    <w:pPr>
      <w:keepNext/>
      <w:spacing w:beforeLines="50" w:before="50" w:after="60"/>
      <w:outlineLvl w:val="1"/>
    </w:pPr>
    <w:rPr>
      <w:rFonts w:ascii="Times New Roman" w:eastAsia="黑体" w:hAnsi="Times New Roman"/>
      <w:b/>
      <w:bCs/>
      <w:iCs/>
      <w:sz w:val="28"/>
      <w:szCs w:val="28"/>
    </w:rPr>
  </w:style>
  <w:style w:type="paragraph" w:styleId="3">
    <w:name w:val="heading 3"/>
    <w:basedOn w:val="a"/>
    <w:next w:val="a"/>
    <w:link w:val="30"/>
    <w:unhideWhenUsed/>
    <w:qFormat/>
    <w:rsid w:val="00436206"/>
    <w:pPr>
      <w:keepNext/>
      <w:spacing w:beforeLines="50" w:before="50" w:after="60"/>
      <w:outlineLvl w:val="2"/>
    </w:pPr>
    <w:rPr>
      <w:rFonts w:ascii="Times New Roman" w:eastAsia="宋体" w:hAnsi="Times New Roman"/>
      <w:b/>
      <w:bCs/>
      <w:szCs w:val="26"/>
    </w:rPr>
  </w:style>
  <w:style w:type="paragraph" w:styleId="4">
    <w:name w:val="heading 4"/>
    <w:basedOn w:val="a"/>
    <w:next w:val="a"/>
    <w:link w:val="40"/>
    <w:uiPriority w:val="9"/>
    <w:semiHidden/>
    <w:unhideWhenUsed/>
    <w:qFormat/>
    <w:rsid w:val="00460072"/>
    <w:pPr>
      <w:keepNext/>
      <w:spacing w:before="240" w:after="60"/>
      <w:outlineLvl w:val="3"/>
    </w:pPr>
    <w:rPr>
      <w:b/>
      <w:bCs/>
      <w:sz w:val="28"/>
      <w:szCs w:val="28"/>
    </w:rPr>
  </w:style>
  <w:style w:type="paragraph" w:styleId="5">
    <w:name w:val="heading 5"/>
    <w:basedOn w:val="a"/>
    <w:next w:val="a"/>
    <w:link w:val="50"/>
    <w:uiPriority w:val="9"/>
    <w:semiHidden/>
    <w:unhideWhenUsed/>
    <w:qFormat/>
    <w:rsid w:val="00460072"/>
    <w:pPr>
      <w:spacing w:before="240" w:after="60"/>
      <w:outlineLvl w:val="4"/>
    </w:pPr>
    <w:rPr>
      <w:b/>
      <w:bCs/>
      <w:i/>
      <w:iCs/>
      <w:sz w:val="26"/>
      <w:szCs w:val="26"/>
    </w:rPr>
  </w:style>
  <w:style w:type="paragraph" w:styleId="6">
    <w:name w:val="heading 6"/>
    <w:basedOn w:val="a"/>
    <w:next w:val="a"/>
    <w:link w:val="60"/>
    <w:uiPriority w:val="9"/>
    <w:semiHidden/>
    <w:unhideWhenUsed/>
    <w:qFormat/>
    <w:rsid w:val="00460072"/>
    <w:pPr>
      <w:spacing w:before="240" w:after="60"/>
      <w:outlineLvl w:val="5"/>
    </w:pPr>
    <w:rPr>
      <w:b/>
      <w:bCs/>
      <w:sz w:val="22"/>
      <w:szCs w:val="22"/>
    </w:rPr>
  </w:style>
  <w:style w:type="paragraph" w:styleId="7">
    <w:name w:val="heading 7"/>
    <w:basedOn w:val="a"/>
    <w:next w:val="a"/>
    <w:link w:val="70"/>
    <w:uiPriority w:val="9"/>
    <w:semiHidden/>
    <w:unhideWhenUsed/>
    <w:qFormat/>
    <w:rsid w:val="00460072"/>
    <w:pPr>
      <w:spacing w:before="240" w:after="60"/>
      <w:outlineLvl w:val="6"/>
    </w:pPr>
  </w:style>
  <w:style w:type="paragraph" w:styleId="8">
    <w:name w:val="heading 8"/>
    <w:basedOn w:val="a"/>
    <w:next w:val="a"/>
    <w:link w:val="80"/>
    <w:uiPriority w:val="9"/>
    <w:semiHidden/>
    <w:unhideWhenUsed/>
    <w:qFormat/>
    <w:rsid w:val="00460072"/>
    <w:pPr>
      <w:spacing w:before="240" w:after="60"/>
      <w:outlineLvl w:val="7"/>
    </w:pPr>
    <w:rPr>
      <w:i/>
      <w:iCs/>
    </w:rPr>
  </w:style>
  <w:style w:type="paragraph" w:styleId="9">
    <w:name w:val="heading 9"/>
    <w:basedOn w:val="a"/>
    <w:next w:val="a"/>
    <w:link w:val="90"/>
    <w:uiPriority w:val="9"/>
    <w:semiHidden/>
    <w:unhideWhenUsed/>
    <w:qFormat/>
    <w:rsid w:val="00460072"/>
    <w:pPr>
      <w:spacing w:before="240" w:after="60"/>
      <w:outlineLvl w:val="8"/>
    </w:pPr>
    <w:rPr>
      <w:rFonts w:asciiTheme="majorHAnsi" w:eastAsiaTheme="majorEastAsia" w:hAnsiTheme="majorHAnsi"/>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FollowedHyperlink"/>
    <w:basedOn w:val="a0"/>
    <w:rsid w:val="000B3246"/>
    <w:rPr>
      <w:color w:val="800080"/>
      <w:u w:val="single"/>
    </w:rPr>
  </w:style>
  <w:style w:type="character" w:styleId="a4">
    <w:name w:val="line number"/>
    <w:basedOn w:val="a0"/>
    <w:rsid w:val="000B3246"/>
  </w:style>
  <w:style w:type="character" w:customStyle="1" w:styleId="10">
    <w:name w:val="标题 1 字符"/>
    <w:basedOn w:val="a0"/>
    <w:link w:val="1"/>
    <w:rsid w:val="00460072"/>
    <w:rPr>
      <w:rFonts w:ascii="Times New Roman" w:eastAsia="黑体" w:hAnsi="Times New Roman"/>
      <w:b/>
      <w:bCs/>
      <w:kern w:val="32"/>
      <w:sz w:val="36"/>
      <w:szCs w:val="32"/>
    </w:rPr>
  </w:style>
  <w:style w:type="character" w:styleId="a5">
    <w:name w:val="Hyperlink"/>
    <w:basedOn w:val="a0"/>
    <w:rsid w:val="000B3246"/>
    <w:rPr>
      <w:color w:val="0000FF"/>
      <w:u w:val="single"/>
    </w:rPr>
  </w:style>
  <w:style w:type="character" w:styleId="a6">
    <w:name w:val="page number"/>
    <w:basedOn w:val="a0"/>
    <w:rsid w:val="000B3246"/>
  </w:style>
  <w:style w:type="paragraph" w:styleId="a7">
    <w:name w:val="header"/>
    <w:basedOn w:val="a"/>
    <w:link w:val="a8"/>
    <w:uiPriority w:val="99"/>
    <w:rsid w:val="000B3246"/>
    <w:pPr>
      <w:pBdr>
        <w:bottom w:val="single" w:sz="6" w:space="1" w:color="auto"/>
      </w:pBdr>
      <w:tabs>
        <w:tab w:val="center" w:pos="4153"/>
        <w:tab w:val="right" w:pos="8306"/>
      </w:tabs>
      <w:snapToGrid w:val="0"/>
      <w:jc w:val="center"/>
    </w:pPr>
    <w:rPr>
      <w:sz w:val="18"/>
      <w:szCs w:val="18"/>
    </w:rPr>
  </w:style>
  <w:style w:type="paragraph" w:styleId="TOC2">
    <w:name w:val="toc 2"/>
    <w:basedOn w:val="a"/>
    <w:next w:val="a"/>
    <w:uiPriority w:val="39"/>
    <w:rsid w:val="008E541B"/>
    <w:pPr>
      <w:spacing w:line="240" w:lineRule="auto"/>
    </w:pPr>
    <w:rPr>
      <w:rFonts w:ascii="Times New Roman" w:eastAsia="宋体" w:hAnsi="Times New Roman"/>
    </w:rPr>
  </w:style>
  <w:style w:type="paragraph" w:styleId="TOC1">
    <w:name w:val="toc 1"/>
    <w:basedOn w:val="a"/>
    <w:next w:val="a"/>
    <w:uiPriority w:val="39"/>
    <w:rsid w:val="008E541B"/>
    <w:pPr>
      <w:spacing w:line="240" w:lineRule="auto"/>
    </w:pPr>
    <w:rPr>
      <w:rFonts w:ascii="Times New Roman" w:eastAsia="宋体" w:hAnsi="Times New Roman"/>
      <w:b/>
    </w:rPr>
  </w:style>
  <w:style w:type="paragraph" w:styleId="a9">
    <w:name w:val="footer"/>
    <w:basedOn w:val="a"/>
    <w:link w:val="aa"/>
    <w:uiPriority w:val="99"/>
    <w:rsid w:val="000B3246"/>
    <w:pPr>
      <w:tabs>
        <w:tab w:val="center" w:pos="4153"/>
        <w:tab w:val="right" w:pos="8306"/>
      </w:tabs>
      <w:snapToGrid w:val="0"/>
    </w:pPr>
    <w:rPr>
      <w:sz w:val="18"/>
      <w:szCs w:val="18"/>
    </w:rPr>
  </w:style>
  <w:style w:type="paragraph" w:styleId="ab">
    <w:name w:val="Balloon Text"/>
    <w:basedOn w:val="a"/>
    <w:link w:val="ac"/>
    <w:rsid w:val="00043082"/>
    <w:rPr>
      <w:sz w:val="18"/>
      <w:szCs w:val="18"/>
    </w:rPr>
  </w:style>
  <w:style w:type="character" w:customStyle="1" w:styleId="ac">
    <w:name w:val="批注框文本 字符"/>
    <w:basedOn w:val="a0"/>
    <w:link w:val="ab"/>
    <w:rsid w:val="00043082"/>
    <w:rPr>
      <w:kern w:val="2"/>
      <w:sz w:val="18"/>
      <w:szCs w:val="18"/>
    </w:rPr>
  </w:style>
  <w:style w:type="character" w:customStyle="1" w:styleId="aa">
    <w:name w:val="页脚 字符"/>
    <w:basedOn w:val="a0"/>
    <w:link w:val="a9"/>
    <w:uiPriority w:val="99"/>
    <w:rsid w:val="00E6139A"/>
    <w:rPr>
      <w:kern w:val="2"/>
      <w:sz w:val="18"/>
      <w:szCs w:val="18"/>
    </w:rPr>
  </w:style>
  <w:style w:type="paragraph" w:styleId="ad">
    <w:name w:val="No Spacing"/>
    <w:basedOn w:val="a"/>
    <w:link w:val="ae"/>
    <w:uiPriority w:val="1"/>
    <w:qFormat/>
    <w:rsid w:val="00460072"/>
    <w:rPr>
      <w:szCs w:val="32"/>
    </w:rPr>
  </w:style>
  <w:style w:type="character" w:customStyle="1" w:styleId="ae">
    <w:name w:val="无间隔 字符"/>
    <w:basedOn w:val="a0"/>
    <w:link w:val="ad"/>
    <w:uiPriority w:val="1"/>
    <w:rsid w:val="00E6139A"/>
    <w:rPr>
      <w:sz w:val="24"/>
      <w:szCs w:val="32"/>
    </w:rPr>
  </w:style>
  <w:style w:type="character" w:customStyle="1" w:styleId="a8">
    <w:name w:val="页眉 字符"/>
    <w:basedOn w:val="a0"/>
    <w:link w:val="a7"/>
    <w:uiPriority w:val="99"/>
    <w:rsid w:val="00E6139A"/>
    <w:rPr>
      <w:kern w:val="2"/>
      <w:sz w:val="18"/>
      <w:szCs w:val="18"/>
    </w:rPr>
  </w:style>
  <w:style w:type="paragraph" w:styleId="af">
    <w:name w:val="Document Map"/>
    <w:basedOn w:val="a"/>
    <w:link w:val="af0"/>
    <w:rsid w:val="009B5C9A"/>
    <w:rPr>
      <w:rFonts w:ascii="宋体"/>
      <w:sz w:val="18"/>
      <w:szCs w:val="18"/>
    </w:rPr>
  </w:style>
  <w:style w:type="character" w:customStyle="1" w:styleId="af0">
    <w:name w:val="文档结构图 字符"/>
    <w:basedOn w:val="a0"/>
    <w:link w:val="af"/>
    <w:rsid w:val="009B5C9A"/>
    <w:rPr>
      <w:rFonts w:ascii="宋体"/>
      <w:kern w:val="2"/>
      <w:sz w:val="18"/>
      <w:szCs w:val="18"/>
    </w:rPr>
  </w:style>
  <w:style w:type="table" w:styleId="af1">
    <w:name w:val="Table Grid"/>
    <w:basedOn w:val="a1"/>
    <w:uiPriority w:val="59"/>
    <w:rsid w:val="009B5C9A"/>
    <w:rPr>
      <w:rFonts w:cstheme="minorBidi"/>
      <w:kern w:val="2"/>
      <w:sz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Subtitle"/>
    <w:basedOn w:val="a"/>
    <w:next w:val="a"/>
    <w:link w:val="af3"/>
    <w:rsid w:val="00460072"/>
    <w:pPr>
      <w:spacing w:after="60"/>
      <w:jc w:val="center"/>
      <w:outlineLvl w:val="1"/>
    </w:pPr>
    <w:rPr>
      <w:rFonts w:asciiTheme="majorHAnsi" w:eastAsiaTheme="majorEastAsia" w:hAnsiTheme="majorHAnsi"/>
    </w:rPr>
  </w:style>
  <w:style w:type="character" w:customStyle="1" w:styleId="af3">
    <w:name w:val="副标题 字符"/>
    <w:basedOn w:val="a0"/>
    <w:link w:val="af2"/>
    <w:qFormat/>
    <w:rsid w:val="00460072"/>
    <w:rPr>
      <w:rFonts w:asciiTheme="majorHAnsi" w:eastAsiaTheme="majorEastAsia" w:hAnsiTheme="majorHAnsi"/>
      <w:sz w:val="24"/>
      <w:szCs w:val="24"/>
    </w:rPr>
  </w:style>
  <w:style w:type="paragraph" w:customStyle="1" w:styleId="C">
    <w:name w:val="C一级标题"/>
    <w:next w:val="af4"/>
    <w:link w:val="C0"/>
    <w:autoRedefine/>
    <w:qFormat/>
    <w:rsid w:val="00D74FC1"/>
    <w:pPr>
      <w:spacing w:beforeLines="50" w:before="163"/>
      <w:jc w:val="center"/>
      <w:outlineLvl w:val="0"/>
    </w:pPr>
    <w:rPr>
      <w:rFonts w:eastAsia="黑体"/>
      <w:b/>
      <w:bCs/>
      <w:kern w:val="44"/>
      <w:sz w:val="36"/>
      <w:szCs w:val="21"/>
    </w:rPr>
  </w:style>
  <w:style w:type="character" w:customStyle="1" w:styleId="C0">
    <w:name w:val="C一级标题 字符"/>
    <w:basedOn w:val="a0"/>
    <w:link w:val="C"/>
    <w:qFormat/>
    <w:rsid w:val="00D74FC1"/>
    <w:rPr>
      <w:rFonts w:eastAsia="黑体"/>
      <w:b/>
      <w:bCs/>
      <w:kern w:val="44"/>
      <w:sz w:val="36"/>
      <w:szCs w:val="21"/>
    </w:rPr>
  </w:style>
  <w:style w:type="paragraph" w:styleId="af4">
    <w:name w:val="Title"/>
    <w:basedOn w:val="a"/>
    <w:next w:val="a"/>
    <w:link w:val="af5"/>
    <w:qFormat/>
    <w:rsid w:val="00460072"/>
    <w:pPr>
      <w:spacing w:before="240" w:after="60"/>
      <w:jc w:val="center"/>
      <w:outlineLvl w:val="0"/>
    </w:pPr>
    <w:rPr>
      <w:rFonts w:asciiTheme="majorHAnsi" w:eastAsiaTheme="majorEastAsia" w:hAnsiTheme="majorHAnsi" w:cstheme="majorBidi"/>
      <w:b/>
      <w:bCs/>
      <w:kern w:val="28"/>
      <w:sz w:val="32"/>
      <w:szCs w:val="32"/>
    </w:rPr>
  </w:style>
  <w:style w:type="character" w:customStyle="1" w:styleId="af5">
    <w:name w:val="标题 字符"/>
    <w:basedOn w:val="a0"/>
    <w:link w:val="af4"/>
    <w:qFormat/>
    <w:rsid w:val="00460072"/>
    <w:rPr>
      <w:rFonts w:asciiTheme="majorHAnsi" w:eastAsiaTheme="majorEastAsia" w:hAnsiTheme="majorHAnsi" w:cstheme="majorBidi"/>
      <w:b/>
      <w:bCs/>
      <w:kern w:val="28"/>
      <w:sz w:val="32"/>
      <w:szCs w:val="32"/>
    </w:rPr>
  </w:style>
  <w:style w:type="paragraph" w:styleId="af6">
    <w:name w:val="List Paragraph"/>
    <w:basedOn w:val="a"/>
    <w:uiPriority w:val="34"/>
    <w:qFormat/>
    <w:rsid w:val="00460072"/>
    <w:pPr>
      <w:ind w:left="720"/>
      <w:contextualSpacing/>
    </w:pPr>
  </w:style>
  <w:style w:type="character" w:customStyle="1" w:styleId="4Char">
    <w:name w:val="样式4 Char"/>
    <w:link w:val="41"/>
    <w:rsid w:val="002375BE"/>
    <w:rPr>
      <w:b/>
      <w:kern w:val="2"/>
      <w:sz w:val="24"/>
      <w:szCs w:val="24"/>
    </w:rPr>
  </w:style>
  <w:style w:type="paragraph" w:customStyle="1" w:styleId="41">
    <w:name w:val="样式4"/>
    <w:basedOn w:val="a"/>
    <w:link w:val="4Char"/>
    <w:rsid w:val="002375BE"/>
    <w:pPr>
      <w:snapToGrid w:val="0"/>
      <w:spacing w:afterLines="25"/>
    </w:pPr>
    <w:rPr>
      <w:b/>
    </w:rPr>
  </w:style>
  <w:style w:type="character" w:customStyle="1" w:styleId="katex-mathml">
    <w:name w:val="katex-mathml"/>
    <w:basedOn w:val="a0"/>
    <w:rsid w:val="008F35FC"/>
  </w:style>
  <w:style w:type="character" w:customStyle="1" w:styleId="mord">
    <w:name w:val="mord"/>
    <w:basedOn w:val="a0"/>
    <w:rsid w:val="008F35FC"/>
  </w:style>
  <w:style w:type="character" w:customStyle="1" w:styleId="mopen">
    <w:name w:val="mopen"/>
    <w:basedOn w:val="a0"/>
    <w:rsid w:val="008F35FC"/>
  </w:style>
  <w:style w:type="character" w:customStyle="1" w:styleId="mrel">
    <w:name w:val="mrel"/>
    <w:basedOn w:val="a0"/>
    <w:rsid w:val="008F35FC"/>
  </w:style>
  <w:style w:type="character" w:customStyle="1" w:styleId="mclose">
    <w:name w:val="mclose"/>
    <w:basedOn w:val="a0"/>
    <w:rsid w:val="008F35FC"/>
  </w:style>
  <w:style w:type="character" w:customStyle="1" w:styleId="20">
    <w:name w:val="标题 2 字符"/>
    <w:aliases w:val="二级标题 字符"/>
    <w:basedOn w:val="a0"/>
    <w:link w:val="2"/>
    <w:rsid w:val="00460072"/>
    <w:rPr>
      <w:rFonts w:ascii="Times New Roman" w:eastAsia="黑体" w:hAnsi="Times New Roman"/>
      <w:b/>
      <w:bCs/>
      <w:iCs/>
      <w:sz w:val="28"/>
      <w:szCs w:val="28"/>
    </w:rPr>
  </w:style>
  <w:style w:type="character" w:customStyle="1" w:styleId="30">
    <w:name w:val="标题 3 字符"/>
    <w:basedOn w:val="a0"/>
    <w:link w:val="3"/>
    <w:uiPriority w:val="9"/>
    <w:rsid w:val="00436206"/>
    <w:rPr>
      <w:rFonts w:ascii="Times New Roman" w:eastAsia="宋体" w:hAnsi="Times New Roman"/>
      <w:b/>
      <w:bCs/>
      <w:sz w:val="24"/>
      <w:szCs w:val="26"/>
    </w:rPr>
  </w:style>
  <w:style w:type="character" w:customStyle="1" w:styleId="40">
    <w:name w:val="标题 4 字符"/>
    <w:basedOn w:val="a0"/>
    <w:link w:val="4"/>
    <w:uiPriority w:val="9"/>
    <w:semiHidden/>
    <w:rsid w:val="00460072"/>
    <w:rPr>
      <w:b/>
      <w:bCs/>
      <w:sz w:val="28"/>
      <w:szCs w:val="28"/>
    </w:rPr>
  </w:style>
  <w:style w:type="character" w:customStyle="1" w:styleId="50">
    <w:name w:val="标题 5 字符"/>
    <w:basedOn w:val="a0"/>
    <w:link w:val="5"/>
    <w:uiPriority w:val="9"/>
    <w:semiHidden/>
    <w:rsid w:val="00460072"/>
    <w:rPr>
      <w:b/>
      <w:bCs/>
      <w:i/>
      <w:iCs/>
      <w:sz w:val="26"/>
      <w:szCs w:val="26"/>
    </w:rPr>
  </w:style>
  <w:style w:type="character" w:customStyle="1" w:styleId="60">
    <w:name w:val="标题 6 字符"/>
    <w:basedOn w:val="a0"/>
    <w:link w:val="6"/>
    <w:uiPriority w:val="9"/>
    <w:semiHidden/>
    <w:rsid w:val="00460072"/>
    <w:rPr>
      <w:b/>
      <w:bCs/>
    </w:rPr>
  </w:style>
  <w:style w:type="character" w:customStyle="1" w:styleId="70">
    <w:name w:val="标题 7 字符"/>
    <w:basedOn w:val="a0"/>
    <w:link w:val="7"/>
    <w:uiPriority w:val="9"/>
    <w:semiHidden/>
    <w:rsid w:val="00460072"/>
    <w:rPr>
      <w:sz w:val="24"/>
      <w:szCs w:val="24"/>
    </w:rPr>
  </w:style>
  <w:style w:type="character" w:customStyle="1" w:styleId="80">
    <w:name w:val="标题 8 字符"/>
    <w:basedOn w:val="a0"/>
    <w:link w:val="8"/>
    <w:uiPriority w:val="9"/>
    <w:semiHidden/>
    <w:rsid w:val="00460072"/>
    <w:rPr>
      <w:i/>
      <w:iCs/>
      <w:sz w:val="24"/>
      <w:szCs w:val="24"/>
    </w:rPr>
  </w:style>
  <w:style w:type="character" w:customStyle="1" w:styleId="90">
    <w:name w:val="标题 9 字符"/>
    <w:basedOn w:val="a0"/>
    <w:link w:val="9"/>
    <w:uiPriority w:val="9"/>
    <w:semiHidden/>
    <w:rsid w:val="00460072"/>
    <w:rPr>
      <w:rFonts w:asciiTheme="majorHAnsi" w:eastAsiaTheme="majorEastAsia" w:hAnsiTheme="majorHAnsi"/>
    </w:rPr>
  </w:style>
  <w:style w:type="character" w:styleId="af7">
    <w:name w:val="Strong"/>
    <w:basedOn w:val="a0"/>
    <w:uiPriority w:val="22"/>
    <w:qFormat/>
    <w:rsid w:val="00460072"/>
    <w:rPr>
      <w:b/>
      <w:bCs/>
    </w:rPr>
  </w:style>
  <w:style w:type="character" w:styleId="af8">
    <w:name w:val="Emphasis"/>
    <w:basedOn w:val="a0"/>
    <w:uiPriority w:val="20"/>
    <w:qFormat/>
    <w:rsid w:val="00460072"/>
    <w:rPr>
      <w:rFonts w:asciiTheme="minorHAnsi" w:hAnsiTheme="minorHAnsi"/>
      <w:b/>
      <w:i/>
      <w:iCs/>
    </w:rPr>
  </w:style>
  <w:style w:type="paragraph" w:styleId="af9">
    <w:name w:val="Quote"/>
    <w:basedOn w:val="a"/>
    <w:next w:val="a"/>
    <w:link w:val="afa"/>
    <w:uiPriority w:val="29"/>
    <w:qFormat/>
    <w:rsid w:val="00460072"/>
    <w:rPr>
      <w:i/>
    </w:rPr>
  </w:style>
  <w:style w:type="character" w:customStyle="1" w:styleId="afa">
    <w:name w:val="引用 字符"/>
    <w:basedOn w:val="a0"/>
    <w:link w:val="af9"/>
    <w:uiPriority w:val="29"/>
    <w:rsid w:val="00460072"/>
    <w:rPr>
      <w:i/>
      <w:sz w:val="24"/>
      <w:szCs w:val="24"/>
    </w:rPr>
  </w:style>
  <w:style w:type="paragraph" w:styleId="afb">
    <w:name w:val="Intense Quote"/>
    <w:basedOn w:val="a"/>
    <w:next w:val="a"/>
    <w:link w:val="afc"/>
    <w:uiPriority w:val="30"/>
    <w:qFormat/>
    <w:rsid w:val="00460072"/>
    <w:pPr>
      <w:ind w:left="720" w:right="720"/>
    </w:pPr>
    <w:rPr>
      <w:b/>
      <w:i/>
      <w:szCs w:val="22"/>
    </w:rPr>
  </w:style>
  <w:style w:type="character" w:customStyle="1" w:styleId="afc">
    <w:name w:val="明显引用 字符"/>
    <w:basedOn w:val="a0"/>
    <w:link w:val="afb"/>
    <w:uiPriority w:val="30"/>
    <w:rsid w:val="00460072"/>
    <w:rPr>
      <w:b/>
      <w:i/>
      <w:sz w:val="24"/>
    </w:rPr>
  </w:style>
  <w:style w:type="character" w:styleId="afd">
    <w:name w:val="Subtle Emphasis"/>
    <w:uiPriority w:val="19"/>
    <w:qFormat/>
    <w:rsid w:val="00460072"/>
    <w:rPr>
      <w:i/>
      <w:color w:val="5A5A5A" w:themeColor="text1" w:themeTint="A5"/>
    </w:rPr>
  </w:style>
  <w:style w:type="character" w:styleId="afe">
    <w:name w:val="Intense Emphasis"/>
    <w:basedOn w:val="a0"/>
    <w:uiPriority w:val="21"/>
    <w:qFormat/>
    <w:rsid w:val="00460072"/>
    <w:rPr>
      <w:b/>
      <w:i/>
      <w:sz w:val="24"/>
      <w:szCs w:val="24"/>
      <w:u w:val="single"/>
    </w:rPr>
  </w:style>
  <w:style w:type="character" w:styleId="aff">
    <w:name w:val="Subtle Reference"/>
    <w:basedOn w:val="a0"/>
    <w:uiPriority w:val="31"/>
    <w:qFormat/>
    <w:rsid w:val="00460072"/>
    <w:rPr>
      <w:sz w:val="24"/>
      <w:szCs w:val="24"/>
      <w:u w:val="single"/>
    </w:rPr>
  </w:style>
  <w:style w:type="character" w:styleId="aff0">
    <w:name w:val="Intense Reference"/>
    <w:basedOn w:val="a0"/>
    <w:uiPriority w:val="32"/>
    <w:qFormat/>
    <w:rsid w:val="00460072"/>
    <w:rPr>
      <w:b/>
      <w:sz w:val="24"/>
      <w:u w:val="single"/>
    </w:rPr>
  </w:style>
  <w:style w:type="character" w:styleId="aff1">
    <w:name w:val="Book Title"/>
    <w:basedOn w:val="a0"/>
    <w:uiPriority w:val="33"/>
    <w:qFormat/>
    <w:rsid w:val="00460072"/>
    <w:rPr>
      <w:rFonts w:asciiTheme="majorHAnsi" w:eastAsiaTheme="majorEastAsia" w:hAnsiTheme="majorHAnsi"/>
      <w:b/>
      <w:i/>
      <w:sz w:val="24"/>
      <w:szCs w:val="24"/>
    </w:rPr>
  </w:style>
  <w:style w:type="paragraph" w:styleId="TOC">
    <w:name w:val="TOC Heading"/>
    <w:basedOn w:val="1"/>
    <w:next w:val="a"/>
    <w:uiPriority w:val="39"/>
    <w:unhideWhenUsed/>
    <w:qFormat/>
    <w:rsid w:val="00460072"/>
    <w:pPr>
      <w:outlineLvl w:val="9"/>
    </w:pPr>
  </w:style>
  <w:style w:type="paragraph" w:customStyle="1" w:styleId="aff2">
    <w:name w:val="代码"/>
    <w:basedOn w:val="a"/>
    <w:link w:val="aff3"/>
    <w:qFormat/>
    <w:rsid w:val="00FC2636"/>
    <w:pPr>
      <w:spacing w:line="300" w:lineRule="auto"/>
    </w:pPr>
    <w:rPr>
      <w:rFonts w:eastAsia="Times New Roman" w:hAnsi="宋体"/>
    </w:rPr>
  </w:style>
  <w:style w:type="paragraph" w:customStyle="1" w:styleId="aff4">
    <w:name w:val="图表"/>
    <w:basedOn w:val="a"/>
    <w:link w:val="aff5"/>
    <w:qFormat/>
    <w:rsid w:val="00C009E1"/>
    <w:pPr>
      <w:jc w:val="center"/>
    </w:pPr>
    <w:rPr>
      <w:rFonts w:ascii="Times New Roman" w:eastAsia="黑体" w:hAnsi="Times New Roman"/>
    </w:rPr>
  </w:style>
  <w:style w:type="character" w:customStyle="1" w:styleId="aff3">
    <w:name w:val="代码 字符"/>
    <w:basedOn w:val="a0"/>
    <w:link w:val="aff2"/>
    <w:rsid w:val="00FC2636"/>
    <w:rPr>
      <w:rFonts w:eastAsia="Times New Roman" w:hAnsi="宋体"/>
      <w:sz w:val="24"/>
      <w:szCs w:val="24"/>
    </w:rPr>
  </w:style>
  <w:style w:type="paragraph" w:styleId="TOC3">
    <w:name w:val="toc 3"/>
    <w:basedOn w:val="a"/>
    <w:next w:val="a"/>
    <w:autoRedefine/>
    <w:uiPriority w:val="39"/>
    <w:unhideWhenUsed/>
    <w:rsid w:val="00AD7B84"/>
    <w:pPr>
      <w:ind w:leftChars="400" w:left="840"/>
    </w:pPr>
  </w:style>
  <w:style w:type="character" w:customStyle="1" w:styleId="aff5">
    <w:name w:val="图表 字符"/>
    <w:basedOn w:val="a0"/>
    <w:link w:val="aff4"/>
    <w:rsid w:val="00C009E1"/>
    <w:rPr>
      <w:rFonts w:ascii="Times New Roman" w:eastAsia="黑体" w:hAnsi="Times New Roman"/>
      <w:sz w:val="24"/>
      <w:szCs w:val="24"/>
    </w:rPr>
  </w:style>
  <w:style w:type="paragraph" w:styleId="aff6">
    <w:name w:val="Normal (Web)"/>
    <w:basedOn w:val="a"/>
    <w:uiPriority w:val="99"/>
    <w:semiHidden/>
    <w:unhideWhenUsed/>
    <w:rsid w:val="002C107A"/>
    <w:pPr>
      <w:spacing w:before="100" w:beforeAutospacing="1" w:after="100" w:afterAutospacing="1" w:line="240" w:lineRule="auto"/>
    </w:pPr>
    <w:rPr>
      <w:rFonts w:ascii="宋体" w:eastAsia="宋体" w:hAnsi="宋体" w:cs="宋体"/>
    </w:rPr>
  </w:style>
  <w:style w:type="paragraph" w:styleId="aff7">
    <w:name w:val="Body Text"/>
    <w:basedOn w:val="a"/>
    <w:link w:val="aff8"/>
    <w:semiHidden/>
    <w:unhideWhenUsed/>
    <w:rsid w:val="00BE4DE8"/>
    <w:pPr>
      <w:spacing w:after="120"/>
    </w:pPr>
  </w:style>
  <w:style w:type="character" w:customStyle="1" w:styleId="aff8">
    <w:name w:val="正文文本 字符"/>
    <w:basedOn w:val="a0"/>
    <w:link w:val="aff7"/>
    <w:semiHidden/>
    <w:rsid w:val="00BE4DE8"/>
    <w:rPr>
      <w:sz w:val="24"/>
      <w:szCs w:val="24"/>
    </w:rPr>
  </w:style>
  <w:style w:type="character" w:customStyle="1" w:styleId="mbin">
    <w:name w:val="mbin"/>
    <w:basedOn w:val="a0"/>
    <w:rsid w:val="002C107A"/>
  </w:style>
  <w:style w:type="paragraph" w:customStyle="1" w:styleId="11">
    <w:name w:val="样式1"/>
    <w:basedOn w:val="1"/>
    <w:link w:val="1Char"/>
    <w:rsid w:val="00035431"/>
    <w:pPr>
      <w:keepLines/>
      <w:widowControl w:val="0"/>
      <w:spacing w:beforeLines="10" w:before="340" w:afterLines="10" w:after="330" w:line="576" w:lineRule="auto"/>
    </w:pPr>
    <w:rPr>
      <w:kern w:val="44"/>
      <w:szCs w:val="36"/>
    </w:rPr>
  </w:style>
  <w:style w:type="character" w:customStyle="1" w:styleId="1Char">
    <w:name w:val="样式1 Char"/>
    <w:basedOn w:val="10"/>
    <w:link w:val="11"/>
    <w:rsid w:val="00035431"/>
    <w:rPr>
      <w:rFonts w:ascii="Times New Roman" w:eastAsia="黑体" w:hAnsi="Times New Roman"/>
      <w:b/>
      <w:bCs/>
      <w:kern w:val="44"/>
      <w:sz w:val="36"/>
      <w:szCs w:val="36"/>
    </w:rPr>
  </w:style>
  <w:style w:type="paragraph" w:customStyle="1" w:styleId="21">
    <w:name w:val="样式2"/>
    <w:basedOn w:val="2"/>
    <w:link w:val="2Char"/>
    <w:rsid w:val="00035431"/>
    <w:pPr>
      <w:keepLines/>
      <w:widowControl w:val="0"/>
      <w:spacing w:before="260" w:afterLines="50" w:after="260" w:line="415" w:lineRule="auto"/>
      <w:jc w:val="both"/>
    </w:pPr>
    <w:rPr>
      <w:rFonts w:asciiTheme="majorHAnsi" w:hAnsiTheme="majorHAnsi" w:cstheme="majorBidi"/>
      <w:iCs w:val="0"/>
      <w:kern w:val="2"/>
    </w:rPr>
  </w:style>
  <w:style w:type="character" w:customStyle="1" w:styleId="2Char">
    <w:name w:val="样式2 Char"/>
    <w:basedOn w:val="a0"/>
    <w:link w:val="21"/>
    <w:rsid w:val="00035431"/>
    <w:rPr>
      <w:rFonts w:asciiTheme="majorHAnsi" w:eastAsia="黑体" w:hAnsiTheme="majorHAnsi" w:cstheme="majorBidi"/>
      <w:b/>
      <w:bCs/>
      <w:kern w:val="2"/>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15799407">
      <w:bodyDiv w:val="1"/>
      <w:marLeft w:val="0"/>
      <w:marRight w:val="0"/>
      <w:marTop w:val="0"/>
      <w:marBottom w:val="0"/>
      <w:divBdr>
        <w:top w:val="none" w:sz="0" w:space="0" w:color="auto"/>
        <w:left w:val="none" w:sz="0" w:space="0" w:color="auto"/>
        <w:bottom w:val="none" w:sz="0" w:space="0" w:color="auto"/>
        <w:right w:val="none" w:sz="0" w:space="0" w:color="auto"/>
      </w:divBdr>
      <w:divsChild>
        <w:div w:id="1747414111">
          <w:marLeft w:val="0"/>
          <w:marRight w:val="0"/>
          <w:marTop w:val="0"/>
          <w:marBottom w:val="0"/>
          <w:divBdr>
            <w:top w:val="none" w:sz="0" w:space="0" w:color="auto"/>
            <w:left w:val="none" w:sz="0" w:space="0" w:color="auto"/>
            <w:bottom w:val="none" w:sz="0" w:space="0" w:color="auto"/>
            <w:right w:val="none" w:sz="0" w:space="0" w:color="auto"/>
          </w:divBdr>
          <w:divsChild>
            <w:div w:id="899949343">
              <w:marLeft w:val="0"/>
              <w:marRight w:val="0"/>
              <w:marTop w:val="0"/>
              <w:marBottom w:val="0"/>
              <w:divBdr>
                <w:top w:val="none" w:sz="0" w:space="0" w:color="auto"/>
                <w:left w:val="none" w:sz="0" w:space="0" w:color="auto"/>
                <w:bottom w:val="none" w:sz="0" w:space="0" w:color="auto"/>
                <w:right w:val="none" w:sz="0" w:space="0" w:color="auto"/>
              </w:divBdr>
            </w:div>
            <w:div w:id="2053773454">
              <w:marLeft w:val="0"/>
              <w:marRight w:val="0"/>
              <w:marTop w:val="0"/>
              <w:marBottom w:val="0"/>
              <w:divBdr>
                <w:top w:val="none" w:sz="0" w:space="0" w:color="auto"/>
                <w:left w:val="none" w:sz="0" w:space="0" w:color="auto"/>
                <w:bottom w:val="none" w:sz="0" w:space="0" w:color="auto"/>
                <w:right w:val="none" w:sz="0" w:space="0" w:color="auto"/>
              </w:divBdr>
            </w:div>
            <w:div w:id="455493777">
              <w:marLeft w:val="0"/>
              <w:marRight w:val="0"/>
              <w:marTop w:val="0"/>
              <w:marBottom w:val="0"/>
              <w:divBdr>
                <w:top w:val="none" w:sz="0" w:space="0" w:color="auto"/>
                <w:left w:val="none" w:sz="0" w:space="0" w:color="auto"/>
                <w:bottom w:val="none" w:sz="0" w:space="0" w:color="auto"/>
                <w:right w:val="none" w:sz="0" w:space="0" w:color="auto"/>
              </w:divBdr>
            </w:div>
            <w:div w:id="120079381">
              <w:marLeft w:val="0"/>
              <w:marRight w:val="0"/>
              <w:marTop w:val="0"/>
              <w:marBottom w:val="0"/>
              <w:divBdr>
                <w:top w:val="none" w:sz="0" w:space="0" w:color="auto"/>
                <w:left w:val="none" w:sz="0" w:space="0" w:color="auto"/>
                <w:bottom w:val="none" w:sz="0" w:space="0" w:color="auto"/>
                <w:right w:val="none" w:sz="0" w:space="0" w:color="auto"/>
              </w:divBdr>
            </w:div>
            <w:div w:id="2049522380">
              <w:marLeft w:val="0"/>
              <w:marRight w:val="0"/>
              <w:marTop w:val="0"/>
              <w:marBottom w:val="0"/>
              <w:divBdr>
                <w:top w:val="none" w:sz="0" w:space="0" w:color="auto"/>
                <w:left w:val="none" w:sz="0" w:space="0" w:color="auto"/>
                <w:bottom w:val="none" w:sz="0" w:space="0" w:color="auto"/>
                <w:right w:val="none" w:sz="0" w:space="0" w:color="auto"/>
              </w:divBdr>
            </w:div>
            <w:div w:id="1351449621">
              <w:marLeft w:val="0"/>
              <w:marRight w:val="0"/>
              <w:marTop w:val="0"/>
              <w:marBottom w:val="0"/>
              <w:divBdr>
                <w:top w:val="none" w:sz="0" w:space="0" w:color="auto"/>
                <w:left w:val="none" w:sz="0" w:space="0" w:color="auto"/>
                <w:bottom w:val="none" w:sz="0" w:space="0" w:color="auto"/>
                <w:right w:val="none" w:sz="0" w:space="0" w:color="auto"/>
              </w:divBdr>
            </w:div>
            <w:div w:id="1499270725">
              <w:marLeft w:val="0"/>
              <w:marRight w:val="0"/>
              <w:marTop w:val="0"/>
              <w:marBottom w:val="0"/>
              <w:divBdr>
                <w:top w:val="none" w:sz="0" w:space="0" w:color="auto"/>
                <w:left w:val="none" w:sz="0" w:space="0" w:color="auto"/>
                <w:bottom w:val="none" w:sz="0" w:space="0" w:color="auto"/>
                <w:right w:val="none" w:sz="0" w:space="0" w:color="auto"/>
              </w:divBdr>
            </w:div>
            <w:div w:id="115107797">
              <w:marLeft w:val="0"/>
              <w:marRight w:val="0"/>
              <w:marTop w:val="0"/>
              <w:marBottom w:val="0"/>
              <w:divBdr>
                <w:top w:val="none" w:sz="0" w:space="0" w:color="auto"/>
                <w:left w:val="none" w:sz="0" w:space="0" w:color="auto"/>
                <w:bottom w:val="none" w:sz="0" w:space="0" w:color="auto"/>
                <w:right w:val="none" w:sz="0" w:space="0" w:color="auto"/>
              </w:divBdr>
            </w:div>
            <w:div w:id="83768245">
              <w:marLeft w:val="0"/>
              <w:marRight w:val="0"/>
              <w:marTop w:val="0"/>
              <w:marBottom w:val="0"/>
              <w:divBdr>
                <w:top w:val="none" w:sz="0" w:space="0" w:color="auto"/>
                <w:left w:val="none" w:sz="0" w:space="0" w:color="auto"/>
                <w:bottom w:val="none" w:sz="0" w:space="0" w:color="auto"/>
                <w:right w:val="none" w:sz="0" w:space="0" w:color="auto"/>
              </w:divBdr>
            </w:div>
            <w:div w:id="805586888">
              <w:marLeft w:val="0"/>
              <w:marRight w:val="0"/>
              <w:marTop w:val="0"/>
              <w:marBottom w:val="0"/>
              <w:divBdr>
                <w:top w:val="none" w:sz="0" w:space="0" w:color="auto"/>
                <w:left w:val="none" w:sz="0" w:space="0" w:color="auto"/>
                <w:bottom w:val="none" w:sz="0" w:space="0" w:color="auto"/>
                <w:right w:val="none" w:sz="0" w:space="0" w:color="auto"/>
              </w:divBdr>
            </w:div>
            <w:div w:id="1320771262">
              <w:marLeft w:val="0"/>
              <w:marRight w:val="0"/>
              <w:marTop w:val="0"/>
              <w:marBottom w:val="0"/>
              <w:divBdr>
                <w:top w:val="none" w:sz="0" w:space="0" w:color="auto"/>
                <w:left w:val="none" w:sz="0" w:space="0" w:color="auto"/>
                <w:bottom w:val="none" w:sz="0" w:space="0" w:color="auto"/>
                <w:right w:val="none" w:sz="0" w:space="0" w:color="auto"/>
              </w:divBdr>
            </w:div>
            <w:div w:id="1070424563">
              <w:marLeft w:val="0"/>
              <w:marRight w:val="0"/>
              <w:marTop w:val="0"/>
              <w:marBottom w:val="0"/>
              <w:divBdr>
                <w:top w:val="none" w:sz="0" w:space="0" w:color="auto"/>
                <w:left w:val="none" w:sz="0" w:space="0" w:color="auto"/>
                <w:bottom w:val="none" w:sz="0" w:space="0" w:color="auto"/>
                <w:right w:val="none" w:sz="0" w:space="0" w:color="auto"/>
              </w:divBdr>
            </w:div>
            <w:div w:id="1257521381">
              <w:marLeft w:val="0"/>
              <w:marRight w:val="0"/>
              <w:marTop w:val="0"/>
              <w:marBottom w:val="0"/>
              <w:divBdr>
                <w:top w:val="none" w:sz="0" w:space="0" w:color="auto"/>
                <w:left w:val="none" w:sz="0" w:space="0" w:color="auto"/>
                <w:bottom w:val="none" w:sz="0" w:space="0" w:color="auto"/>
                <w:right w:val="none" w:sz="0" w:space="0" w:color="auto"/>
              </w:divBdr>
            </w:div>
            <w:div w:id="701368851">
              <w:marLeft w:val="0"/>
              <w:marRight w:val="0"/>
              <w:marTop w:val="0"/>
              <w:marBottom w:val="0"/>
              <w:divBdr>
                <w:top w:val="none" w:sz="0" w:space="0" w:color="auto"/>
                <w:left w:val="none" w:sz="0" w:space="0" w:color="auto"/>
                <w:bottom w:val="none" w:sz="0" w:space="0" w:color="auto"/>
                <w:right w:val="none" w:sz="0" w:space="0" w:color="auto"/>
              </w:divBdr>
            </w:div>
            <w:div w:id="410734818">
              <w:marLeft w:val="0"/>
              <w:marRight w:val="0"/>
              <w:marTop w:val="0"/>
              <w:marBottom w:val="0"/>
              <w:divBdr>
                <w:top w:val="none" w:sz="0" w:space="0" w:color="auto"/>
                <w:left w:val="none" w:sz="0" w:space="0" w:color="auto"/>
                <w:bottom w:val="none" w:sz="0" w:space="0" w:color="auto"/>
                <w:right w:val="none" w:sz="0" w:space="0" w:color="auto"/>
              </w:divBdr>
            </w:div>
            <w:div w:id="370617553">
              <w:marLeft w:val="0"/>
              <w:marRight w:val="0"/>
              <w:marTop w:val="0"/>
              <w:marBottom w:val="0"/>
              <w:divBdr>
                <w:top w:val="none" w:sz="0" w:space="0" w:color="auto"/>
                <w:left w:val="none" w:sz="0" w:space="0" w:color="auto"/>
                <w:bottom w:val="none" w:sz="0" w:space="0" w:color="auto"/>
                <w:right w:val="none" w:sz="0" w:space="0" w:color="auto"/>
              </w:divBdr>
            </w:div>
            <w:div w:id="1431852188">
              <w:marLeft w:val="0"/>
              <w:marRight w:val="0"/>
              <w:marTop w:val="0"/>
              <w:marBottom w:val="0"/>
              <w:divBdr>
                <w:top w:val="none" w:sz="0" w:space="0" w:color="auto"/>
                <w:left w:val="none" w:sz="0" w:space="0" w:color="auto"/>
                <w:bottom w:val="none" w:sz="0" w:space="0" w:color="auto"/>
                <w:right w:val="none" w:sz="0" w:space="0" w:color="auto"/>
              </w:divBdr>
            </w:div>
            <w:div w:id="165360909">
              <w:marLeft w:val="0"/>
              <w:marRight w:val="0"/>
              <w:marTop w:val="0"/>
              <w:marBottom w:val="0"/>
              <w:divBdr>
                <w:top w:val="none" w:sz="0" w:space="0" w:color="auto"/>
                <w:left w:val="none" w:sz="0" w:space="0" w:color="auto"/>
                <w:bottom w:val="none" w:sz="0" w:space="0" w:color="auto"/>
                <w:right w:val="none" w:sz="0" w:space="0" w:color="auto"/>
              </w:divBdr>
            </w:div>
            <w:div w:id="1064914435">
              <w:marLeft w:val="0"/>
              <w:marRight w:val="0"/>
              <w:marTop w:val="0"/>
              <w:marBottom w:val="0"/>
              <w:divBdr>
                <w:top w:val="none" w:sz="0" w:space="0" w:color="auto"/>
                <w:left w:val="none" w:sz="0" w:space="0" w:color="auto"/>
                <w:bottom w:val="none" w:sz="0" w:space="0" w:color="auto"/>
                <w:right w:val="none" w:sz="0" w:space="0" w:color="auto"/>
              </w:divBdr>
            </w:div>
            <w:div w:id="1932155146">
              <w:marLeft w:val="0"/>
              <w:marRight w:val="0"/>
              <w:marTop w:val="0"/>
              <w:marBottom w:val="0"/>
              <w:divBdr>
                <w:top w:val="none" w:sz="0" w:space="0" w:color="auto"/>
                <w:left w:val="none" w:sz="0" w:space="0" w:color="auto"/>
                <w:bottom w:val="none" w:sz="0" w:space="0" w:color="auto"/>
                <w:right w:val="none" w:sz="0" w:space="0" w:color="auto"/>
              </w:divBdr>
            </w:div>
            <w:div w:id="2094009431">
              <w:marLeft w:val="0"/>
              <w:marRight w:val="0"/>
              <w:marTop w:val="0"/>
              <w:marBottom w:val="0"/>
              <w:divBdr>
                <w:top w:val="none" w:sz="0" w:space="0" w:color="auto"/>
                <w:left w:val="none" w:sz="0" w:space="0" w:color="auto"/>
                <w:bottom w:val="none" w:sz="0" w:space="0" w:color="auto"/>
                <w:right w:val="none" w:sz="0" w:space="0" w:color="auto"/>
              </w:divBdr>
            </w:div>
            <w:div w:id="1801604502">
              <w:marLeft w:val="0"/>
              <w:marRight w:val="0"/>
              <w:marTop w:val="0"/>
              <w:marBottom w:val="0"/>
              <w:divBdr>
                <w:top w:val="none" w:sz="0" w:space="0" w:color="auto"/>
                <w:left w:val="none" w:sz="0" w:space="0" w:color="auto"/>
                <w:bottom w:val="none" w:sz="0" w:space="0" w:color="auto"/>
                <w:right w:val="none" w:sz="0" w:space="0" w:color="auto"/>
              </w:divBdr>
            </w:div>
            <w:div w:id="93862741">
              <w:marLeft w:val="0"/>
              <w:marRight w:val="0"/>
              <w:marTop w:val="0"/>
              <w:marBottom w:val="0"/>
              <w:divBdr>
                <w:top w:val="none" w:sz="0" w:space="0" w:color="auto"/>
                <w:left w:val="none" w:sz="0" w:space="0" w:color="auto"/>
                <w:bottom w:val="none" w:sz="0" w:space="0" w:color="auto"/>
                <w:right w:val="none" w:sz="0" w:space="0" w:color="auto"/>
              </w:divBdr>
            </w:div>
            <w:div w:id="1193422665">
              <w:marLeft w:val="0"/>
              <w:marRight w:val="0"/>
              <w:marTop w:val="0"/>
              <w:marBottom w:val="0"/>
              <w:divBdr>
                <w:top w:val="none" w:sz="0" w:space="0" w:color="auto"/>
                <w:left w:val="none" w:sz="0" w:space="0" w:color="auto"/>
                <w:bottom w:val="none" w:sz="0" w:space="0" w:color="auto"/>
                <w:right w:val="none" w:sz="0" w:space="0" w:color="auto"/>
              </w:divBdr>
            </w:div>
            <w:div w:id="456142848">
              <w:marLeft w:val="0"/>
              <w:marRight w:val="0"/>
              <w:marTop w:val="0"/>
              <w:marBottom w:val="0"/>
              <w:divBdr>
                <w:top w:val="none" w:sz="0" w:space="0" w:color="auto"/>
                <w:left w:val="none" w:sz="0" w:space="0" w:color="auto"/>
                <w:bottom w:val="none" w:sz="0" w:space="0" w:color="auto"/>
                <w:right w:val="none" w:sz="0" w:space="0" w:color="auto"/>
              </w:divBdr>
            </w:div>
            <w:div w:id="1947998775">
              <w:marLeft w:val="0"/>
              <w:marRight w:val="0"/>
              <w:marTop w:val="0"/>
              <w:marBottom w:val="0"/>
              <w:divBdr>
                <w:top w:val="none" w:sz="0" w:space="0" w:color="auto"/>
                <w:left w:val="none" w:sz="0" w:space="0" w:color="auto"/>
                <w:bottom w:val="none" w:sz="0" w:space="0" w:color="auto"/>
                <w:right w:val="none" w:sz="0" w:space="0" w:color="auto"/>
              </w:divBdr>
            </w:div>
            <w:div w:id="801341099">
              <w:marLeft w:val="0"/>
              <w:marRight w:val="0"/>
              <w:marTop w:val="0"/>
              <w:marBottom w:val="0"/>
              <w:divBdr>
                <w:top w:val="none" w:sz="0" w:space="0" w:color="auto"/>
                <w:left w:val="none" w:sz="0" w:space="0" w:color="auto"/>
                <w:bottom w:val="none" w:sz="0" w:space="0" w:color="auto"/>
                <w:right w:val="none" w:sz="0" w:space="0" w:color="auto"/>
              </w:divBdr>
            </w:div>
            <w:div w:id="158927582">
              <w:marLeft w:val="0"/>
              <w:marRight w:val="0"/>
              <w:marTop w:val="0"/>
              <w:marBottom w:val="0"/>
              <w:divBdr>
                <w:top w:val="none" w:sz="0" w:space="0" w:color="auto"/>
                <w:left w:val="none" w:sz="0" w:space="0" w:color="auto"/>
                <w:bottom w:val="none" w:sz="0" w:space="0" w:color="auto"/>
                <w:right w:val="none" w:sz="0" w:space="0" w:color="auto"/>
              </w:divBdr>
            </w:div>
            <w:div w:id="1998682413">
              <w:marLeft w:val="0"/>
              <w:marRight w:val="0"/>
              <w:marTop w:val="0"/>
              <w:marBottom w:val="0"/>
              <w:divBdr>
                <w:top w:val="none" w:sz="0" w:space="0" w:color="auto"/>
                <w:left w:val="none" w:sz="0" w:space="0" w:color="auto"/>
                <w:bottom w:val="none" w:sz="0" w:space="0" w:color="auto"/>
                <w:right w:val="none" w:sz="0" w:space="0" w:color="auto"/>
              </w:divBdr>
            </w:div>
            <w:div w:id="1521507716">
              <w:marLeft w:val="0"/>
              <w:marRight w:val="0"/>
              <w:marTop w:val="0"/>
              <w:marBottom w:val="0"/>
              <w:divBdr>
                <w:top w:val="none" w:sz="0" w:space="0" w:color="auto"/>
                <w:left w:val="none" w:sz="0" w:space="0" w:color="auto"/>
                <w:bottom w:val="none" w:sz="0" w:space="0" w:color="auto"/>
                <w:right w:val="none" w:sz="0" w:space="0" w:color="auto"/>
              </w:divBdr>
            </w:div>
            <w:div w:id="1026909986">
              <w:marLeft w:val="0"/>
              <w:marRight w:val="0"/>
              <w:marTop w:val="0"/>
              <w:marBottom w:val="0"/>
              <w:divBdr>
                <w:top w:val="none" w:sz="0" w:space="0" w:color="auto"/>
                <w:left w:val="none" w:sz="0" w:space="0" w:color="auto"/>
                <w:bottom w:val="none" w:sz="0" w:space="0" w:color="auto"/>
                <w:right w:val="none" w:sz="0" w:space="0" w:color="auto"/>
              </w:divBdr>
            </w:div>
            <w:div w:id="646934998">
              <w:marLeft w:val="0"/>
              <w:marRight w:val="0"/>
              <w:marTop w:val="0"/>
              <w:marBottom w:val="0"/>
              <w:divBdr>
                <w:top w:val="none" w:sz="0" w:space="0" w:color="auto"/>
                <w:left w:val="none" w:sz="0" w:space="0" w:color="auto"/>
                <w:bottom w:val="none" w:sz="0" w:space="0" w:color="auto"/>
                <w:right w:val="none" w:sz="0" w:space="0" w:color="auto"/>
              </w:divBdr>
            </w:div>
            <w:div w:id="1228420979">
              <w:marLeft w:val="0"/>
              <w:marRight w:val="0"/>
              <w:marTop w:val="0"/>
              <w:marBottom w:val="0"/>
              <w:divBdr>
                <w:top w:val="none" w:sz="0" w:space="0" w:color="auto"/>
                <w:left w:val="none" w:sz="0" w:space="0" w:color="auto"/>
                <w:bottom w:val="none" w:sz="0" w:space="0" w:color="auto"/>
                <w:right w:val="none" w:sz="0" w:space="0" w:color="auto"/>
              </w:divBdr>
            </w:div>
            <w:div w:id="1363750258">
              <w:marLeft w:val="0"/>
              <w:marRight w:val="0"/>
              <w:marTop w:val="0"/>
              <w:marBottom w:val="0"/>
              <w:divBdr>
                <w:top w:val="none" w:sz="0" w:space="0" w:color="auto"/>
                <w:left w:val="none" w:sz="0" w:space="0" w:color="auto"/>
                <w:bottom w:val="none" w:sz="0" w:space="0" w:color="auto"/>
                <w:right w:val="none" w:sz="0" w:space="0" w:color="auto"/>
              </w:divBdr>
            </w:div>
            <w:div w:id="3340679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4878666">
      <w:bodyDiv w:val="1"/>
      <w:marLeft w:val="0"/>
      <w:marRight w:val="0"/>
      <w:marTop w:val="0"/>
      <w:marBottom w:val="0"/>
      <w:divBdr>
        <w:top w:val="none" w:sz="0" w:space="0" w:color="auto"/>
        <w:left w:val="none" w:sz="0" w:space="0" w:color="auto"/>
        <w:bottom w:val="none" w:sz="0" w:space="0" w:color="auto"/>
        <w:right w:val="none" w:sz="0" w:space="0" w:color="auto"/>
      </w:divBdr>
      <w:divsChild>
        <w:div w:id="1244336647">
          <w:marLeft w:val="0"/>
          <w:marRight w:val="0"/>
          <w:marTop w:val="0"/>
          <w:marBottom w:val="0"/>
          <w:divBdr>
            <w:top w:val="none" w:sz="0" w:space="0" w:color="auto"/>
            <w:left w:val="none" w:sz="0" w:space="0" w:color="auto"/>
            <w:bottom w:val="none" w:sz="0" w:space="0" w:color="auto"/>
            <w:right w:val="none" w:sz="0" w:space="0" w:color="auto"/>
          </w:divBdr>
          <w:divsChild>
            <w:div w:id="495069374">
              <w:marLeft w:val="0"/>
              <w:marRight w:val="0"/>
              <w:marTop w:val="0"/>
              <w:marBottom w:val="0"/>
              <w:divBdr>
                <w:top w:val="none" w:sz="0" w:space="0" w:color="auto"/>
                <w:left w:val="none" w:sz="0" w:space="0" w:color="auto"/>
                <w:bottom w:val="none" w:sz="0" w:space="0" w:color="auto"/>
                <w:right w:val="none" w:sz="0" w:space="0" w:color="auto"/>
              </w:divBdr>
            </w:div>
            <w:div w:id="549344098">
              <w:marLeft w:val="0"/>
              <w:marRight w:val="0"/>
              <w:marTop w:val="0"/>
              <w:marBottom w:val="0"/>
              <w:divBdr>
                <w:top w:val="none" w:sz="0" w:space="0" w:color="auto"/>
                <w:left w:val="none" w:sz="0" w:space="0" w:color="auto"/>
                <w:bottom w:val="none" w:sz="0" w:space="0" w:color="auto"/>
                <w:right w:val="none" w:sz="0" w:space="0" w:color="auto"/>
              </w:divBdr>
            </w:div>
            <w:div w:id="1755396574">
              <w:marLeft w:val="0"/>
              <w:marRight w:val="0"/>
              <w:marTop w:val="0"/>
              <w:marBottom w:val="0"/>
              <w:divBdr>
                <w:top w:val="none" w:sz="0" w:space="0" w:color="auto"/>
                <w:left w:val="none" w:sz="0" w:space="0" w:color="auto"/>
                <w:bottom w:val="none" w:sz="0" w:space="0" w:color="auto"/>
                <w:right w:val="none" w:sz="0" w:space="0" w:color="auto"/>
              </w:divBdr>
            </w:div>
            <w:div w:id="406995690">
              <w:marLeft w:val="0"/>
              <w:marRight w:val="0"/>
              <w:marTop w:val="0"/>
              <w:marBottom w:val="0"/>
              <w:divBdr>
                <w:top w:val="none" w:sz="0" w:space="0" w:color="auto"/>
                <w:left w:val="none" w:sz="0" w:space="0" w:color="auto"/>
                <w:bottom w:val="none" w:sz="0" w:space="0" w:color="auto"/>
                <w:right w:val="none" w:sz="0" w:space="0" w:color="auto"/>
              </w:divBdr>
            </w:div>
            <w:div w:id="845286361">
              <w:marLeft w:val="0"/>
              <w:marRight w:val="0"/>
              <w:marTop w:val="0"/>
              <w:marBottom w:val="0"/>
              <w:divBdr>
                <w:top w:val="none" w:sz="0" w:space="0" w:color="auto"/>
                <w:left w:val="none" w:sz="0" w:space="0" w:color="auto"/>
                <w:bottom w:val="none" w:sz="0" w:space="0" w:color="auto"/>
                <w:right w:val="none" w:sz="0" w:space="0" w:color="auto"/>
              </w:divBdr>
            </w:div>
            <w:div w:id="150752227">
              <w:marLeft w:val="0"/>
              <w:marRight w:val="0"/>
              <w:marTop w:val="0"/>
              <w:marBottom w:val="0"/>
              <w:divBdr>
                <w:top w:val="none" w:sz="0" w:space="0" w:color="auto"/>
                <w:left w:val="none" w:sz="0" w:space="0" w:color="auto"/>
                <w:bottom w:val="none" w:sz="0" w:space="0" w:color="auto"/>
                <w:right w:val="none" w:sz="0" w:space="0" w:color="auto"/>
              </w:divBdr>
            </w:div>
            <w:div w:id="1862159471">
              <w:marLeft w:val="0"/>
              <w:marRight w:val="0"/>
              <w:marTop w:val="0"/>
              <w:marBottom w:val="0"/>
              <w:divBdr>
                <w:top w:val="none" w:sz="0" w:space="0" w:color="auto"/>
                <w:left w:val="none" w:sz="0" w:space="0" w:color="auto"/>
                <w:bottom w:val="none" w:sz="0" w:space="0" w:color="auto"/>
                <w:right w:val="none" w:sz="0" w:space="0" w:color="auto"/>
              </w:divBdr>
            </w:div>
            <w:div w:id="1692562415">
              <w:marLeft w:val="0"/>
              <w:marRight w:val="0"/>
              <w:marTop w:val="0"/>
              <w:marBottom w:val="0"/>
              <w:divBdr>
                <w:top w:val="none" w:sz="0" w:space="0" w:color="auto"/>
                <w:left w:val="none" w:sz="0" w:space="0" w:color="auto"/>
                <w:bottom w:val="none" w:sz="0" w:space="0" w:color="auto"/>
                <w:right w:val="none" w:sz="0" w:space="0" w:color="auto"/>
              </w:divBdr>
            </w:div>
            <w:div w:id="1230534687">
              <w:marLeft w:val="0"/>
              <w:marRight w:val="0"/>
              <w:marTop w:val="0"/>
              <w:marBottom w:val="0"/>
              <w:divBdr>
                <w:top w:val="none" w:sz="0" w:space="0" w:color="auto"/>
                <w:left w:val="none" w:sz="0" w:space="0" w:color="auto"/>
                <w:bottom w:val="none" w:sz="0" w:space="0" w:color="auto"/>
                <w:right w:val="none" w:sz="0" w:space="0" w:color="auto"/>
              </w:divBdr>
            </w:div>
            <w:div w:id="1567760967">
              <w:marLeft w:val="0"/>
              <w:marRight w:val="0"/>
              <w:marTop w:val="0"/>
              <w:marBottom w:val="0"/>
              <w:divBdr>
                <w:top w:val="none" w:sz="0" w:space="0" w:color="auto"/>
                <w:left w:val="none" w:sz="0" w:space="0" w:color="auto"/>
                <w:bottom w:val="none" w:sz="0" w:space="0" w:color="auto"/>
                <w:right w:val="none" w:sz="0" w:space="0" w:color="auto"/>
              </w:divBdr>
            </w:div>
            <w:div w:id="541553937">
              <w:marLeft w:val="0"/>
              <w:marRight w:val="0"/>
              <w:marTop w:val="0"/>
              <w:marBottom w:val="0"/>
              <w:divBdr>
                <w:top w:val="none" w:sz="0" w:space="0" w:color="auto"/>
                <w:left w:val="none" w:sz="0" w:space="0" w:color="auto"/>
                <w:bottom w:val="none" w:sz="0" w:space="0" w:color="auto"/>
                <w:right w:val="none" w:sz="0" w:space="0" w:color="auto"/>
              </w:divBdr>
            </w:div>
            <w:div w:id="783646600">
              <w:marLeft w:val="0"/>
              <w:marRight w:val="0"/>
              <w:marTop w:val="0"/>
              <w:marBottom w:val="0"/>
              <w:divBdr>
                <w:top w:val="none" w:sz="0" w:space="0" w:color="auto"/>
                <w:left w:val="none" w:sz="0" w:space="0" w:color="auto"/>
                <w:bottom w:val="none" w:sz="0" w:space="0" w:color="auto"/>
                <w:right w:val="none" w:sz="0" w:space="0" w:color="auto"/>
              </w:divBdr>
            </w:div>
            <w:div w:id="784543041">
              <w:marLeft w:val="0"/>
              <w:marRight w:val="0"/>
              <w:marTop w:val="0"/>
              <w:marBottom w:val="0"/>
              <w:divBdr>
                <w:top w:val="none" w:sz="0" w:space="0" w:color="auto"/>
                <w:left w:val="none" w:sz="0" w:space="0" w:color="auto"/>
                <w:bottom w:val="none" w:sz="0" w:space="0" w:color="auto"/>
                <w:right w:val="none" w:sz="0" w:space="0" w:color="auto"/>
              </w:divBdr>
            </w:div>
            <w:div w:id="960459824">
              <w:marLeft w:val="0"/>
              <w:marRight w:val="0"/>
              <w:marTop w:val="0"/>
              <w:marBottom w:val="0"/>
              <w:divBdr>
                <w:top w:val="none" w:sz="0" w:space="0" w:color="auto"/>
                <w:left w:val="none" w:sz="0" w:space="0" w:color="auto"/>
                <w:bottom w:val="none" w:sz="0" w:space="0" w:color="auto"/>
                <w:right w:val="none" w:sz="0" w:space="0" w:color="auto"/>
              </w:divBdr>
            </w:div>
            <w:div w:id="2064284847">
              <w:marLeft w:val="0"/>
              <w:marRight w:val="0"/>
              <w:marTop w:val="0"/>
              <w:marBottom w:val="0"/>
              <w:divBdr>
                <w:top w:val="none" w:sz="0" w:space="0" w:color="auto"/>
                <w:left w:val="none" w:sz="0" w:space="0" w:color="auto"/>
                <w:bottom w:val="none" w:sz="0" w:space="0" w:color="auto"/>
                <w:right w:val="none" w:sz="0" w:space="0" w:color="auto"/>
              </w:divBdr>
            </w:div>
            <w:div w:id="1801223773">
              <w:marLeft w:val="0"/>
              <w:marRight w:val="0"/>
              <w:marTop w:val="0"/>
              <w:marBottom w:val="0"/>
              <w:divBdr>
                <w:top w:val="none" w:sz="0" w:space="0" w:color="auto"/>
                <w:left w:val="none" w:sz="0" w:space="0" w:color="auto"/>
                <w:bottom w:val="none" w:sz="0" w:space="0" w:color="auto"/>
                <w:right w:val="none" w:sz="0" w:space="0" w:color="auto"/>
              </w:divBdr>
            </w:div>
            <w:div w:id="1631931543">
              <w:marLeft w:val="0"/>
              <w:marRight w:val="0"/>
              <w:marTop w:val="0"/>
              <w:marBottom w:val="0"/>
              <w:divBdr>
                <w:top w:val="none" w:sz="0" w:space="0" w:color="auto"/>
                <w:left w:val="none" w:sz="0" w:space="0" w:color="auto"/>
                <w:bottom w:val="none" w:sz="0" w:space="0" w:color="auto"/>
                <w:right w:val="none" w:sz="0" w:space="0" w:color="auto"/>
              </w:divBdr>
            </w:div>
            <w:div w:id="1812552054">
              <w:marLeft w:val="0"/>
              <w:marRight w:val="0"/>
              <w:marTop w:val="0"/>
              <w:marBottom w:val="0"/>
              <w:divBdr>
                <w:top w:val="none" w:sz="0" w:space="0" w:color="auto"/>
                <w:left w:val="none" w:sz="0" w:space="0" w:color="auto"/>
                <w:bottom w:val="none" w:sz="0" w:space="0" w:color="auto"/>
                <w:right w:val="none" w:sz="0" w:space="0" w:color="auto"/>
              </w:divBdr>
            </w:div>
            <w:div w:id="733042583">
              <w:marLeft w:val="0"/>
              <w:marRight w:val="0"/>
              <w:marTop w:val="0"/>
              <w:marBottom w:val="0"/>
              <w:divBdr>
                <w:top w:val="none" w:sz="0" w:space="0" w:color="auto"/>
                <w:left w:val="none" w:sz="0" w:space="0" w:color="auto"/>
                <w:bottom w:val="none" w:sz="0" w:space="0" w:color="auto"/>
                <w:right w:val="none" w:sz="0" w:space="0" w:color="auto"/>
              </w:divBdr>
            </w:div>
            <w:div w:id="1337459220">
              <w:marLeft w:val="0"/>
              <w:marRight w:val="0"/>
              <w:marTop w:val="0"/>
              <w:marBottom w:val="0"/>
              <w:divBdr>
                <w:top w:val="none" w:sz="0" w:space="0" w:color="auto"/>
                <w:left w:val="none" w:sz="0" w:space="0" w:color="auto"/>
                <w:bottom w:val="none" w:sz="0" w:space="0" w:color="auto"/>
                <w:right w:val="none" w:sz="0" w:space="0" w:color="auto"/>
              </w:divBdr>
            </w:div>
            <w:div w:id="1383211139">
              <w:marLeft w:val="0"/>
              <w:marRight w:val="0"/>
              <w:marTop w:val="0"/>
              <w:marBottom w:val="0"/>
              <w:divBdr>
                <w:top w:val="none" w:sz="0" w:space="0" w:color="auto"/>
                <w:left w:val="none" w:sz="0" w:space="0" w:color="auto"/>
                <w:bottom w:val="none" w:sz="0" w:space="0" w:color="auto"/>
                <w:right w:val="none" w:sz="0" w:space="0" w:color="auto"/>
              </w:divBdr>
            </w:div>
            <w:div w:id="1169980263">
              <w:marLeft w:val="0"/>
              <w:marRight w:val="0"/>
              <w:marTop w:val="0"/>
              <w:marBottom w:val="0"/>
              <w:divBdr>
                <w:top w:val="none" w:sz="0" w:space="0" w:color="auto"/>
                <w:left w:val="none" w:sz="0" w:space="0" w:color="auto"/>
                <w:bottom w:val="none" w:sz="0" w:space="0" w:color="auto"/>
                <w:right w:val="none" w:sz="0" w:space="0" w:color="auto"/>
              </w:divBdr>
            </w:div>
            <w:div w:id="1219782262">
              <w:marLeft w:val="0"/>
              <w:marRight w:val="0"/>
              <w:marTop w:val="0"/>
              <w:marBottom w:val="0"/>
              <w:divBdr>
                <w:top w:val="none" w:sz="0" w:space="0" w:color="auto"/>
                <w:left w:val="none" w:sz="0" w:space="0" w:color="auto"/>
                <w:bottom w:val="none" w:sz="0" w:space="0" w:color="auto"/>
                <w:right w:val="none" w:sz="0" w:space="0" w:color="auto"/>
              </w:divBdr>
            </w:div>
            <w:div w:id="1613711281">
              <w:marLeft w:val="0"/>
              <w:marRight w:val="0"/>
              <w:marTop w:val="0"/>
              <w:marBottom w:val="0"/>
              <w:divBdr>
                <w:top w:val="none" w:sz="0" w:space="0" w:color="auto"/>
                <w:left w:val="none" w:sz="0" w:space="0" w:color="auto"/>
                <w:bottom w:val="none" w:sz="0" w:space="0" w:color="auto"/>
                <w:right w:val="none" w:sz="0" w:space="0" w:color="auto"/>
              </w:divBdr>
            </w:div>
            <w:div w:id="1870487242">
              <w:marLeft w:val="0"/>
              <w:marRight w:val="0"/>
              <w:marTop w:val="0"/>
              <w:marBottom w:val="0"/>
              <w:divBdr>
                <w:top w:val="none" w:sz="0" w:space="0" w:color="auto"/>
                <w:left w:val="none" w:sz="0" w:space="0" w:color="auto"/>
                <w:bottom w:val="none" w:sz="0" w:space="0" w:color="auto"/>
                <w:right w:val="none" w:sz="0" w:space="0" w:color="auto"/>
              </w:divBdr>
            </w:div>
            <w:div w:id="503281672">
              <w:marLeft w:val="0"/>
              <w:marRight w:val="0"/>
              <w:marTop w:val="0"/>
              <w:marBottom w:val="0"/>
              <w:divBdr>
                <w:top w:val="none" w:sz="0" w:space="0" w:color="auto"/>
                <w:left w:val="none" w:sz="0" w:space="0" w:color="auto"/>
                <w:bottom w:val="none" w:sz="0" w:space="0" w:color="auto"/>
                <w:right w:val="none" w:sz="0" w:space="0" w:color="auto"/>
              </w:divBdr>
            </w:div>
            <w:div w:id="1767728598">
              <w:marLeft w:val="0"/>
              <w:marRight w:val="0"/>
              <w:marTop w:val="0"/>
              <w:marBottom w:val="0"/>
              <w:divBdr>
                <w:top w:val="none" w:sz="0" w:space="0" w:color="auto"/>
                <w:left w:val="none" w:sz="0" w:space="0" w:color="auto"/>
                <w:bottom w:val="none" w:sz="0" w:space="0" w:color="auto"/>
                <w:right w:val="none" w:sz="0" w:space="0" w:color="auto"/>
              </w:divBdr>
            </w:div>
            <w:div w:id="1487161986">
              <w:marLeft w:val="0"/>
              <w:marRight w:val="0"/>
              <w:marTop w:val="0"/>
              <w:marBottom w:val="0"/>
              <w:divBdr>
                <w:top w:val="none" w:sz="0" w:space="0" w:color="auto"/>
                <w:left w:val="none" w:sz="0" w:space="0" w:color="auto"/>
                <w:bottom w:val="none" w:sz="0" w:space="0" w:color="auto"/>
                <w:right w:val="none" w:sz="0" w:space="0" w:color="auto"/>
              </w:divBdr>
            </w:div>
            <w:div w:id="167406579">
              <w:marLeft w:val="0"/>
              <w:marRight w:val="0"/>
              <w:marTop w:val="0"/>
              <w:marBottom w:val="0"/>
              <w:divBdr>
                <w:top w:val="none" w:sz="0" w:space="0" w:color="auto"/>
                <w:left w:val="none" w:sz="0" w:space="0" w:color="auto"/>
                <w:bottom w:val="none" w:sz="0" w:space="0" w:color="auto"/>
                <w:right w:val="none" w:sz="0" w:space="0" w:color="auto"/>
              </w:divBdr>
            </w:div>
            <w:div w:id="53625734">
              <w:marLeft w:val="0"/>
              <w:marRight w:val="0"/>
              <w:marTop w:val="0"/>
              <w:marBottom w:val="0"/>
              <w:divBdr>
                <w:top w:val="none" w:sz="0" w:space="0" w:color="auto"/>
                <w:left w:val="none" w:sz="0" w:space="0" w:color="auto"/>
                <w:bottom w:val="none" w:sz="0" w:space="0" w:color="auto"/>
                <w:right w:val="none" w:sz="0" w:space="0" w:color="auto"/>
              </w:divBdr>
            </w:div>
            <w:div w:id="308637143">
              <w:marLeft w:val="0"/>
              <w:marRight w:val="0"/>
              <w:marTop w:val="0"/>
              <w:marBottom w:val="0"/>
              <w:divBdr>
                <w:top w:val="none" w:sz="0" w:space="0" w:color="auto"/>
                <w:left w:val="none" w:sz="0" w:space="0" w:color="auto"/>
                <w:bottom w:val="none" w:sz="0" w:space="0" w:color="auto"/>
                <w:right w:val="none" w:sz="0" w:space="0" w:color="auto"/>
              </w:divBdr>
            </w:div>
            <w:div w:id="2002195336">
              <w:marLeft w:val="0"/>
              <w:marRight w:val="0"/>
              <w:marTop w:val="0"/>
              <w:marBottom w:val="0"/>
              <w:divBdr>
                <w:top w:val="none" w:sz="0" w:space="0" w:color="auto"/>
                <w:left w:val="none" w:sz="0" w:space="0" w:color="auto"/>
                <w:bottom w:val="none" w:sz="0" w:space="0" w:color="auto"/>
                <w:right w:val="none" w:sz="0" w:space="0" w:color="auto"/>
              </w:divBdr>
            </w:div>
            <w:div w:id="1510679971">
              <w:marLeft w:val="0"/>
              <w:marRight w:val="0"/>
              <w:marTop w:val="0"/>
              <w:marBottom w:val="0"/>
              <w:divBdr>
                <w:top w:val="none" w:sz="0" w:space="0" w:color="auto"/>
                <w:left w:val="none" w:sz="0" w:space="0" w:color="auto"/>
                <w:bottom w:val="none" w:sz="0" w:space="0" w:color="auto"/>
                <w:right w:val="none" w:sz="0" w:space="0" w:color="auto"/>
              </w:divBdr>
            </w:div>
            <w:div w:id="2025092412">
              <w:marLeft w:val="0"/>
              <w:marRight w:val="0"/>
              <w:marTop w:val="0"/>
              <w:marBottom w:val="0"/>
              <w:divBdr>
                <w:top w:val="none" w:sz="0" w:space="0" w:color="auto"/>
                <w:left w:val="none" w:sz="0" w:space="0" w:color="auto"/>
                <w:bottom w:val="none" w:sz="0" w:space="0" w:color="auto"/>
                <w:right w:val="none" w:sz="0" w:space="0" w:color="auto"/>
              </w:divBdr>
            </w:div>
            <w:div w:id="839779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encoding w:val="x-cp20936"/>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5.png"/><Relationship Id="rId21" Type="http://schemas.openxmlformats.org/officeDocument/2006/relationships/image" Target="media/image7.png"/><Relationship Id="rId42" Type="http://schemas.openxmlformats.org/officeDocument/2006/relationships/oleObject" Target="embeddings/oleObject2.bin"/><Relationship Id="rId63" Type="http://schemas.openxmlformats.org/officeDocument/2006/relationships/oleObject" Target="embeddings/oleObject7.bin"/><Relationship Id="rId84" Type="http://schemas.openxmlformats.org/officeDocument/2006/relationships/image" Target="media/image44.emf"/><Relationship Id="rId138" Type="http://schemas.openxmlformats.org/officeDocument/2006/relationships/image" Target="media/image77.png"/><Relationship Id="rId107" Type="http://schemas.openxmlformats.org/officeDocument/2006/relationships/package" Target="embeddings/Microsoft_Visio_Drawing10.vsdx"/><Relationship Id="rId11" Type="http://schemas.openxmlformats.org/officeDocument/2006/relationships/footer" Target="footer2.xml"/><Relationship Id="rId32" Type="http://schemas.openxmlformats.org/officeDocument/2006/relationships/image" Target="media/image12.png"/><Relationship Id="rId37" Type="http://schemas.openxmlformats.org/officeDocument/2006/relationships/package" Target="embeddings/Microsoft_Visio_Drawing3.vsdx"/><Relationship Id="rId53" Type="http://schemas.openxmlformats.org/officeDocument/2006/relationships/image" Target="media/image26.emf"/><Relationship Id="rId58" Type="http://schemas.openxmlformats.org/officeDocument/2006/relationships/oleObject" Target="embeddings/oleObject5.bin"/><Relationship Id="rId74" Type="http://schemas.openxmlformats.org/officeDocument/2006/relationships/image" Target="media/image37.png"/><Relationship Id="rId79" Type="http://schemas.openxmlformats.org/officeDocument/2006/relationships/image" Target="media/image41.wmf"/><Relationship Id="rId102" Type="http://schemas.openxmlformats.org/officeDocument/2006/relationships/image" Target="media/image54.png"/><Relationship Id="rId123" Type="http://schemas.openxmlformats.org/officeDocument/2006/relationships/footer" Target="footer16.xml"/><Relationship Id="rId128" Type="http://schemas.openxmlformats.org/officeDocument/2006/relationships/package" Target="embeddings/Microsoft_Visio_Drawing15.vsdx"/><Relationship Id="rId5" Type="http://schemas.openxmlformats.org/officeDocument/2006/relationships/webSettings" Target="webSettings.xml"/><Relationship Id="rId90" Type="http://schemas.openxmlformats.org/officeDocument/2006/relationships/footer" Target="footer12.xml"/><Relationship Id="rId95" Type="http://schemas.openxmlformats.org/officeDocument/2006/relationships/image" Target="media/image50.emf"/><Relationship Id="rId22" Type="http://schemas.openxmlformats.org/officeDocument/2006/relationships/image" Target="media/image8.png"/><Relationship Id="rId27" Type="http://schemas.openxmlformats.org/officeDocument/2006/relationships/image" Target="media/image10.png"/><Relationship Id="rId43" Type="http://schemas.openxmlformats.org/officeDocument/2006/relationships/image" Target="media/image19.wmf"/><Relationship Id="rId48" Type="http://schemas.openxmlformats.org/officeDocument/2006/relationships/image" Target="media/image22.emf"/><Relationship Id="rId64" Type="http://schemas.openxmlformats.org/officeDocument/2006/relationships/image" Target="media/image33.png"/><Relationship Id="rId69" Type="http://schemas.openxmlformats.org/officeDocument/2006/relationships/footer" Target="footer9.xml"/><Relationship Id="rId113" Type="http://schemas.openxmlformats.org/officeDocument/2006/relationships/package" Target="embeddings/Microsoft_Visio_Drawing12.vsdx"/><Relationship Id="rId118" Type="http://schemas.openxmlformats.org/officeDocument/2006/relationships/image" Target="media/image66.png"/><Relationship Id="rId134" Type="http://schemas.openxmlformats.org/officeDocument/2006/relationships/footer" Target="footer18.xml"/><Relationship Id="rId139" Type="http://schemas.openxmlformats.org/officeDocument/2006/relationships/image" Target="media/image78.png"/><Relationship Id="rId80" Type="http://schemas.openxmlformats.org/officeDocument/2006/relationships/oleObject" Target="embeddings/oleObject9.bin"/><Relationship Id="rId85" Type="http://schemas.openxmlformats.org/officeDocument/2006/relationships/package" Target="embeddings/Microsoft_Visio_Drawing7.vsdx"/><Relationship Id="rId12" Type="http://schemas.openxmlformats.org/officeDocument/2006/relationships/header" Target="header2.xml"/><Relationship Id="rId17" Type="http://schemas.openxmlformats.org/officeDocument/2006/relationships/package" Target="embeddings/Microsoft_Visio_Drawing.vsdx"/><Relationship Id="rId33" Type="http://schemas.openxmlformats.org/officeDocument/2006/relationships/image" Target="media/image13.emf"/><Relationship Id="rId38" Type="http://schemas.openxmlformats.org/officeDocument/2006/relationships/image" Target="media/image16.png"/><Relationship Id="rId59" Type="http://schemas.openxmlformats.org/officeDocument/2006/relationships/image" Target="media/image30.wmf"/><Relationship Id="rId103" Type="http://schemas.openxmlformats.org/officeDocument/2006/relationships/image" Target="media/image55.png"/><Relationship Id="rId108" Type="http://schemas.openxmlformats.org/officeDocument/2006/relationships/image" Target="media/image59.png"/><Relationship Id="rId124" Type="http://schemas.openxmlformats.org/officeDocument/2006/relationships/image" Target="media/image69.png"/><Relationship Id="rId129" Type="http://schemas.openxmlformats.org/officeDocument/2006/relationships/image" Target="media/image72.emf"/><Relationship Id="rId54" Type="http://schemas.openxmlformats.org/officeDocument/2006/relationships/package" Target="embeddings/Microsoft_Visio_Drawing5.vsdx"/><Relationship Id="rId70" Type="http://schemas.openxmlformats.org/officeDocument/2006/relationships/image" Target="media/image36.png"/><Relationship Id="rId75" Type="http://schemas.openxmlformats.org/officeDocument/2006/relationships/image" Target="media/image38.png"/><Relationship Id="rId91" Type="http://schemas.openxmlformats.org/officeDocument/2006/relationships/footer" Target="footer13.xml"/><Relationship Id="rId96" Type="http://schemas.openxmlformats.org/officeDocument/2006/relationships/package" Target="embeddings/Microsoft_Visio_Drawing9.vsdx"/><Relationship Id="rId14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9.png"/><Relationship Id="rId28" Type="http://schemas.openxmlformats.org/officeDocument/2006/relationships/header" Target="header4.xml"/><Relationship Id="rId49" Type="http://schemas.openxmlformats.org/officeDocument/2006/relationships/package" Target="embeddings/Microsoft_Visio_Drawing4.vsdx"/><Relationship Id="rId114" Type="http://schemas.openxmlformats.org/officeDocument/2006/relationships/image" Target="media/image63.png"/><Relationship Id="rId119" Type="http://schemas.openxmlformats.org/officeDocument/2006/relationships/image" Target="media/image67.png"/><Relationship Id="rId44" Type="http://schemas.openxmlformats.org/officeDocument/2006/relationships/oleObject" Target="embeddings/oleObject3.bin"/><Relationship Id="rId60" Type="http://schemas.openxmlformats.org/officeDocument/2006/relationships/oleObject" Target="embeddings/oleObject6.bin"/><Relationship Id="rId65" Type="http://schemas.openxmlformats.org/officeDocument/2006/relationships/image" Target="media/image34.png"/><Relationship Id="rId81" Type="http://schemas.openxmlformats.org/officeDocument/2006/relationships/image" Target="media/image42.emf"/><Relationship Id="rId86" Type="http://schemas.openxmlformats.org/officeDocument/2006/relationships/image" Target="media/image45.png"/><Relationship Id="rId130" Type="http://schemas.openxmlformats.org/officeDocument/2006/relationships/package" Target="embeddings/Microsoft_Visio_Drawing16.vsdx"/><Relationship Id="rId135" Type="http://schemas.openxmlformats.org/officeDocument/2006/relationships/image" Target="media/image74.png"/><Relationship Id="rId13" Type="http://schemas.openxmlformats.org/officeDocument/2006/relationships/footer" Target="footer3.xml"/><Relationship Id="rId18" Type="http://schemas.openxmlformats.org/officeDocument/2006/relationships/image" Target="media/image5.emf"/><Relationship Id="rId39" Type="http://schemas.openxmlformats.org/officeDocument/2006/relationships/image" Target="media/image17.wmf"/><Relationship Id="rId109" Type="http://schemas.openxmlformats.org/officeDocument/2006/relationships/image" Target="media/image60.emf"/><Relationship Id="rId34" Type="http://schemas.openxmlformats.org/officeDocument/2006/relationships/package" Target="embeddings/Microsoft_Visio_Drawing2.vsdx"/><Relationship Id="rId50" Type="http://schemas.openxmlformats.org/officeDocument/2006/relationships/image" Target="media/image23.png"/><Relationship Id="rId55" Type="http://schemas.openxmlformats.org/officeDocument/2006/relationships/image" Target="media/image27.png"/><Relationship Id="rId76" Type="http://schemas.openxmlformats.org/officeDocument/2006/relationships/image" Target="media/image39.png"/><Relationship Id="rId97" Type="http://schemas.openxmlformats.org/officeDocument/2006/relationships/image" Target="media/image51.png"/><Relationship Id="rId104" Type="http://schemas.openxmlformats.org/officeDocument/2006/relationships/image" Target="media/image56.png"/><Relationship Id="rId120" Type="http://schemas.openxmlformats.org/officeDocument/2006/relationships/image" Target="media/image68.png"/><Relationship Id="rId125" Type="http://schemas.openxmlformats.org/officeDocument/2006/relationships/image" Target="media/image70.emf"/><Relationship Id="rId141"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header" Target="header6.xml"/><Relationship Id="rId92" Type="http://schemas.openxmlformats.org/officeDocument/2006/relationships/image" Target="media/image48.emf"/><Relationship Id="rId2" Type="http://schemas.openxmlformats.org/officeDocument/2006/relationships/numbering" Target="numbering.xml"/><Relationship Id="rId29" Type="http://schemas.openxmlformats.org/officeDocument/2006/relationships/footer" Target="footer6.xml"/><Relationship Id="rId24" Type="http://schemas.openxmlformats.org/officeDocument/2006/relationships/footer" Target="footer4.xml"/><Relationship Id="rId40" Type="http://schemas.openxmlformats.org/officeDocument/2006/relationships/oleObject" Target="embeddings/oleObject1.bin"/><Relationship Id="rId45" Type="http://schemas.openxmlformats.org/officeDocument/2006/relationships/image" Target="media/image20.wmf"/><Relationship Id="rId66" Type="http://schemas.openxmlformats.org/officeDocument/2006/relationships/image" Target="media/image35.png"/><Relationship Id="rId87" Type="http://schemas.openxmlformats.org/officeDocument/2006/relationships/image" Target="media/image46.png"/><Relationship Id="rId110" Type="http://schemas.openxmlformats.org/officeDocument/2006/relationships/package" Target="embeddings/Microsoft_Visio_Drawing11.vsdx"/><Relationship Id="rId115" Type="http://schemas.openxmlformats.org/officeDocument/2006/relationships/image" Target="media/image64.emf"/><Relationship Id="rId131" Type="http://schemas.openxmlformats.org/officeDocument/2006/relationships/image" Target="media/image73.png"/><Relationship Id="rId136" Type="http://schemas.openxmlformats.org/officeDocument/2006/relationships/image" Target="media/image75.png"/><Relationship Id="rId61" Type="http://schemas.openxmlformats.org/officeDocument/2006/relationships/image" Target="media/image31.png"/><Relationship Id="rId82" Type="http://schemas.openxmlformats.org/officeDocument/2006/relationships/package" Target="embeddings/Microsoft_Visio_Drawing6.vsdx"/><Relationship Id="rId19" Type="http://schemas.openxmlformats.org/officeDocument/2006/relationships/package" Target="embeddings/Microsoft_Visio_Drawing1.vsdx"/><Relationship Id="rId14" Type="http://schemas.openxmlformats.org/officeDocument/2006/relationships/image" Target="media/image2.png"/><Relationship Id="rId30" Type="http://schemas.openxmlformats.org/officeDocument/2006/relationships/footer" Target="footer7.xml"/><Relationship Id="rId35" Type="http://schemas.openxmlformats.org/officeDocument/2006/relationships/image" Target="media/image14.png"/><Relationship Id="rId56" Type="http://schemas.openxmlformats.org/officeDocument/2006/relationships/image" Target="media/image28.png"/><Relationship Id="rId77" Type="http://schemas.openxmlformats.org/officeDocument/2006/relationships/image" Target="media/image40.wmf"/><Relationship Id="rId100" Type="http://schemas.openxmlformats.org/officeDocument/2006/relationships/header" Target="header8.xml"/><Relationship Id="rId105" Type="http://schemas.openxmlformats.org/officeDocument/2006/relationships/image" Target="media/image57.png"/><Relationship Id="rId126" Type="http://schemas.openxmlformats.org/officeDocument/2006/relationships/package" Target="embeddings/Microsoft_Visio_Drawing14.vsdx"/><Relationship Id="rId8" Type="http://schemas.openxmlformats.org/officeDocument/2006/relationships/image" Target="media/image1.jpeg"/><Relationship Id="rId51" Type="http://schemas.openxmlformats.org/officeDocument/2006/relationships/image" Target="media/image24.png"/><Relationship Id="rId72" Type="http://schemas.openxmlformats.org/officeDocument/2006/relationships/footer" Target="footer10.xml"/><Relationship Id="rId93" Type="http://schemas.openxmlformats.org/officeDocument/2006/relationships/package" Target="embeddings/Microsoft_Visio_Drawing8.vsdx"/><Relationship Id="rId98" Type="http://schemas.openxmlformats.org/officeDocument/2006/relationships/image" Target="media/image52.png"/><Relationship Id="rId121" Type="http://schemas.openxmlformats.org/officeDocument/2006/relationships/header" Target="header9.xml"/><Relationship Id="rId3" Type="http://schemas.openxmlformats.org/officeDocument/2006/relationships/styles" Target="styles.xml"/><Relationship Id="rId25" Type="http://schemas.openxmlformats.org/officeDocument/2006/relationships/header" Target="header3.xml"/><Relationship Id="rId46" Type="http://schemas.openxmlformats.org/officeDocument/2006/relationships/oleObject" Target="embeddings/oleObject4.bin"/><Relationship Id="rId67" Type="http://schemas.openxmlformats.org/officeDocument/2006/relationships/header" Target="header5.xml"/><Relationship Id="rId116" Type="http://schemas.openxmlformats.org/officeDocument/2006/relationships/package" Target="embeddings/Microsoft_Visio_Drawing13.vsdx"/><Relationship Id="rId137" Type="http://schemas.openxmlformats.org/officeDocument/2006/relationships/image" Target="media/image76.png"/><Relationship Id="rId20" Type="http://schemas.openxmlformats.org/officeDocument/2006/relationships/image" Target="media/image6.png"/><Relationship Id="rId41" Type="http://schemas.openxmlformats.org/officeDocument/2006/relationships/image" Target="media/image18.wmf"/><Relationship Id="rId62" Type="http://schemas.openxmlformats.org/officeDocument/2006/relationships/image" Target="media/image32.wmf"/><Relationship Id="rId83" Type="http://schemas.openxmlformats.org/officeDocument/2006/relationships/image" Target="media/image43.png"/><Relationship Id="rId88" Type="http://schemas.openxmlformats.org/officeDocument/2006/relationships/image" Target="media/image47.png"/><Relationship Id="rId111" Type="http://schemas.openxmlformats.org/officeDocument/2006/relationships/image" Target="media/image61.png"/><Relationship Id="rId132" Type="http://schemas.openxmlformats.org/officeDocument/2006/relationships/header" Target="header10.xml"/><Relationship Id="rId15" Type="http://schemas.openxmlformats.org/officeDocument/2006/relationships/image" Target="media/image3.png"/><Relationship Id="rId36" Type="http://schemas.openxmlformats.org/officeDocument/2006/relationships/image" Target="media/image15.emf"/><Relationship Id="rId57" Type="http://schemas.openxmlformats.org/officeDocument/2006/relationships/image" Target="media/image29.wmf"/><Relationship Id="rId106" Type="http://schemas.openxmlformats.org/officeDocument/2006/relationships/image" Target="media/image58.emf"/><Relationship Id="rId127" Type="http://schemas.openxmlformats.org/officeDocument/2006/relationships/image" Target="media/image71.emf"/><Relationship Id="rId10" Type="http://schemas.openxmlformats.org/officeDocument/2006/relationships/footer" Target="footer1.xml"/><Relationship Id="rId31" Type="http://schemas.openxmlformats.org/officeDocument/2006/relationships/image" Target="media/image11.png"/><Relationship Id="rId52" Type="http://schemas.openxmlformats.org/officeDocument/2006/relationships/image" Target="media/image25.png"/><Relationship Id="rId73" Type="http://schemas.openxmlformats.org/officeDocument/2006/relationships/footer" Target="footer11.xml"/><Relationship Id="rId78" Type="http://schemas.openxmlformats.org/officeDocument/2006/relationships/oleObject" Target="embeddings/oleObject8.bin"/><Relationship Id="rId94" Type="http://schemas.openxmlformats.org/officeDocument/2006/relationships/image" Target="media/image49.png"/><Relationship Id="rId99" Type="http://schemas.openxmlformats.org/officeDocument/2006/relationships/image" Target="media/image53.png"/><Relationship Id="rId101" Type="http://schemas.openxmlformats.org/officeDocument/2006/relationships/footer" Target="footer14.xml"/><Relationship Id="rId122" Type="http://schemas.openxmlformats.org/officeDocument/2006/relationships/footer" Target="footer15.xml"/><Relationship Id="rId4" Type="http://schemas.openxmlformats.org/officeDocument/2006/relationships/settings" Target="settings.xml"/><Relationship Id="rId9" Type="http://schemas.openxmlformats.org/officeDocument/2006/relationships/header" Target="header1.xml"/><Relationship Id="rId26" Type="http://schemas.openxmlformats.org/officeDocument/2006/relationships/footer" Target="footer5.xml"/><Relationship Id="rId47" Type="http://schemas.openxmlformats.org/officeDocument/2006/relationships/image" Target="media/image21.png"/><Relationship Id="rId68" Type="http://schemas.openxmlformats.org/officeDocument/2006/relationships/footer" Target="footer8.xml"/><Relationship Id="rId89" Type="http://schemas.openxmlformats.org/officeDocument/2006/relationships/header" Target="header7.xml"/><Relationship Id="rId112" Type="http://schemas.openxmlformats.org/officeDocument/2006/relationships/image" Target="media/image62.emf"/><Relationship Id="rId133" Type="http://schemas.openxmlformats.org/officeDocument/2006/relationships/footer" Target="footer17.xml"/><Relationship Id="rId16"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3AD6526-A43F-47F2-9F51-833E7192AD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6</TotalTime>
  <Pages>104</Pages>
  <Words>6563</Words>
  <Characters>37410</Characters>
  <Application>Microsoft Office Word</Application>
  <DocSecurity>0</DocSecurity>
  <PresentationFormat/>
  <Lines>311</Lines>
  <Paragraphs>87</Paragraphs>
  <Slides>0</Slides>
  <Notes>0</Notes>
  <HiddenSlides>0</HiddenSlides>
  <MMClips>0</MMClips>
  <ScaleCrop>false</ScaleCrop>
  <Company>华中科技大学</Company>
  <LinksUpToDate>false</LinksUpToDate>
  <CharactersWithSpaces>438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 实验概述</dc:title>
  <dc:creator>华中科技大学</dc:creator>
  <cp:lastModifiedBy>范启航</cp:lastModifiedBy>
  <cp:revision>22</cp:revision>
  <dcterms:created xsi:type="dcterms:W3CDTF">2021-01-06T13:40:00Z</dcterms:created>
  <dcterms:modified xsi:type="dcterms:W3CDTF">2021-01-10T03: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42</vt:lpwstr>
  </property>
</Properties>
</file>